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164E4" w:rsidRPr="00A31D7B" w:rsidRDefault="008164E4" w:rsidP="008164E4">
      <w:pPr>
        <w:spacing w:line="360" w:lineRule="auto"/>
        <w:jc w:val="center"/>
        <w:outlineLvl w:val="0"/>
        <w:rPr>
          <w:rFonts w:ascii="GOST type B" w:hAnsi="GOST type B"/>
          <w:sz w:val="28"/>
          <w:szCs w:val="28"/>
        </w:rPr>
      </w:pPr>
      <w:r w:rsidRPr="00A31D7B">
        <w:rPr>
          <w:rFonts w:ascii="GOST type B" w:hAnsi="GOST type B"/>
          <w:sz w:val="28"/>
          <w:szCs w:val="28"/>
        </w:rPr>
        <w:t>НАЦІОНАЛЬНИЙ ТЕХНІЧНИЙ УНІВЕРСИТЕТ УКРАЇНИ</w:t>
      </w:r>
    </w:p>
    <w:p w:rsidR="008164E4" w:rsidRPr="00A31D7B" w:rsidRDefault="008164E4" w:rsidP="008164E4">
      <w:pPr>
        <w:spacing w:line="360" w:lineRule="auto"/>
        <w:jc w:val="center"/>
        <w:outlineLvl w:val="0"/>
        <w:rPr>
          <w:rFonts w:ascii="GOST type B" w:hAnsi="GOST type B"/>
          <w:sz w:val="28"/>
          <w:szCs w:val="28"/>
        </w:rPr>
      </w:pPr>
      <w:r w:rsidRPr="00A31D7B">
        <w:rPr>
          <w:rFonts w:cs="Arial"/>
          <w:sz w:val="28"/>
          <w:szCs w:val="28"/>
        </w:rPr>
        <w:t>“</w:t>
      </w:r>
      <w:r w:rsidRPr="00A31D7B">
        <w:rPr>
          <w:rFonts w:ascii="GOST type B" w:hAnsi="GOST type B" w:cs="GOST type B"/>
          <w:sz w:val="28"/>
          <w:szCs w:val="28"/>
        </w:rPr>
        <w:t>КИЇВСЬКИЙ</w:t>
      </w:r>
      <w:r w:rsidRPr="00A31D7B">
        <w:rPr>
          <w:rFonts w:ascii="GOST type B" w:hAnsi="GOST type B"/>
          <w:sz w:val="28"/>
          <w:szCs w:val="28"/>
        </w:rPr>
        <w:t xml:space="preserve"> </w:t>
      </w:r>
      <w:r w:rsidRPr="00A31D7B">
        <w:rPr>
          <w:rFonts w:ascii="GOST type B" w:hAnsi="GOST type B" w:cs="GOST type B"/>
          <w:sz w:val="28"/>
          <w:szCs w:val="28"/>
        </w:rPr>
        <w:t>ПОЛІТЕХНІЧНИЙ</w:t>
      </w:r>
      <w:r w:rsidRPr="00A31D7B">
        <w:rPr>
          <w:rFonts w:ascii="GOST type B" w:hAnsi="GOST type B"/>
          <w:sz w:val="28"/>
          <w:szCs w:val="28"/>
        </w:rPr>
        <w:t xml:space="preserve"> </w:t>
      </w:r>
      <w:r w:rsidRPr="00A31D7B">
        <w:rPr>
          <w:rFonts w:ascii="GOST type B" w:hAnsi="GOST type B" w:cs="GOST type B"/>
          <w:sz w:val="28"/>
          <w:szCs w:val="28"/>
        </w:rPr>
        <w:t>ІНСТИТУТ</w:t>
      </w:r>
      <w:r w:rsidRPr="00A31D7B">
        <w:rPr>
          <w:rFonts w:cs="Arial"/>
          <w:sz w:val="28"/>
          <w:szCs w:val="28"/>
        </w:rPr>
        <w:t>”</w:t>
      </w:r>
    </w:p>
    <w:p w:rsidR="008164E4" w:rsidRPr="00A31D7B" w:rsidRDefault="008164E4" w:rsidP="008164E4">
      <w:pPr>
        <w:spacing w:line="360" w:lineRule="auto"/>
        <w:jc w:val="center"/>
        <w:outlineLvl w:val="0"/>
        <w:rPr>
          <w:rFonts w:ascii="GOST type B" w:hAnsi="GOST type B"/>
          <w:sz w:val="28"/>
          <w:szCs w:val="28"/>
        </w:rPr>
      </w:pPr>
      <w:r w:rsidRPr="00A31D7B">
        <w:rPr>
          <w:rFonts w:ascii="GOST type B" w:hAnsi="GOST type B"/>
          <w:sz w:val="28"/>
          <w:szCs w:val="28"/>
        </w:rPr>
        <w:t>ФАКУЛЬТЕТ ІНФОРМАТИКИ ТА ОБЧИСЛЮВАЛЬНОЇ ТЕХНІКИ</w:t>
      </w:r>
    </w:p>
    <w:p w:rsidR="008164E4" w:rsidRPr="00A31D7B" w:rsidRDefault="008164E4" w:rsidP="008164E4">
      <w:pPr>
        <w:spacing w:line="360" w:lineRule="auto"/>
        <w:jc w:val="center"/>
        <w:outlineLvl w:val="0"/>
        <w:rPr>
          <w:rFonts w:ascii="GOST type B" w:hAnsi="GOST type B"/>
          <w:sz w:val="28"/>
          <w:szCs w:val="28"/>
        </w:rPr>
      </w:pPr>
      <w:r w:rsidRPr="00A31D7B">
        <w:rPr>
          <w:rFonts w:ascii="GOST type B" w:hAnsi="GOST type B"/>
          <w:sz w:val="28"/>
          <w:szCs w:val="28"/>
        </w:rPr>
        <w:t>Кафедра обчислювальної техніки</w:t>
      </w:r>
    </w:p>
    <w:p w:rsidR="008164E4" w:rsidRPr="00A31D7B" w:rsidRDefault="008164E4" w:rsidP="008164E4">
      <w:pPr>
        <w:spacing w:line="360" w:lineRule="auto"/>
        <w:jc w:val="center"/>
        <w:rPr>
          <w:rFonts w:ascii="GOST type B" w:hAnsi="GOST type B"/>
          <w:sz w:val="28"/>
          <w:szCs w:val="28"/>
          <w:lang w:val="uk-UA"/>
        </w:rPr>
      </w:pPr>
    </w:p>
    <w:p w:rsidR="008164E4" w:rsidRPr="00A31D7B" w:rsidRDefault="008164E4" w:rsidP="008164E4">
      <w:pPr>
        <w:spacing w:line="360" w:lineRule="auto"/>
        <w:jc w:val="center"/>
        <w:rPr>
          <w:rFonts w:ascii="GOST type B" w:hAnsi="GOST type B"/>
          <w:sz w:val="28"/>
          <w:szCs w:val="28"/>
          <w:lang w:val="uk-UA"/>
        </w:rPr>
      </w:pPr>
    </w:p>
    <w:p w:rsidR="008164E4" w:rsidRPr="00A31D7B" w:rsidRDefault="008164E4" w:rsidP="008164E4">
      <w:pPr>
        <w:spacing w:line="360" w:lineRule="auto"/>
        <w:jc w:val="center"/>
        <w:outlineLvl w:val="0"/>
        <w:rPr>
          <w:rFonts w:ascii="GOST type B" w:hAnsi="GOST type B"/>
          <w:sz w:val="28"/>
          <w:szCs w:val="28"/>
        </w:rPr>
      </w:pPr>
    </w:p>
    <w:p w:rsidR="008164E4" w:rsidRPr="00A31D7B" w:rsidRDefault="008164E4" w:rsidP="008164E4">
      <w:pPr>
        <w:spacing w:line="360" w:lineRule="auto"/>
        <w:jc w:val="center"/>
        <w:outlineLvl w:val="0"/>
        <w:rPr>
          <w:rFonts w:ascii="GOST type B" w:hAnsi="GOST type B"/>
          <w:sz w:val="28"/>
          <w:szCs w:val="28"/>
        </w:rPr>
      </w:pPr>
      <w:r w:rsidRPr="00A31D7B">
        <w:rPr>
          <w:rFonts w:ascii="GOST type B" w:hAnsi="GOST type B"/>
          <w:sz w:val="28"/>
          <w:szCs w:val="28"/>
        </w:rPr>
        <w:t>КУРСОВА РОБОТА</w:t>
      </w:r>
    </w:p>
    <w:p w:rsidR="008164E4" w:rsidRPr="00A31D7B" w:rsidRDefault="008164E4" w:rsidP="008164E4">
      <w:pPr>
        <w:spacing w:line="360" w:lineRule="auto"/>
        <w:jc w:val="center"/>
        <w:rPr>
          <w:rFonts w:ascii="GOST type B" w:hAnsi="GOST type B"/>
          <w:sz w:val="28"/>
          <w:szCs w:val="28"/>
        </w:rPr>
      </w:pPr>
      <w:r w:rsidRPr="00A31D7B">
        <w:rPr>
          <w:rFonts w:ascii="GOST type B" w:hAnsi="GOST type B"/>
          <w:sz w:val="28"/>
          <w:szCs w:val="28"/>
        </w:rPr>
        <w:t>з дисциплін</w:t>
      </w:r>
      <w:r w:rsidRPr="00A31D7B">
        <w:rPr>
          <w:rFonts w:ascii="GOST type B" w:hAnsi="GOST type B"/>
          <w:sz w:val="28"/>
          <w:szCs w:val="28"/>
          <w:lang w:val="uk-UA"/>
        </w:rPr>
        <w:t>и</w:t>
      </w:r>
      <w:r w:rsidRPr="00A31D7B">
        <w:rPr>
          <w:rFonts w:ascii="GOST type B" w:hAnsi="GOST type B"/>
          <w:sz w:val="28"/>
          <w:szCs w:val="28"/>
        </w:rPr>
        <w:t xml:space="preserve"> "Комп</w:t>
      </w:r>
      <w:r w:rsidRPr="00A31D7B">
        <w:rPr>
          <w:rFonts w:cs="Arial"/>
          <w:sz w:val="28"/>
          <w:szCs w:val="28"/>
        </w:rPr>
        <w:t>’</w:t>
      </w:r>
      <w:r w:rsidRPr="00A31D7B">
        <w:rPr>
          <w:rFonts w:ascii="GOST type B" w:hAnsi="GOST type B" w:cs="GOST type B"/>
          <w:sz w:val="28"/>
          <w:szCs w:val="28"/>
        </w:rPr>
        <w:t>ютерна</w:t>
      </w:r>
      <w:r w:rsidRPr="00A31D7B">
        <w:rPr>
          <w:rFonts w:ascii="GOST type B" w:hAnsi="GOST type B"/>
          <w:sz w:val="28"/>
          <w:szCs w:val="28"/>
        </w:rPr>
        <w:t xml:space="preserve"> </w:t>
      </w:r>
      <w:r w:rsidRPr="00A31D7B">
        <w:rPr>
          <w:rFonts w:ascii="GOST type B" w:hAnsi="GOST type B" w:cs="GOST type B"/>
          <w:sz w:val="28"/>
          <w:szCs w:val="28"/>
        </w:rPr>
        <w:t>логіка</w:t>
      </w:r>
      <w:r w:rsidRPr="00A31D7B">
        <w:rPr>
          <w:rFonts w:ascii="GOST type B" w:hAnsi="GOST type B"/>
          <w:sz w:val="28"/>
          <w:szCs w:val="28"/>
        </w:rPr>
        <w:t>"</w:t>
      </w:r>
    </w:p>
    <w:p w:rsidR="008164E4" w:rsidRPr="00A31D7B" w:rsidRDefault="008164E4" w:rsidP="008164E4">
      <w:pPr>
        <w:spacing w:line="360" w:lineRule="auto"/>
        <w:jc w:val="center"/>
        <w:rPr>
          <w:rFonts w:ascii="GOST type B" w:hAnsi="GOST type B"/>
          <w:sz w:val="28"/>
          <w:szCs w:val="28"/>
          <w:lang w:val="uk-UA"/>
        </w:rPr>
      </w:pPr>
    </w:p>
    <w:p w:rsidR="008164E4" w:rsidRPr="00A31D7B" w:rsidRDefault="008164E4" w:rsidP="008164E4">
      <w:pPr>
        <w:spacing w:line="360" w:lineRule="auto"/>
        <w:jc w:val="center"/>
        <w:rPr>
          <w:rFonts w:ascii="GOST type B" w:hAnsi="GOST type B"/>
          <w:sz w:val="28"/>
          <w:szCs w:val="28"/>
        </w:rPr>
      </w:pPr>
    </w:p>
    <w:p w:rsidR="008164E4" w:rsidRPr="00A31D7B" w:rsidRDefault="008164E4" w:rsidP="008164E4">
      <w:pPr>
        <w:spacing w:line="360" w:lineRule="auto"/>
        <w:ind w:left="2835"/>
        <w:outlineLvl w:val="0"/>
        <w:rPr>
          <w:rFonts w:ascii="GOST type B" w:hAnsi="GOST type B"/>
          <w:sz w:val="28"/>
          <w:szCs w:val="28"/>
          <w:lang w:val="uk-UA"/>
        </w:rPr>
      </w:pPr>
      <w:r w:rsidRPr="00A31D7B">
        <w:rPr>
          <w:rFonts w:ascii="GOST type B" w:hAnsi="GOST type B"/>
          <w:sz w:val="28"/>
          <w:szCs w:val="28"/>
        </w:rPr>
        <w:t>Викона</w:t>
      </w:r>
      <w:r w:rsidRPr="00A31D7B">
        <w:rPr>
          <w:rFonts w:ascii="GOST type B" w:hAnsi="GOST type B"/>
          <w:sz w:val="28"/>
          <w:szCs w:val="28"/>
          <w:lang w:val="uk-UA"/>
        </w:rPr>
        <w:t>ла</w:t>
      </w:r>
      <w:r w:rsidRPr="00A31D7B">
        <w:rPr>
          <w:rFonts w:ascii="GOST type B" w:hAnsi="GOST type B"/>
          <w:sz w:val="28"/>
          <w:szCs w:val="28"/>
        </w:rPr>
        <w:t xml:space="preserve"> </w:t>
      </w:r>
      <w:r w:rsidR="00BA05CA">
        <w:rPr>
          <w:rFonts w:ascii="GOST type B" w:hAnsi="GOST type B"/>
          <w:sz w:val="28"/>
          <w:szCs w:val="28"/>
          <w:lang w:val="uk-UA"/>
        </w:rPr>
        <w:t>Шапран Карина Олегівна</w:t>
      </w:r>
    </w:p>
    <w:p w:rsidR="008164E4" w:rsidRPr="00A31D7B" w:rsidRDefault="008164E4" w:rsidP="008164E4">
      <w:pPr>
        <w:spacing w:line="360" w:lineRule="auto"/>
        <w:ind w:left="2835"/>
        <w:rPr>
          <w:rFonts w:ascii="GOST type B" w:hAnsi="GOST type B"/>
          <w:sz w:val="28"/>
          <w:szCs w:val="28"/>
        </w:rPr>
      </w:pPr>
      <w:r w:rsidRPr="00A31D7B">
        <w:rPr>
          <w:rFonts w:ascii="GOST type B" w:hAnsi="GOST type B"/>
          <w:sz w:val="28"/>
          <w:szCs w:val="28"/>
        </w:rPr>
        <w:t>Факультет  ІОТ,</w:t>
      </w:r>
    </w:p>
    <w:p w:rsidR="008164E4" w:rsidRPr="00A31D7B" w:rsidRDefault="008164E4" w:rsidP="008164E4">
      <w:pPr>
        <w:spacing w:line="360" w:lineRule="auto"/>
        <w:ind w:left="2835"/>
        <w:rPr>
          <w:rFonts w:ascii="GOST type B" w:hAnsi="GOST type B"/>
          <w:sz w:val="28"/>
          <w:szCs w:val="28"/>
          <w:lang w:val="uk-UA"/>
        </w:rPr>
      </w:pPr>
      <w:r w:rsidRPr="00A31D7B">
        <w:rPr>
          <w:rFonts w:ascii="GOST type B" w:hAnsi="GOST type B"/>
          <w:sz w:val="28"/>
          <w:szCs w:val="28"/>
        </w:rPr>
        <w:t xml:space="preserve">Група </w:t>
      </w:r>
      <w:r w:rsidRPr="00A31D7B">
        <w:rPr>
          <w:rFonts w:ascii="GOST type B" w:hAnsi="GOST type B"/>
          <w:sz w:val="28"/>
          <w:szCs w:val="28"/>
          <w:lang w:val="uk-UA"/>
        </w:rPr>
        <w:t xml:space="preserve"> ІО-32</w:t>
      </w:r>
      <w:r w:rsidRPr="00A31D7B">
        <w:rPr>
          <w:rFonts w:ascii="GOST type B" w:hAnsi="GOST type B"/>
          <w:sz w:val="28"/>
          <w:szCs w:val="28"/>
          <w:lang w:val="uk-UA"/>
        </w:rPr>
        <w:tab/>
      </w:r>
    </w:p>
    <w:p w:rsidR="008164E4" w:rsidRPr="00A31D7B" w:rsidRDefault="008164E4" w:rsidP="008164E4">
      <w:pPr>
        <w:spacing w:line="360" w:lineRule="auto"/>
        <w:ind w:left="2835"/>
        <w:rPr>
          <w:rFonts w:ascii="GOST type B" w:hAnsi="GOST type B"/>
          <w:sz w:val="28"/>
          <w:szCs w:val="28"/>
          <w:lang w:val="uk-UA"/>
        </w:rPr>
      </w:pPr>
      <w:r w:rsidRPr="00A31D7B">
        <w:rPr>
          <w:rFonts w:ascii="GOST type B" w:hAnsi="GOST type B"/>
          <w:sz w:val="28"/>
          <w:szCs w:val="28"/>
        </w:rPr>
        <w:t xml:space="preserve">Залікова книжка № </w:t>
      </w:r>
      <w:r w:rsidR="00BA05CA">
        <w:rPr>
          <w:rFonts w:ascii="GOST type B" w:hAnsi="GOST type B"/>
          <w:sz w:val="28"/>
          <w:szCs w:val="28"/>
          <w:lang w:val="uk-UA"/>
        </w:rPr>
        <w:t>3229</w:t>
      </w:r>
    </w:p>
    <w:p w:rsidR="008164E4" w:rsidRPr="00A31D7B" w:rsidRDefault="008164E4" w:rsidP="008164E4">
      <w:pPr>
        <w:spacing w:line="360" w:lineRule="auto"/>
        <w:ind w:left="2835"/>
        <w:rPr>
          <w:rFonts w:ascii="GOST type B" w:hAnsi="GOST type B"/>
          <w:sz w:val="28"/>
          <w:szCs w:val="28"/>
        </w:rPr>
      </w:pPr>
      <w:r w:rsidRPr="00A31D7B">
        <w:rPr>
          <w:rFonts w:ascii="GOST type B" w:hAnsi="GOST type B"/>
          <w:sz w:val="28"/>
          <w:szCs w:val="28"/>
        </w:rPr>
        <w:t xml:space="preserve"> </w:t>
      </w:r>
    </w:p>
    <w:p w:rsidR="008164E4" w:rsidRPr="00A31D7B" w:rsidRDefault="008164E4" w:rsidP="008164E4">
      <w:pPr>
        <w:spacing w:line="360" w:lineRule="auto"/>
        <w:ind w:left="2835"/>
        <w:outlineLvl w:val="0"/>
        <w:rPr>
          <w:rFonts w:ascii="GOST type B" w:hAnsi="GOST type B"/>
          <w:sz w:val="28"/>
          <w:szCs w:val="28"/>
          <w:lang w:val="uk-UA"/>
        </w:rPr>
      </w:pPr>
      <w:r w:rsidRPr="00A31D7B">
        <w:rPr>
          <w:rFonts w:ascii="GOST type B" w:hAnsi="GOST type B"/>
          <w:sz w:val="28"/>
          <w:szCs w:val="28"/>
        </w:rPr>
        <w:t>Допущений до захисту __________</w:t>
      </w:r>
    </w:p>
    <w:p w:rsidR="008164E4" w:rsidRPr="00A31D7B" w:rsidRDefault="008164E4" w:rsidP="008164E4">
      <w:pPr>
        <w:spacing w:line="360" w:lineRule="auto"/>
        <w:ind w:left="2835"/>
        <w:outlineLvl w:val="0"/>
        <w:rPr>
          <w:rFonts w:ascii="GOST type B" w:hAnsi="GOST type B"/>
          <w:sz w:val="28"/>
          <w:szCs w:val="28"/>
          <w:lang w:val="uk-UA"/>
        </w:rPr>
      </w:pPr>
      <w:r w:rsidRPr="00A31D7B">
        <w:rPr>
          <w:rFonts w:ascii="GOST type B" w:hAnsi="GOST type B"/>
          <w:sz w:val="28"/>
          <w:szCs w:val="28"/>
          <w:lang w:val="uk-UA"/>
        </w:rPr>
        <w:t xml:space="preserve">Номер технічного завдання </w:t>
      </w:r>
      <w:r w:rsidRPr="00A31D7B">
        <w:rPr>
          <w:rFonts w:cs="Arial"/>
          <w:sz w:val="28"/>
          <w:szCs w:val="28"/>
          <w:lang w:val="uk-UA"/>
        </w:rPr>
        <w:t>–</w:t>
      </w:r>
      <w:r w:rsidR="00BA05CA">
        <w:rPr>
          <w:rFonts w:ascii="GOST type B" w:hAnsi="GOST type B"/>
          <w:sz w:val="28"/>
          <w:szCs w:val="28"/>
          <w:lang w:val="uk-UA"/>
        </w:rPr>
        <w:t xml:space="preserve"> 110010011101</w:t>
      </w:r>
      <w:r w:rsidRPr="00A31D7B">
        <w:rPr>
          <w:rFonts w:ascii="GOST type B" w:hAnsi="GOST type B"/>
          <w:sz w:val="28"/>
          <w:szCs w:val="28"/>
          <w:lang w:val="uk-UA"/>
        </w:rPr>
        <w:t xml:space="preserve"> </w:t>
      </w:r>
    </w:p>
    <w:p w:rsidR="008164E4" w:rsidRPr="00A31D7B" w:rsidRDefault="008164E4" w:rsidP="008164E4">
      <w:pPr>
        <w:spacing w:line="360" w:lineRule="auto"/>
        <w:ind w:left="3969"/>
        <w:rPr>
          <w:rFonts w:ascii="GOST type B" w:hAnsi="GOST type B"/>
          <w:sz w:val="28"/>
          <w:szCs w:val="28"/>
        </w:rPr>
      </w:pPr>
    </w:p>
    <w:p w:rsidR="008164E4" w:rsidRPr="00A31D7B" w:rsidRDefault="008164E4" w:rsidP="008164E4">
      <w:pPr>
        <w:ind w:left="6521" w:hanging="2410"/>
        <w:rPr>
          <w:rFonts w:ascii="GOST type B" w:hAnsi="GOST type B"/>
        </w:rPr>
      </w:pPr>
      <w:r w:rsidRPr="00A31D7B">
        <w:rPr>
          <w:rFonts w:ascii="GOST type B" w:hAnsi="GOST type B"/>
          <w:sz w:val="28"/>
          <w:szCs w:val="28"/>
          <w:lang w:val="uk-UA"/>
        </w:rPr>
        <w:t xml:space="preserve">                                     </w:t>
      </w:r>
      <w:r w:rsidRPr="00A31D7B">
        <w:rPr>
          <w:rFonts w:ascii="GOST type B" w:hAnsi="GOST type B"/>
          <w:sz w:val="28"/>
          <w:szCs w:val="28"/>
        </w:rPr>
        <w:t>____________________</w:t>
      </w:r>
      <w:r w:rsidRPr="00A31D7B">
        <w:rPr>
          <w:rFonts w:ascii="GOST type B" w:hAnsi="GOST type B"/>
          <w:lang w:val="uk-UA"/>
        </w:rPr>
        <w:t xml:space="preserve">                                           </w:t>
      </w:r>
      <w:r w:rsidRPr="00A31D7B">
        <w:rPr>
          <w:rFonts w:ascii="GOST type B" w:hAnsi="GOST type B"/>
        </w:rPr>
        <w:t>(підпис керівника)</w:t>
      </w:r>
    </w:p>
    <w:p w:rsidR="008164E4" w:rsidRPr="00A31D7B" w:rsidRDefault="008164E4" w:rsidP="008164E4">
      <w:pPr>
        <w:spacing w:line="360" w:lineRule="auto"/>
        <w:rPr>
          <w:rFonts w:ascii="GOST type B" w:hAnsi="GOST type B"/>
          <w:sz w:val="28"/>
          <w:szCs w:val="28"/>
          <w:lang w:val="uk-UA"/>
        </w:rPr>
      </w:pPr>
      <w:r w:rsidRPr="00A31D7B">
        <w:rPr>
          <w:rFonts w:ascii="GOST type B" w:hAnsi="GOST type B"/>
          <w:sz w:val="28"/>
          <w:szCs w:val="28"/>
        </w:rPr>
        <w:t xml:space="preserve"> </w:t>
      </w:r>
    </w:p>
    <w:p w:rsidR="008164E4" w:rsidRPr="00A31D7B" w:rsidRDefault="008164E4" w:rsidP="008164E4">
      <w:pPr>
        <w:spacing w:line="360" w:lineRule="auto"/>
        <w:rPr>
          <w:rFonts w:ascii="GOST type B" w:hAnsi="GOST type B"/>
          <w:sz w:val="28"/>
          <w:szCs w:val="28"/>
          <w:lang w:val="uk-UA"/>
        </w:rPr>
      </w:pPr>
    </w:p>
    <w:p w:rsidR="008164E4" w:rsidRPr="00A31D7B" w:rsidRDefault="008164E4" w:rsidP="008164E4">
      <w:pPr>
        <w:spacing w:line="360" w:lineRule="auto"/>
        <w:rPr>
          <w:rFonts w:ascii="GOST type B" w:hAnsi="GOST type B"/>
          <w:sz w:val="28"/>
          <w:szCs w:val="28"/>
          <w:lang w:val="uk-UA"/>
        </w:rPr>
      </w:pPr>
    </w:p>
    <w:p w:rsidR="008164E4" w:rsidRPr="00A31D7B" w:rsidRDefault="008164E4" w:rsidP="008164E4">
      <w:pPr>
        <w:spacing w:line="360" w:lineRule="auto"/>
        <w:rPr>
          <w:rFonts w:ascii="GOST type B" w:hAnsi="GOST type B"/>
          <w:sz w:val="28"/>
          <w:szCs w:val="28"/>
          <w:lang w:val="uk-UA"/>
        </w:rPr>
      </w:pPr>
    </w:p>
    <w:p w:rsidR="008164E4" w:rsidRPr="00A31D7B" w:rsidRDefault="008164E4" w:rsidP="008164E4">
      <w:pPr>
        <w:spacing w:line="360" w:lineRule="auto"/>
        <w:rPr>
          <w:rFonts w:ascii="GOST type B" w:hAnsi="GOST type B"/>
          <w:sz w:val="28"/>
          <w:szCs w:val="28"/>
          <w:lang w:val="uk-UA"/>
        </w:rPr>
      </w:pPr>
    </w:p>
    <w:p w:rsidR="008164E4" w:rsidRPr="00A31D7B" w:rsidRDefault="008164E4" w:rsidP="008164E4">
      <w:pPr>
        <w:spacing w:line="360" w:lineRule="auto"/>
        <w:rPr>
          <w:rFonts w:ascii="GOST type B" w:hAnsi="GOST type B"/>
          <w:sz w:val="28"/>
          <w:szCs w:val="28"/>
          <w:lang w:val="uk-UA"/>
        </w:rPr>
      </w:pPr>
    </w:p>
    <w:p w:rsidR="008164E4" w:rsidRPr="00A31D7B" w:rsidRDefault="008164E4" w:rsidP="008164E4">
      <w:pPr>
        <w:spacing w:line="360" w:lineRule="auto"/>
        <w:rPr>
          <w:rFonts w:ascii="GOST type B" w:hAnsi="GOST type B"/>
          <w:sz w:val="28"/>
          <w:szCs w:val="28"/>
          <w:lang w:val="uk-UA"/>
        </w:rPr>
      </w:pPr>
    </w:p>
    <w:p w:rsidR="008164E4" w:rsidRDefault="008164E4" w:rsidP="008164E4">
      <w:pPr>
        <w:spacing w:line="360" w:lineRule="auto"/>
        <w:rPr>
          <w:rFonts w:ascii="GOST type B" w:hAnsi="GOST type B"/>
          <w:sz w:val="28"/>
          <w:szCs w:val="28"/>
          <w:lang w:val="uk-UA"/>
        </w:rPr>
      </w:pPr>
    </w:p>
    <w:p w:rsidR="008164E4" w:rsidRPr="00A31D7B" w:rsidRDefault="008164E4" w:rsidP="008164E4">
      <w:pPr>
        <w:spacing w:line="360" w:lineRule="auto"/>
        <w:rPr>
          <w:rFonts w:ascii="GOST type B" w:hAnsi="GOST type B"/>
          <w:sz w:val="28"/>
          <w:szCs w:val="28"/>
          <w:lang w:val="uk-UA"/>
        </w:rPr>
      </w:pPr>
    </w:p>
    <w:p w:rsidR="008164E4" w:rsidRPr="00A31D7B" w:rsidRDefault="008164E4" w:rsidP="008164E4">
      <w:pPr>
        <w:spacing w:line="360" w:lineRule="auto"/>
        <w:rPr>
          <w:rFonts w:ascii="GOST type B" w:hAnsi="GOST type B"/>
          <w:sz w:val="28"/>
          <w:szCs w:val="28"/>
          <w:lang w:val="uk-UA"/>
        </w:rPr>
      </w:pPr>
    </w:p>
    <w:p w:rsidR="008164E4" w:rsidRPr="00A31D7B" w:rsidRDefault="008164E4" w:rsidP="008164E4">
      <w:pPr>
        <w:spacing w:line="360" w:lineRule="auto"/>
        <w:jc w:val="center"/>
        <w:rPr>
          <w:rFonts w:ascii="GOST type B" w:hAnsi="GOST type B"/>
          <w:sz w:val="28"/>
          <w:szCs w:val="28"/>
        </w:rPr>
      </w:pPr>
      <w:r w:rsidRPr="00A31D7B">
        <w:rPr>
          <w:rFonts w:ascii="GOST type B" w:hAnsi="GOST type B"/>
          <w:sz w:val="28"/>
          <w:szCs w:val="28"/>
        </w:rPr>
        <w:t xml:space="preserve">Київ </w:t>
      </w:r>
      <w:r w:rsidRPr="00A31D7B">
        <w:rPr>
          <w:rFonts w:cs="Arial"/>
          <w:sz w:val="28"/>
          <w:szCs w:val="28"/>
        </w:rPr>
        <w:t>–</w:t>
      </w:r>
      <w:r w:rsidRPr="00A31D7B">
        <w:rPr>
          <w:rFonts w:ascii="GOST type B" w:hAnsi="GOST type B"/>
          <w:sz w:val="28"/>
          <w:szCs w:val="28"/>
        </w:rPr>
        <w:t xml:space="preserve">  201</w:t>
      </w:r>
      <w:r w:rsidRPr="00A31D7B">
        <w:rPr>
          <w:rFonts w:ascii="GOST type B" w:hAnsi="GOST type B"/>
          <w:sz w:val="28"/>
          <w:szCs w:val="28"/>
          <w:lang w:val="uk-UA"/>
        </w:rPr>
        <w:t>3</w:t>
      </w:r>
      <w:r w:rsidRPr="00A31D7B">
        <w:rPr>
          <w:rFonts w:ascii="GOST type B" w:hAnsi="GOST type B"/>
          <w:sz w:val="28"/>
          <w:szCs w:val="28"/>
        </w:rPr>
        <w:t xml:space="preserve"> р.</w:t>
      </w:r>
    </w:p>
    <w:p w:rsidR="008164E4" w:rsidRPr="001F38FE" w:rsidRDefault="008164E4" w:rsidP="008164E4">
      <w:pPr>
        <w:spacing w:line="276" w:lineRule="auto"/>
        <w:jc w:val="both"/>
        <w:rPr>
          <w:rFonts w:ascii="Times New Roman" w:hAnsi="Times New Roman"/>
          <w:b/>
          <w:bCs/>
          <w:sz w:val="96"/>
          <w:szCs w:val="96"/>
          <w:lang w:val="uk-UA"/>
        </w:rPr>
      </w:pPr>
    </w:p>
    <w:p w:rsidR="008164E4" w:rsidRPr="00A82407" w:rsidRDefault="008164E4" w:rsidP="008164E4">
      <w:pPr>
        <w:spacing w:line="276" w:lineRule="auto"/>
        <w:jc w:val="center"/>
        <w:rPr>
          <w:rFonts w:ascii="Times New Roman" w:hAnsi="Times New Roman"/>
          <w:b/>
          <w:bCs/>
          <w:sz w:val="96"/>
          <w:szCs w:val="96"/>
        </w:rPr>
      </w:pPr>
    </w:p>
    <w:p w:rsidR="008164E4" w:rsidRPr="00A82407" w:rsidRDefault="008164E4" w:rsidP="008164E4">
      <w:pPr>
        <w:spacing w:line="276" w:lineRule="auto"/>
        <w:jc w:val="center"/>
        <w:rPr>
          <w:rFonts w:ascii="Times New Roman" w:hAnsi="Times New Roman"/>
          <w:b/>
          <w:bCs/>
          <w:sz w:val="96"/>
          <w:szCs w:val="96"/>
        </w:rPr>
      </w:pPr>
    </w:p>
    <w:p w:rsidR="008164E4" w:rsidRPr="00A82407" w:rsidRDefault="008164E4" w:rsidP="008164E4">
      <w:pPr>
        <w:spacing w:line="276" w:lineRule="auto"/>
        <w:jc w:val="center"/>
        <w:rPr>
          <w:rFonts w:ascii="Times New Roman" w:hAnsi="Times New Roman"/>
          <w:b/>
          <w:bCs/>
          <w:sz w:val="96"/>
          <w:szCs w:val="96"/>
        </w:rPr>
      </w:pPr>
    </w:p>
    <w:p w:rsidR="008164E4" w:rsidRPr="00A82407" w:rsidRDefault="008164E4" w:rsidP="008164E4">
      <w:pPr>
        <w:spacing w:line="276" w:lineRule="auto"/>
        <w:jc w:val="center"/>
        <w:rPr>
          <w:rFonts w:ascii="Times New Roman" w:hAnsi="Times New Roman"/>
          <w:b/>
          <w:bCs/>
          <w:sz w:val="96"/>
          <w:szCs w:val="96"/>
        </w:rPr>
      </w:pPr>
    </w:p>
    <w:p w:rsidR="008164E4" w:rsidRPr="00CE53AD" w:rsidRDefault="008164E4" w:rsidP="008164E4">
      <w:pPr>
        <w:spacing w:line="276" w:lineRule="auto"/>
        <w:jc w:val="center"/>
        <w:rPr>
          <w:rFonts w:ascii="GOST type B" w:hAnsi="GOST type B"/>
          <w:noProof/>
          <w:sz w:val="72"/>
          <w:szCs w:val="72"/>
        </w:rPr>
      </w:pPr>
      <w:r w:rsidRPr="00CE53AD">
        <w:rPr>
          <w:rFonts w:ascii="GOST type B" w:hAnsi="GOST type B"/>
          <w:bCs/>
          <w:sz w:val="72"/>
          <w:szCs w:val="72"/>
          <w:lang w:val="uk-UA"/>
        </w:rPr>
        <w:t>Опис альбому</w:t>
      </w:r>
      <w:r w:rsidRPr="00CE53AD">
        <w:rPr>
          <w:rFonts w:ascii="GOST type B" w:hAnsi="GOST type B"/>
          <w:bCs/>
          <w:sz w:val="72"/>
          <w:szCs w:val="72"/>
        </w:rPr>
        <w:t xml:space="preserve"> </w:t>
      </w:r>
      <w:r w:rsidRPr="00CE53AD">
        <w:rPr>
          <w:rFonts w:ascii="GOST type B" w:hAnsi="GOST type B"/>
          <w:bCs/>
          <w:sz w:val="72"/>
          <w:szCs w:val="72"/>
        </w:rPr>
        <w:br w:type="page"/>
      </w:r>
    </w:p>
    <w:p w:rsidR="008164E4" w:rsidRPr="00802428" w:rsidRDefault="000336A9" w:rsidP="008164E4">
      <w:r>
        <w:rPr>
          <w:rFonts w:ascii="GOST type B" w:hAnsi="GOST type B"/>
          <w:noProof/>
          <w:sz w:val="28"/>
          <w:szCs w:val="28"/>
        </w:rPr>
        <w:lastRenderedPageBreak/>
        <mc:AlternateContent>
          <mc:Choice Requires="wpg">
            <w:drawing>
              <wp:anchor distT="0" distB="0" distL="114300" distR="114300" simplePos="0" relativeHeight="251660288" behindDoc="1" locked="0" layoutInCell="1" allowOverlap="1">
                <wp:simplePos x="0" y="0"/>
                <wp:positionH relativeFrom="page">
                  <wp:posOffset>717550</wp:posOffset>
                </wp:positionH>
                <wp:positionV relativeFrom="page">
                  <wp:posOffset>335915</wp:posOffset>
                </wp:positionV>
                <wp:extent cx="6656070" cy="10180320"/>
                <wp:effectExtent l="0" t="0" r="11430" b="11430"/>
                <wp:wrapNone/>
                <wp:docPr id="8854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6070" cy="10180320"/>
                          <a:chOff x="1134" y="362"/>
                          <a:chExt cx="10482" cy="16100"/>
                        </a:xfrm>
                      </wpg:grpSpPr>
                      <wps:wsp>
                        <wps:cNvPr id="8855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1134" y="362"/>
                            <a:ext cx="10480" cy="16069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56" name="Rectangle 4"/>
                        <wps:cNvSpPr>
                          <a:spLocks noChangeArrowheads="1"/>
                        </wps:cNvSpPr>
                        <wps:spPr bwMode="auto">
                          <a:xfrm>
                            <a:off x="1134" y="14173"/>
                            <a:ext cx="10482" cy="225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57" name="Rectangle 5"/>
                        <wps:cNvSpPr>
                          <a:spLocks noChangeArrowheads="1"/>
                        </wps:cNvSpPr>
                        <wps:spPr bwMode="auto">
                          <a:xfrm>
                            <a:off x="4807" y="14173"/>
                            <a:ext cx="6809" cy="847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58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4816" y="15020"/>
                            <a:ext cx="3966" cy="1412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59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8784" y="15585"/>
                            <a:ext cx="2832" cy="847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60" name="Rectangle 8"/>
                        <wps:cNvSpPr>
                          <a:spLocks noChangeArrowheads="1"/>
                        </wps:cNvSpPr>
                        <wps:spPr bwMode="auto">
                          <a:xfrm>
                            <a:off x="8782" y="15020"/>
                            <a:ext cx="851" cy="283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61" name="Rectangle 9"/>
                        <wps:cNvSpPr>
                          <a:spLocks noChangeArrowheads="1"/>
                        </wps:cNvSpPr>
                        <wps:spPr bwMode="auto">
                          <a:xfrm>
                            <a:off x="9633" y="15020"/>
                            <a:ext cx="849" cy="28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62" name="Rectangle 10"/>
                        <wps:cNvSpPr>
                          <a:spLocks noChangeArrowheads="1"/>
                        </wps:cNvSpPr>
                        <wps:spPr bwMode="auto">
                          <a:xfrm>
                            <a:off x="9066" y="15302"/>
                            <a:ext cx="285" cy="282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63" name="Rectangle 11"/>
                        <wps:cNvSpPr>
                          <a:spLocks noChangeArrowheads="1"/>
                        </wps:cNvSpPr>
                        <wps:spPr bwMode="auto">
                          <a:xfrm>
                            <a:off x="2098" y="14173"/>
                            <a:ext cx="1303" cy="2258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64" name="Rectangle 12"/>
                        <wps:cNvSpPr>
                          <a:spLocks noChangeArrowheads="1"/>
                        </wps:cNvSpPr>
                        <wps:spPr bwMode="auto">
                          <a:xfrm>
                            <a:off x="3401" y="14173"/>
                            <a:ext cx="851" cy="2258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65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1134" y="14173"/>
                            <a:ext cx="3682" cy="282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66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1134" y="15020"/>
                            <a:ext cx="3683" cy="283"/>
                          </a:xfrm>
                          <a:prstGeom prst="rect">
                            <a:avLst/>
                          </a:prstGeom>
                          <a:noFill/>
                          <a:ln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67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1134" y="15585"/>
                            <a:ext cx="3683" cy="282"/>
                          </a:xfrm>
                          <a:prstGeom prst="rect">
                            <a:avLst/>
                          </a:prstGeom>
                          <a:noFill/>
                          <a:ln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68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1134" y="16149"/>
                            <a:ext cx="3683" cy="283"/>
                          </a:xfrm>
                          <a:prstGeom prst="rect">
                            <a:avLst/>
                          </a:prstGeom>
                          <a:noFill/>
                          <a:ln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69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1184" y="14749"/>
                            <a:ext cx="324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Default="00AA78C2" w:rsidP="008164E4">
                              <w:r w:rsidRPr="007F34AF"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  <w:t>Зм.</w:t>
                              </w:r>
                              <w:r>
                                <w:rPr>
                                  <w:i/>
                                  <w:sz w:val="16"/>
                                </w:rPr>
                                <w:t>ю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70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1599" y="14728"/>
                            <a:ext cx="414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Pr="007F34AF" w:rsidRDefault="00AA78C2" w:rsidP="008164E4">
                              <w:pPr>
                                <w:rPr>
                                  <w:sz w:val="22"/>
                                  <w:szCs w:val="22"/>
                                </w:rPr>
                              </w:pPr>
                              <w:r w:rsidRPr="007F34AF"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  <w:t>Арк</w:t>
                              </w:r>
                              <w:r w:rsidRPr="007F34AF">
                                <w:rPr>
                                  <w:sz w:val="22"/>
                                  <w:szCs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71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2233" y="14764"/>
                            <a:ext cx="1027" cy="2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Pr="007F34AF" w:rsidRDefault="00AA78C2" w:rsidP="008164E4">
                              <w:pPr>
                                <w:spacing w:line="192" w:lineRule="auto"/>
                                <w:rPr>
                                  <w:rFonts w:ascii="GOST type B" w:hAnsi="GOST type B"/>
                                  <w:sz w:val="22"/>
                                  <w:szCs w:val="22"/>
                                </w:rPr>
                              </w:pPr>
                              <w:r w:rsidRPr="007F34AF"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  <w:t>№ докум</w:t>
                              </w:r>
                              <w:r w:rsidRPr="007F34AF">
                                <w:rPr>
                                  <w:rFonts w:ascii="GOST type B" w:hAnsi="GOST type B"/>
                                  <w:sz w:val="22"/>
                                  <w:szCs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72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3527" y="14754"/>
                            <a:ext cx="661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Pr="007F34AF" w:rsidRDefault="00AA78C2" w:rsidP="008164E4">
                              <w:pPr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</w:pPr>
                              <w:r w:rsidRPr="007F34AF"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  <w:t>Пiдпис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73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4249" y="14754"/>
                            <a:ext cx="543" cy="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Pr="007F34AF" w:rsidRDefault="00AA78C2" w:rsidP="008164E4">
                              <w:pPr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</w:pPr>
                              <w:r w:rsidRPr="007F34AF"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74" name="Rectangle 22"/>
                        <wps:cNvSpPr>
                          <a:spLocks noChangeArrowheads="1"/>
                        </wps:cNvSpPr>
                        <wps:spPr bwMode="auto">
                          <a:xfrm>
                            <a:off x="1203" y="15034"/>
                            <a:ext cx="893" cy="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Pr="007F34AF" w:rsidRDefault="00AA78C2" w:rsidP="008164E4">
                              <w:pPr>
                                <w:rPr>
                                  <w:i/>
                                  <w:sz w:val="22"/>
                                  <w:szCs w:val="22"/>
                                </w:rPr>
                              </w:pPr>
                              <w:r w:rsidRPr="007F34AF"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  <w:t>Розроб</w:t>
                              </w:r>
                              <w:r w:rsidRPr="007F34AF">
                                <w:rPr>
                                  <w:i/>
                                  <w:sz w:val="22"/>
                                  <w:szCs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75" name="Rectangle 23"/>
                        <wps:cNvSpPr>
                          <a:spLocks noChangeArrowheads="1"/>
                        </wps:cNvSpPr>
                        <wps:spPr bwMode="auto">
                          <a:xfrm>
                            <a:off x="1224" y="15303"/>
                            <a:ext cx="923" cy="27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Pr="007F34AF" w:rsidRDefault="00AA78C2" w:rsidP="008164E4">
                              <w:pPr>
                                <w:rPr>
                                  <w:i/>
                                  <w:sz w:val="22"/>
                                  <w:szCs w:val="22"/>
                                </w:rPr>
                              </w:pPr>
                              <w:r w:rsidRPr="007F34AF"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  <w:t>Перевiр</w:t>
                              </w:r>
                              <w:r w:rsidRPr="007F34AF">
                                <w:rPr>
                                  <w:i/>
                                  <w:sz w:val="22"/>
                                  <w:szCs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76" name="Rectangle 24"/>
                        <wps:cNvSpPr>
                          <a:spLocks noChangeArrowheads="1"/>
                        </wps:cNvSpPr>
                        <wps:spPr bwMode="auto">
                          <a:xfrm>
                            <a:off x="1190" y="15864"/>
                            <a:ext cx="1078" cy="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Pr="007F34AF" w:rsidRDefault="00AA78C2" w:rsidP="008164E4">
                              <w:pPr>
                                <w:rPr>
                                  <w:i/>
                                  <w:sz w:val="22"/>
                                  <w:szCs w:val="22"/>
                                </w:rPr>
                              </w:pPr>
                              <w:r w:rsidRPr="007F34AF"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  <w:t>Н</w:t>
                              </w:r>
                              <w:r w:rsidRPr="007F34AF">
                                <w:rPr>
                                  <w:i/>
                                  <w:sz w:val="22"/>
                                  <w:szCs w:val="22"/>
                                </w:rPr>
                                <w:t xml:space="preserve">. </w:t>
                              </w:r>
                              <w:r w:rsidRPr="007F34AF"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  <w:t>контр</w:t>
                              </w:r>
                              <w:r w:rsidRPr="007F34AF">
                                <w:rPr>
                                  <w:i/>
                                  <w:sz w:val="22"/>
                                  <w:szCs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77" name="Rectangle 25"/>
                        <wps:cNvSpPr>
                          <a:spLocks noChangeArrowheads="1"/>
                        </wps:cNvSpPr>
                        <wps:spPr bwMode="auto">
                          <a:xfrm>
                            <a:off x="1199" y="16146"/>
                            <a:ext cx="914" cy="3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Pr="007F34AF" w:rsidRDefault="00AA78C2" w:rsidP="008164E4">
                              <w:pPr>
                                <w:spacing w:line="288" w:lineRule="auto"/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</w:pPr>
                              <w:r w:rsidRPr="007F34AF"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  <w:t>Затв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78" name="Rectangle 26"/>
                        <wps:cNvSpPr>
                          <a:spLocks noChangeArrowheads="1"/>
                        </wps:cNvSpPr>
                        <wps:spPr bwMode="auto">
                          <a:xfrm>
                            <a:off x="2146" y="15072"/>
                            <a:ext cx="1418" cy="2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Pr="00BF517C" w:rsidRDefault="00AA78C2" w:rsidP="008164E4">
                              <w:r>
                                <w:rPr>
                                  <w:rFonts w:ascii="GOST type B" w:hAnsi="GOST type B"/>
                                  <w:i/>
                                </w:rPr>
                                <w:t>Шапран К.О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79" name="Rectangle 27"/>
                        <wps:cNvSpPr>
                          <a:spLocks noChangeArrowheads="1"/>
                        </wps:cNvSpPr>
                        <wps:spPr bwMode="auto">
                          <a:xfrm>
                            <a:off x="8845" y="15029"/>
                            <a:ext cx="736" cy="2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Pr="00BA05CA" w:rsidRDefault="00AA78C2" w:rsidP="008164E4">
                              <w:pPr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</w:pPr>
                              <w:r w:rsidRPr="00BA05CA"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  <w:t>Лiтер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80" name="Rectangle 28"/>
                        <wps:cNvSpPr>
                          <a:spLocks noChangeArrowheads="1"/>
                        </wps:cNvSpPr>
                        <wps:spPr bwMode="auto">
                          <a:xfrm>
                            <a:off x="9713" y="15019"/>
                            <a:ext cx="684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Pr="00BA05CA" w:rsidRDefault="00AA78C2" w:rsidP="008164E4">
                              <w:pPr>
                                <w:pStyle w:val="8"/>
                                <w:spacing w:before="0"/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</w:pPr>
                              <w:r w:rsidRPr="00BA05CA"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  <w:t>Аркуш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81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10482" y="15020"/>
                            <a:ext cx="1133" cy="28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82" name="Rectangle 30"/>
                        <wps:cNvSpPr>
                          <a:spLocks noChangeArrowheads="1"/>
                        </wps:cNvSpPr>
                        <wps:spPr bwMode="auto">
                          <a:xfrm>
                            <a:off x="9633" y="15302"/>
                            <a:ext cx="849" cy="28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83" name="Rectangle 31"/>
                        <wps:cNvSpPr>
                          <a:spLocks noChangeArrowheads="1"/>
                        </wps:cNvSpPr>
                        <wps:spPr bwMode="auto">
                          <a:xfrm>
                            <a:off x="1134" y="14722"/>
                            <a:ext cx="3673" cy="282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23" name="Line 32"/>
                        <wps:cNvCnPr/>
                        <wps:spPr bwMode="auto">
                          <a:xfrm>
                            <a:off x="1530" y="14173"/>
                            <a:ext cx="0" cy="84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924" name="Rectangle 33"/>
                        <wps:cNvSpPr>
                          <a:spLocks noChangeArrowheads="1"/>
                        </wps:cNvSpPr>
                        <wps:spPr bwMode="auto">
                          <a:xfrm>
                            <a:off x="10635" y="15025"/>
                            <a:ext cx="837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Pr="00BA05CA" w:rsidRDefault="00AA78C2" w:rsidP="008164E4">
                              <w:pPr>
                                <w:pStyle w:val="8"/>
                                <w:spacing w:before="0"/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</w:pPr>
                              <w:r w:rsidRPr="00BA05CA"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  <w:t>Аркушiв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25" name="Text Box 34"/>
                        <wps:cNvSpPr txBox="1">
                          <a:spLocks noChangeArrowheads="1"/>
                        </wps:cNvSpPr>
                        <wps:spPr bwMode="auto">
                          <a:xfrm>
                            <a:off x="4792" y="14360"/>
                            <a:ext cx="6782" cy="4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 type="none" w="sm" len="med"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Pr="00AF36AD" w:rsidRDefault="00AA78C2" w:rsidP="007F34AF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sz w:val="44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sz w:val="44"/>
                                </w:rPr>
                                <w:t>ІАЛЦ.</w:t>
                              </w:r>
                              <w:r w:rsidRPr="0078733D">
                                <w:rPr>
                                  <w:rFonts w:ascii="GOST type B" w:hAnsi="GOST type B"/>
                                  <w:i/>
                                  <w:sz w:val="44"/>
                                </w:rPr>
                                <w:t>109112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44"/>
                                </w:rPr>
                                <w:t>.001 О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26" name="Text Box 35"/>
                        <wps:cNvSpPr txBox="1">
                          <a:spLocks noChangeArrowheads="1"/>
                        </wps:cNvSpPr>
                        <wps:spPr bwMode="auto">
                          <a:xfrm>
                            <a:off x="4992" y="15265"/>
                            <a:ext cx="3579" cy="8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Pr="00A23F1F" w:rsidRDefault="00AA78C2" w:rsidP="008164E4">
                              <w:pPr>
                                <w:spacing w:line="192" w:lineRule="auto"/>
                                <w:jc w:val="center"/>
                                <w:rPr>
                                  <w:rFonts w:ascii="GOST type B" w:hAnsi="GOST type B"/>
                                  <w:i/>
                                  <w:sz w:val="28"/>
                                  <w:szCs w:val="28"/>
                                </w:rPr>
                              </w:pPr>
                              <w:r w:rsidRPr="00A23F1F">
                                <w:rPr>
                                  <w:rFonts w:ascii="GOST type B" w:hAnsi="GOST type B"/>
                                  <w:i/>
                                  <w:sz w:val="28"/>
                                  <w:szCs w:val="28"/>
                                </w:rPr>
                                <w:t>Пристрій управляючий.</w:t>
                              </w:r>
                            </w:p>
                            <w:p w:rsidR="00AA78C2" w:rsidRPr="00A23F1F" w:rsidRDefault="00AA78C2" w:rsidP="008164E4">
                              <w:pPr>
                                <w:spacing w:line="192" w:lineRule="auto"/>
                                <w:jc w:val="center"/>
                                <w:rPr>
                                  <w:rFonts w:ascii="GOST type B" w:hAnsi="GOST type B"/>
                                  <w:i/>
                                  <w:sz w:val="28"/>
                                  <w:szCs w:val="28"/>
                                </w:rPr>
                              </w:pPr>
                              <w:r w:rsidRPr="00A23F1F">
                                <w:rPr>
                                  <w:rFonts w:ascii="GOST type B" w:hAnsi="GOST type B"/>
                                  <w:i/>
                                  <w:sz w:val="28"/>
                                  <w:szCs w:val="28"/>
                                </w:rPr>
                                <w:t>Опис альбому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27" name="Text Box 36"/>
                        <wps:cNvSpPr txBox="1">
                          <a:spLocks noChangeArrowheads="1"/>
                        </wps:cNvSpPr>
                        <wps:spPr bwMode="auto">
                          <a:xfrm>
                            <a:off x="8676" y="15606"/>
                            <a:ext cx="2734" cy="7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Pr="00CD7D3A" w:rsidRDefault="00AA78C2" w:rsidP="008164E4">
                              <w:pPr>
                                <w:pStyle w:val="8"/>
                                <w:spacing w:before="0"/>
                                <w:jc w:val="center"/>
                                <w:rPr>
                                  <w:rFonts w:ascii="GOST type B" w:hAnsi="GOST type B"/>
                                  <w:i/>
                                  <w:color w:val="auto"/>
                                  <w:sz w:val="24"/>
                                  <w:szCs w:val="24"/>
                                </w:rPr>
                              </w:pPr>
                              <w:r w:rsidRPr="00CD7D3A">
                                <w:rPr>
                                  <w:rFonts w:ascii="GOST type B" w:hAnsi="GOST type B"/>
                                  <w:i/>
                                  <w:color w:val="auto"/>
                                  <w:sz w:val="24"/>
                                  <w:szCs w:val="24"/>
                                </w:rPr>
                                <w:t xml:space="preserve">НТУУ </w:t>
                              </w:r>
                              <w:r w:rsidRPr="00CD7D3A">
                                <w:rPr>
                                  <w:rFonts w:ascii="Arial" w:hAnsi="Arial" w:cs="Arial"/>
                                  <w:i/>
                                  <w:color w:val="auto"/>
                                  <w:sz w:val="24"/>
                                  <w:szCs w:val="24"/>
                                  <w:lang w:val="en-US"/>
                                </w:rPr>
                                <w:t>“</w:t>
                              </w:r>
                              <w:r w:rsidRPr="00CD7D3A">
                                <w:rPr>
                                  <w:rFonts w:ascii="GOST type B" w:hAnsi="GOST type B"/>
                                  <w:i/>
                                  <w:color w:val="auto"/>
                                  <w:sz w:val="24"/>
                                  <w:szCs w:val="24"/>
                                </w:rPr>
                                <w:t>КПІ</w:t>
                              </w:r>
                              <w:r w:rsidRPr="00CD7D3A">
                                <w:rPr>
                                  <w:rFonts w:ascii="Arial" w:hAnsi="Arial" w:cs="Arial"/>
                                  <w:i/>
                                  <w:color w:val="auto"/>
                                  <w:sz w:val="24"/>
                                  <w:szCs w:val="24"/>
                                </w:rPr>
                                <w:t>”</w:t>
                              </w:r>
                              <w:r w:rsidRPr="00CD7D3A">
                                <w:rPr>
                                  <w:rFonts w:ascii="GOST type B" w:hAnsi="GOST type B"/>
                                  <w:i/>
                                  <w:color w:val="auto"/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  <w:r w:rsidRPr="00CD7D3A">
                                <w:rPr>
                                  <w:rFonts w:ascii="GOST type B" w:hAnsi="GOST type B" w:cs="GOST type B"/>
                                  <w:i/>
                                  <w:color w:val="auto"/>
                                  <w:sz w:val="24"/>
                                  <w:szCs w:val="24"/>
                                </w:rPr>
                                <w:t>ФІОТ</w:t>
                              </w:r>
                            </w:p>
                            <w:p w:rsidR="00AA78C2" w:rsidRPr="00CD7D3A" w:rsidRDefault="00AA78C2" w:rsidP="008164E4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sz w:val="24"/>
                                  <w:szCs w:val="24"/>
                                </w:rPr>
                              </w:pPr>
                              <w:r w:rsidRPr="00CD7D3A">
                                <w:rPr>
                                  <w:rFonts w:ascii="GOST type B" w:hAnsi="GOST type B"/>
                                  <w:i/>
                                  <w:sz w:val="24"/>
                                  <w:szCs w:val="24"/>
                                </w:rPr>
                                <w:t>Група ІО-3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60" name="Text Box 37"/>
                        <wps:cNvSpPr txBox="1">
                          <a:spLocks noChangeArrowheads="1"/>
                        </wps:cNvSpPr>
                        <wps:spPr bwMode="auto">
                          <a:xfrm>
                            <a:off x="9661" y="15279"/>
                            <a:ext cx="821" cy="3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Pr="006A6A09" w:rsidRDefault="00AA78C2" w:rsidP="006A6A09">
                              <w:pPr>
                                <w:jc w:val="center"/>
                                <w:rPr>
                                  <w:rFonts w:ascii="GOST type B" w:hAnsi="GOST type B"/>
                                  <w:sz w:val="22"/>
                                  <w:szCs w:val="22"/>
                                </w:rPr>
                              </w:pPr>
                              <w:r w:rsidRPr="006A6A09"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  <w:t>1</w:t>
                              </w:r>
                            </w:p>
                            <w:p w:rsidR="00AA78C2" w:rsidRDefault="00AA78C2" w:rsidP="008164E4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</w:rPr>
                                <w:t>1</w:t>
                              </w:r>
                              <w:r>
                                <w:rPr>
                                  <w:i/>
                                </w:rPr>
                                <w:t xml:space="preserve">               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61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2137" y="15308"/>
                            <a:ext cx="1682" cy="2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Default="00AA78C2" w:rsidP="008164E4">
                              <w:pPr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</w:rPr>
                                <w:t>Поспішний О.С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99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2204" y="16164"/>
                            <a:ext cx="1419" cy="2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Default="00AA78C2" w:rsidP="008164E4">
                              <w:pPr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</w:rPr>
                                <w:t>Жабін В.І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013" name="Text Box 40"/>
                        <wps:cNvSpPr txBox="1">
                          <a:spLocks noChangeArrowheads="1"/>
                        </wps:cNvSpPr>
                        <wps:spPr bwMode="auto">
                          <a:xfrm>
                            <a:off x="10482" y="15279"/>
                            <a:ext cx="1132" cy="3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Pr="006A6A09" w:rsidRDefault="00AA78C2" w:rsidP="006A6A09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</w:pPr>
                              <w:r w:rsidRPr="006A6A09"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" o:spid="_x0000_s1026" style="position:absolute;margin-left:56.5pt;margin-top:26.45pt;width:524.1pt;height:801.6pt;z-index:-251656192;mso-position-horizontal-relative:page;mso-position-vertical-relative:page" coordorigin="1134,362" coordsize="10482,16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">
                <v:rect id="Rectangle 3" o:spid="_x0000_s1027" style="position:absolute;left:1134;top:362;width:10480;height:160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OYxoMQA&#10;AADdAAAADwAAAGRycy9kb3ducmV2LnhtbESP0YrCMBRE3xf8h3AF39bUBaVWo9QFwadFqx9waa5t&#10;sbmpTWyrX79ZWPBxmJkzzHo7mFp01LrKsoLZNAJBnFtdcaHgct5/xiCcR9ZYWyYFT3Kw3Yw+1pho&#10;2/OJuswXIkDYJaig9L5JpHR5SQbd1DbEwbva1qAPsi2kbrEPcFPLryhaSIMVh4USG/ouKb9lD6Pg&#10;5ofuJy2y13552S3z4y7tH/dUqcl4SFcgPA3+Hf5vH7SCOJ7P4e9NeAJy8w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TmMaDEAAAA3QAAAA8AAAAAAAAAAAAAAAAAmAIAAGRycy9k&#10;b3ducmV2LnhtbFBLBQYAAAAABAAEAPUAAACJAwAAAAA=&#10;" filled="f" strokeweight="2pt"/>
                <v:rect id="Rectangle 4" o:spid="_x0000_s1028" style="position:absolute;left:1134;top:14173;width:10482;height:22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FWK8QA&#10;AADdAAAADwAAAGRycy9kb3ducmV2LnhtbESPT2sCMRTE70K/Q3iF3jRbobpsjSKC4KnFPxdvr5vn&#10;ZnXzsk1Sd/vtjSB4HGbmN8xs0dtGXMmH2rGC91EGgrh0uuZKwWG/HuYgQkTW2DgmBf8UYDF/Gcyw&#10;0K7jLV13sRIJwqFABSbGtpAylIYshpFriZN3ct5iTNJXUnvsEtw2cpxlE2mx5rRgsKWVofKy+7MK&#10;tkfP02C636+Mup8aV+Mzf1ul3l775SeISH18hh/tjVaQ5x8TuL9JT0DO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yhVivEAAAA3QAAAA8AAAAAAAAAAAAAAAAAmAIAAGRycy9k&#10;b3ducmV2LnhtbFBLBQYAAAAABAAEAPUAAACJAwAAAAA=&#10;" filled="f">
                  <v:textbox inset="0,0,0,0"/>
                </v:rect>
                <v:rect id="Rectangle 5" o:spid="_x0000_s1029" style="position:absolute;left:4807;top:14173;width:6809;height:8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m3pqMQA&#10;AADdAAAADwAAAGRycy9kb3ducmV2LnhtbESPwWrDMBBE74H+g9hCb7HsQhPjRjGmpdBbiJNDelus&#10;jWVirYylxm6/PgoUehxm5g2zKWfbiyuNvnOsIEtSEMSN0x23Co6Hj2UOwgdkjb1jUvBDHsrtw2KD&#10;hXYT7+lah1ZECPsCFZgQhkJK3xiy6BM3EEfv7EaLIcqxlXrEKcJtL5/TdCUtdhwXDA70Zqi51N9W&#10;wVc9NTlntspk1v+adzJ2d9or9fQ4V68gAs3hP/zX/tQK8vxlDfc38QnI7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Jt6ajEAAAA3QAAAA8AAAAAAAAAAAAAAAAAmAIAAGRycy9k&#10;b3ducmV2LnhtbFBLBQYAAAAABAAEAPUAAACJAwAAAAA=&#10;" filled="f" strokeweight="2pt">
                  <v:textbox inset="0,0,0,0"/>
                </v:rect>
                <v:rect id="Rectangle 6" o:spid="_x0000_s1030" style="position:absolute;left:4816;top:15020;width:3966;height:14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/J92sAA&#10;AADdAAAADwAAAGRycy9kb3ducmV2LnhtbERPTYvCMBC9C/6HMMLebFrBpVSjiCJ4E7t70NvQjE2x&#10;mZQm2rq/fnNY2OPjfa+3o23Fi3rfOFaQJSkI4srphmsF31/HeQ7CB2SNrWNS8CYP2810ssZCu4Ev&#10;9CpDLWII+wIVmBC6QkpfGbLoE9cRR+7ueoshwr6WuschhttWLtL0U1psODYY7GhvqHqUT6vgVg5V&#10;zpndZTJrf8yBjD1fL0p9zMbdCkSgMfyL/9wnrSDPl3FufBOfgNz8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/J92sAAAADdAAAADwAAAAAAAAAAAAAAAACYAgAAZHJzL2Rvd25y&#10;ZXYueG1sUEsFBgAAAAAEAAQA9QAAAIUDAAAAAA==&#10;" filled="f" strokeweight="2pt">
                  <v:textbox inset="0,0,0,0"/>
                </v:rect>
                <v:rect id="Rectangle 7" o:spid="_x0000_s1031" style="position:absolute;left:8784;top:15585;width:2832;height:8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7YQcMA&#10;AADdAAAADwAAAGRycy9kb3ducmV2LnhtbESPQWvCQBSE7wX/w/KE3uomBSVGVxFLwZuYetDbI/vM&#10;BrNvQ3ZrUn+9Kwg9DjPzDbNcD7YRN+p87VhBOklAEJdO11wpOP58f2QgfEDW2DgmBX/kYb0avS0x&#10;167nA92KUIkIYZ+jAhNCm0vpS0MW/cS1xNG7uM5iiLKrpO6wj3DbyM8kmUmLNccFgy1tDZXX4tcq&#10;OBd9mXFqN6lMm7v5ImP3p4NS7+NhswARaAj/4Vd7pxVk2XQOzzfxCcjV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L7YQcMAAADdAAAADwAAAAAAAAAAAAAAAACYAgAAZHJzL2Rv&#10;d25yZXYueG1sUEsFBgAAAAAEAAQA9QAAAIgDAAAAAA==&#10;" filled="f" strokeweight="2pt">
                  <v:textbox inset="0,0,0,0"/>
                </v:rect>
                <v:rect id="Rectangle 8" o:spid="_x0000_s1032" style="position:absolute;left:8782;top:15020;width:851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+i7YcEA&#10;AADdAAAADwAAAGRycy9kb3ducmV2LnhtbERPz2vCMBS+C/4P4Qm72bQ7SKmNIhvCbsO6w7w9krem&#10;rHkpTbTd/npzEDx+fL/r/ex6caMxdJ4VFFkOglh703Gr4Ot8XJcgQkQ22HsmBX8UYL9bLmqsjJ/4&#10;RLcmtiKFcKhQgY1xqKQM2pLDkPmBOHE/fnQYExxbaUacUrjr5Wueb6TDjlODxYHeLOnf5uoUXJpJ&#10;l1y4QyGL/t++k3Wf3yelXlbzYQsi0hyf4of7wygoy03an96kJyB3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Pou2HBAAAA3QAAAA8AAAAAAAAAAAAAAAAAmAIAAGRycy9kb3du&#10;cmV2LnhtbFBLBQYAAAAABAAEAPUAAACGAwAAAAA=&#10;" filled="f" strokeweight="2pt">
                  <v:textbox inset="0,0,0,0"/>
                </v:rect>
                <v:rect id="Rectangle 9" o:spid="_x0000_s1033" style="position:absolute;left:9633;top:15020;width:849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SQE4sMA&#10;AADdAAAADwAAAGRycy9kb3ducmV2LnhtbESPQWsCMRSE74X+h/AKvXWzetBlNUoRBE8tai/enpvn&#10;ZnXzsk1Sd/33RhB6HGbmG2a+HGwrruRD41jBKMtBEFdON1wr+NmvPwoQISJrbB2TghsFWC5eX+ZY&#10;atfzlq67WIsE4VCiAhNjV0oZKkMWQ+Y64uSdnLcYk/S11B77BLetHOf5RFpsOC0Y7GhlqLrs/qyC&#10;7cHzNJj+9yun/tjganzmb6vU+9vwOQMRaYj/4Wd7oxUUxWQEjzfpCcjF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SQE4sMAAADdAAAADwAAAAAAAAAAAAAAAACYAgAAZHJzL2Rv&#10;d25yZXYueG1sUEsFBgAAAAAEAAQA9QAAAIgDAAAAAA==&#10;" filled="f">
                  <v:textbox inset="0,0,0,0"/>
                </v:rect>
                <v:rect id="Rectangle 10" o:spid="_x0000_s1034" style="position:absolute;left:9066;top:15302;width:285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HaAjcQA&#10;AADdAAAADwAAAGRycy9kb3ducmV2LnhtbESPQWuDQBSE74H+h+UVeourOYiYbEQSCrkFbQ/N7eG+&#10;ulL3rbjbaPvru4VCj8PMfMMcqtWO4k6zHxwryJIUBHHn9MC9gteX520BwgdkjaNjUvBFHqrjw+aA&#10;pXYLN3RvQy8ihH2JCkwIUyml7wxZ9ImbiKP37maLIcq5l3rGJcLtKHdpmkuLA8cFgxOdDHUf7adV&#10;cGuXruDM1pnMxm9zJmOvb41ST49rvQcRaA3/4b/2RSsoinwHv2/iE5DH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x2gI3EAAAA3QAAAA8AAAAAAAAAAAAAAAAAmAIAAGRycy9k&#10;b3ducmV2LnhtbFBLBQYAAAAABAAEAPUAAACJAwAAAAA=&#10;" filled="f" strokeweight="2pt">
                  <v:textbox inset="0,0,0,0"/>
                </v:rect>
                <v:rect id="Rectangle 11" o:spid="_x0000_s1035" style="position:absolute;left:2098;top:14173;width:1303;height:22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zolFsQA&#10;AADdAAAADwAAAGRycy9kb3ducmV2LnhtbESPwWrDMBBE74X8g9hAb7XsFoxxrISQUMit2O2hvS3W&#10;xjKxVsZSYqdfXxUKPQ4z84apdosdxI0m3ztWkCUpCOLW6Z47BR/vr08FCB+QNQ6OScGdPOy2q4cK&#10;S+1mrunWhE5ECPsSFZgQxlJK3xqy6BM3Ekfv7CaLIcqpk3rCOcLtIJ/TNJcWe44LBkc6GGovzdUq&#10;+GrmtuDM7jOZDd/mSMa+fdZKPa6X/QZEoCX8h//aJ62gKPIX+H0Tn4Dc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M6JRbEAAAA3QAAAA8AAAAAAAAAAAAAAAAAmAIAAGRycy9k&#10;b3ducmV2LnhtbFBLBQYAAAAABAAEAPUAAACJAwAAAAA=&#10;" filled="f" strokeweight="2pt">
                  <v:textbox inset="0,0,0,0"/>
                </v:rect>
                <v:rect id="Rectangle 12" o:spid="_x0000_s1036" style="position:absolute;left:3401;top:14173;width:851;height:22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NO9YsQA&#10;AADdAAAADwAAAGRycy9kb3ducmV2LnhtbESPwWrDMBBE74X8g9hAb7XsUoxxrISQUMit2O2hvS3W&#10;xjKxVsZSYqdfXxUKPQ4z84apdosdxI0m3ztWkCUpCOLW6Z47BR/vr08FCB+QNQ6OScGdPOy2q4cK&#10;S+1mrunWhE5ECPsSFZgQxlJK3xqy6BM3Ekfv7CaLIcqpk3rCOcLtIJ/TNJcWe44LBkc6GGovzdUq&#10;+GrmtuDM7jOZDd/mSMa+fdZKPa6X/QZEoCX8h//aJ62gKPIX+H0Tn4Dc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zTvWLEAAAA3QAAAA8AAAAAAAAAAAAAAAAAmAIAAGRycy9k&#10;b3ducmV2LnhtbFBLBQYAAAAABAAEAPUAAACJAwAAAAA=&#10;" filled="f" strokeweight="2pt">
                  <v:textbox inset="0,0,0,0"/>
                </v:rect>
                <v:rect id="Rectangle 13" o:spid="_x0000_s1037" style="position:absolute;left:1134;top:14173;width:3682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58Y+cQA&#10;AADdAAAADwAAAGRycy9kb3ducmV2LnhtbESPwWrDMBBE74X8g9hAb7XsQo1xrISQUMit2O2hvS3W&#10;xjKxVsZSYqdfXxUKPQ4z84apdosdxI0m3ztWkCUpCOLW6Z47BR/vr08FCB+QNQ6OScGdPOy2q4cK&#10;S+1mrunWhE5ECPsSFZgQxlJK3xqy6BM3Ekfv7CaLIcqpk3rCOcLtIJ/TNJcWe44LBkc6GGovzdUq&#10;+GrmtuDM7jOZDd/mSMa+fdZKPa6X/QZEoCX8h//aJ62gKPIX+H0Tn4Dc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OfGPnEAAAA3QAAAA8AAAAAAAAAAAAAAAAAmAIAAGRycy9k&#10;b3ducmV2LnhtbFBLBQYAAAAABAAEAPUAAACJAwAAAAA=&#10;" filled="f" strokeweight="2pt">
                  <v:textbox inset="0,0,0,0"/>
                </v:rect>
                <v:rect id="Rectangle 14" o:spid="_x0000_s1038" style="position:absolute;left:1134;top:15020;width:3683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v0zKMYA&#10;AADdAAAADwAAAGRycy9kb3ducmV2LnhtbESPQWuDQBSE74X8h+UFequrHkRMNqEpCQgNhZpA8fZw&#10;X1XivhV3k5h/3y0Uehxm5htmvZ3NIG40ud6ygiSKQRA3VvfcKjifDi85COeRNQ6WScGDHGw3i6c1&#10;Ftre+ZNulW9FgLArUEHn/VhI6ZqODLrIjsTB+7aTQR/k1Eo94T3AzSDTOM6kwZ7DQocjvXXUXKqr&#10;UVDtdoNOP+rq+J7U+0N5Kb8wLpV6Xs6vKxCeZv8f/muXWkGeZxn8vglPQG5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v0zKMYAAADdAAAADwAAAAAAAAAAAAAAAACYAgAAZHJz&#10;L2Rvd25yZXYueG1sUEsFBgAAAAAEAAQA9QAAAIsDAAAAAA==&#10;" filled="f" strokeweight=".25pt">
                  <v:textbox inset="0,0,0,0"/>
                </v:rect>
                <v:rect id="Rectangle 15" o:spid="_x0000_s1039" style="position:absolute;left:1134;top:15585;width:3683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bGWs8YA&#10;AADdAAAADwAAAGRycy9kb3ducmV2LnhtbESPQWvCQBSE7wX/w/KE3urGHNIQXcWIQsBSaFoQb4/s&#10;Mwlm34bs1sR/3y0Uehxm5htmvZ1MJ+40uNayguUiAkFcWd1yreDr8/iSgnAeWWNnmRQ8yMF2M3ta&#10;Y6btyB90L30tAoRdhgoa7/tMSlc1ZNAtbE8cvKsdDPogh1rqAccAN52MoyiRBlsOCw32tG+oupXf&#10;RkGZ552O3y/l22l5ORyLW3HGqFDqeT7tViA8Tf4//NcutII0TV7h9014AnLz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bGWs8YAAADdAAAADwAAAAAAAAAAAAAAAACYAgAAZHJz&#10;L2Rvd25yZXYueG1sUEsFBgAAAAAEAAQA9QAAAIsDAAAAAA==&#10;" filled="f" strokeweight=".25pt">
                  <v:textbox inset="0,0,0,0"/>
                </v:rect>
                <v:rect id="Rectangle 16" o:spid="_x0000_s1040" style="position:absolute;left:1134;top:16149;width:3683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C4CwcMA&#10;AADdAAAADwAAAGRycy9kb3ducmV2LnhtbERPTWvCQBC9F/wPywje6kYPIaSu0ohCQCk0CsXbkJ0m&#10;IdnZkF1N/PfuodDj431vdpPpxIMG11hWsFpGIIhLqxuuFFwvx/cEhPPIGjvLpOBJDnbb2dsGU21H&#10;/qZH4SsRQtilqKD2vk+ldGVNBt3S9sSB+7WDQR/gUEk94BjCTSfXURRLgw2Hhhp72tdUtsXdKCiy&#10;rNPrr1txPq1uh2Pe5j8Y5Uot5tPnBwhPk/8X/7lzrSBJ4jA3vAlPQG5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C4CwcMAAADdAAAADwAAAAAAAAAAAAAAAACYAgAAZHJzL2Rv&#10;d25yZXYueG1sUEsFBgAAAAAEAAQA9QAAAIgDAAAAAA==&#10;" filled="f" strokeweight=".25pt">
                  <v:textbox inset="0,0,0,0"/>
                </v:rect>
                <v:rect id="Rectangle 17" o:spid="_x0000_s1041" style="position:absolute;left:1184;top:14749;width:324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2+hK8gA&#10;AADdAAAADwAAAGRycy9kb3ducmV2LnhtbESPQUvDQBSE74L/YXmCF7GbCilJ7LaIIgZLBWPp+ZF9&#10;ZtNm38bs2sR/7wpCj8PMfMMs15PtxIkG3zpWMJ8lIIhrp1tuFOw+nm8zED4ga+wck4If8rBeXV4s&#10;sdBu5Hc6VaEREcK+QAUmhL6Q0teGLPqZ64mj9+kGiyHKoZF6wDHCbSfvkmQhLbYcFwz29GioPlbf&#10;VsG+OubN9mWT5q/p082m/DqY+dtBqeur6eEeRKApnMP/7VIryLJFDn9v4hOQq1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Hb6EryAAAAN0AAAAPAAAAAAAAAAAAAAAAAJgCAABk&#10;cnMvZG93bnJldi54bWxQSwUGAAAAAAQABAD1AAAAjQMAAAAA&#10;" filled="f" stroked="f" strokeweight=".25pt">
                  <v:textbox inset="0,0,0,0">
                    <w:txbxContent>
                      <w:p w:rsidR="00AA78C2" w:rsidRDefault="00AA78C2" w:rsidP="008164E4">
                        <w:r w:rsidRPr="007F34AF"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  <w:t>Зм.</w:t>
                        </w:r>
                        <w:r>
                          <w:rPr>
                            <w:i/>
                            <w:sz w:val="16"/>
                          </w:rPr>
                          <w:t>ю.</w:t>
                        </w:r>
                      </w:p>
                    </w:txbxContent>
                  </v:textbox>
                </v:rect>
                <v:rect id="Rectangle 18" o:spid="_x0000_s1042" style="position:absolute;left:1599;top:14728;width:414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4yea8UA&#10;AADdAAAADwAAAGRycy9kb3ducmV2LnhtbERPXWvCMBR9H+w/hDvwRWaqoNbOKOKQieJg3djzpblr&#10;qs1N10Tt/r15EPZ4ON/zZWdrcaHWV44VDAcJCOLC6YpLBV+fm+cUhA/IGmvHpOCPPCwXjw9zzLS7&#10;8gdd8lCKGMI+QwUmhCaT0heGLPqBa4gj9+NaiyHCtpS6xWsMt7UcJclEWqw4NhhsaG2oOOVnq+A7&#10;P83Kw9t+PNuNX/v77e/RDN+PSvWeutULiEBd+Bff3VutIE2ncX98E5+AXN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TjJ5rxQAAAN0AAAAPAAAAAAAAAAAAAAAAAJgCAABkcnMv&#10;ZG93bnJldi54bWxQSwUGAAAAAAQABAD1AAAAigMAAAAA&#10;" filled="f" stroked="f" strokeweight=".25pt">
                  <v:textbox inset="0,0,0,0">
                    <w:txbxContent>
                      <w:p w:rsidR="00AA78C2" w:rsidRPr="007F34AF" w:rsidRDefault="00AA78C2" w:rsidP="008164E4">
                        <w:pPr>
                          <w:rPr>
                            <w:sz w:val="22"/>
                            <w:szCs w:val="22"/>
                          </w:rPr>
                        </w:pPr>
                        <w:r w:rsidRPr="007F34AF"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  <w:t>Арк</w:t>
                        </w:r>
                        <w:r w:rsidRPr="007F34AF">
                          <w:rPr>
                            <w:sz w:val="22"/>
                            <w:szCs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19" o:spid="_x0000_s1043" style="position:absolute;left:2233;top:14764;width:1027;height: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MA78MgA&#10;AADdAAAADwAAAGRycy9kb3ducmV2LnhtbESPQWvCQBSE74X+h+UVehHdpKCN0VVKS6lUWjCK50f2&#10;NRvNvk2zW03/fVcQehxm5htmvuxtI07U+dqxgnSUgCAuna65UrDbvg4zED4ga2wck4Jf8rBc3N7M&#10;MdfuzBs6FaESEcI+RwUmhDaX0peGLPqRa4mj9+U6iyHKrpK6w3OE20Y+JMlEWqw5Lhhs6dlQeSx+&#10;rIJ9cZxWH2/r8fR9/DJYr74PJv08KHV/1z/NQATqw3/42l5pBVn2mMLlTXwCcvEH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8wDvwyAAAAN0AAAAPAAAAAAAAAAAAAAAAAJgCAABk&#10;cnMvZG93bnJldi54bWxQSwUGAAAAAAQABAD1AAAAjQMAAAAA&#10;" filled="f" stroked="f" strokeweight=".25pt">
                  <v:textbox inset="0,0,0,0">
                    <w:txbxContent>
                      <w:p w:rsidR="00AA78C2" w:rsidRPr="007F34AF" w:rsidRDefault="00AA78C2" w:rsidP="008164E4">
                        <w:pPr>
                          <w:spacing w:line="192" w:lineRule="auto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7F34AF"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  <w:t>№ докум</w:t>
                        </w:r>
                        <w:r w:rsidRPr="007F34AF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20" o:spid="_x0000_s1044" style="position:absolute;left:3527;top:14754;width:661;height:2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BKlh8gA&#10;AADdAAAADwAAAGRycy9kb3ducmV2LnhtbESPQWvCQBSE7wX/w/IEL0U3CtaYuopYpFKx0Fh6fmRf&#10;s9Hs2zS71fTfu4VCj8PMfMMsVp2txYVaXzlWMB4lIIgLpysuFbwft8MUhA/IGmvHpOCHPKyWvbsF&#10;Ztpd+Y0ueShFhLDPUIEJocmk9IUhi37kGuLofbrWYoiyLaVu8RrhtpaTJHmQFiuOCwYb2hgqzvm3&#10;VfCRn+fl4Xk/nb9Mn+73u6+TGb+elBr0u/UjiEBd+A//tXdaQZrOJvD7Jj4BubwB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MEqWHyAAAAN0AAAAPAAAAAAAAAAAAAAAAAJgCAABk&#10;cnMvZG93bnJldi54bWxQSwUGAAAAAAQABAD1AAAAjQMAAAAA&#10;" filled="f" stroked="f" strokeweight=".25pt">
                  <v:textbox inset="0,0,0,0">
                    <w:txbxContent>
                      <w:p w:rsidR="00AA78C2" w:rsidRPr="007F34AF" w:rsidRDefault="00AA78C2" w:rsidP="008164E4">
                        <w:pPr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</w:pPr>
                        <w:r w:rsidRPr="007F34AF"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  <w:t>Пiдпис</w:t>
                        </w:r>
                      </w:p>
                    </w:txbxContent>
                  </v:textbox>
                </v:rect>
                <v:rect id="Rectangle 21" o:spid="_x0000_s1045" style="position:absolute;left:4249;top:14754;width:543;height:2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14AHMkA&#10;AADdAAAADwAAAGRycy9kb3ducmV2LnhtbESPQWvCQBSE74X+h+UVvBTdaLHG1FVKS6koLRjF8yP7&#10;mo1m38bsVuO/7xYKPQ4z8w0zW3S2FmdqfeVYwXCQgCAunK64VLDbvvVTED4ga6wdk4IreVjMb29m&#10;mGl34Q2d81CKCGGfoQITQpNJ6QtDFv3ANcTR+3KtxRBlW0rd4iXCbS1HSfIoLVYcFww29GKoOObf&#10;VsE+P07Lj/f1eLoav96vl6eDGX4elOrddc9PIAJ14T/8115qBWk6eYDfN/EJyPkPAA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o14AHMkAAADdAAAADwAAAAAAAAAAAAAAAACYAgAA&#10;ZHJzL2Rvd25yZXYueG1sUEsFBgAAAAAEAAQA9QAAAI4DAAAAAA==&#10;" filled="f" stroked="f" strokeweight=".25pt">
                  <v:textbox inset="0,0,0,0">
                    <w:txbxContent>
                      <w:p w:rsidR="00AA78C2" w:rsidRPr="007F34AF" w:rsidRDefault="00AA78C2" w:rsidP="008164E4">
                        <w:pPr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</w:pPr>
                        <w:r w:rsidRPr="007F34AF"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  <w:t>Дата</w:t>
                        </w:r>
                      </w:p>
                    </w:txbxContent>
                  </v:textbox>
                </v:rect>
                <v:rect id="Rectangle 22" o:spid="_x0000_s1046" style="position:absolute;left:1203;top:15034;width:893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LeYaMkA&#10;AADdAAAADwAAAGRycy9kb3ducmV2LnhtbESPQWvCQBSE74X+h+UVvBTdKLXG1FVKS6koLRjF8yP7&#10;mo1m38bsVuO/7xYKPQ4z8w0zW3S2FmdqfeVYwXCQgCAunK64VLDbvvVTED4ga6wdk4IreVjMb29m&#10;mGl34Q2d81CKCGGfoQITQpNJ6QtDFv3ANcTR+3KtxRBlW0rd4iXCbS1HSfIoLVYcFww29GKoOObf&#10;VsE+P07Lj/f1eLoav96vl6eDGX4elOrddc9PIAJ14T/8115qBWk6eYDfN/EJyPkPAA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LLeYaMkAAADdAAAADwAAAAAAAAAAAAAAAACYAgAA&#10;ZHJzL2Rvd25yZXYueG1sUEsFBgAAAAAEAAQA9QAAAI4DAAAAAA==&#10;" filled="f" stroked="f" strokeweight=".25pt">
                  <v:textbox inset="0,0,0,0">
                    <w:txbxContent>
                      <w:p w:rsidR="00AA78C2" w:rsidRPr="007F34AF" w:rsidRDefault="00AA78C2" w:rsidP="008164E4">
                        <w:pPr>
                          <w:rPr>
                            <w:i/>
                            <w:sz w:val="22"/>
                            <w:szCs w:val="22"/>
                          </w:rPr>
                        </w:pPr>
                        <w:r w:rsidRPr="007F34AF"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  <w:t>Розроб</w:t>
                        </w:r>
                        <w:r w:rsidRPr="007F34AF">
                          <w:rPr>
                            <w:i/>
                            <w:sz w:val="22"/>
                            <w:szCs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23" o:spid="_x0000_s1047" style="position:absolute;left:1224;top:15303;width:923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/s988gA&#10;AADdAAAADwAAAGRycy9kb3ducmV2LnhtbESPQWvCQBSE74X+h+UVehHdKKSN0VVKpVQqLRjF8yP7&#10;mo1m36bZrab/vlsQehxm5htmvuxtI87U+dqxgvEoAUFcOl1zpWC/exlmIHxA1tg4JgU/5GG5uL2Z&#10;Y67dhbd0LkIlIoR9jgpMCG0upS8NWfQj1xJH79N1FkOUXSV1h5cIt42cJMmDtFhzXDDY0rOh8lR8&#10;WwWH4jSt3l836fQtXQ0266+jGX8clbq/659mIAL14T98ba+1gix7TOHvTXwCcvEL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D+z3zyAAAAN0AAAAPAAAAAAAAAAAAAAAAAJgCAABk&#10;cnMvZG93bnJldi54bWxQSwUGAAAAAAQABAD1AAAAjQMAAAAA&#10;" filled="f" stroked="f" strokeweight=".25pt">
                  <v:textbox inset="0,0,0,0">
                    <w:txbxContent>
                      <w:p w:rsidR="00AA78C2" w:rsidRPr="007F34AF" w:rsidRDefault="00AA78C2" w:rsidP="008164E4">
                        <w:pPr>
                          <w:rPr>
                            <w:i/>
                            <w:sz w:val="22"/>
                            <w:szCs w:val="22"/>
                          </w:rPr>
                        </w:pPr>
                        <w:r w:rsidRPr="007F34AF"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  <w:t>Перевiр</w:t>
                        </w:r>
                        <w:r w:rsidRPr="007F34AF">
                          <w:rPr>
                            <w:i/>
                            <w:sz w:val="22"/>
                            <w:szCs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24" o:spid="_x0000_s1048" style="position:absolute;left:1190;top:15864;width:1078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ymjhMgA&#10;AADdAAAADwAAAGRycy9kb3ducmV2LnhtbESPQWvCQBSE7wX/w/IEL0U3CtqYuooopVJpobH0/Mi+&#10;ZqPZtzG71fTfu4VCj8PMfMMsVp2txYVaXzlWMB4lIIgLpysuFXwcnoYpCB+QNdaOScEPeVgte3cL&#10;zLS78jtd8lCKCGGfoQITQpNJ6QtDFv3INcTR+3KtxRBlW0rd4jXCbS0nSTKTFiuOCwYb2hgqTvm3&#10;VfCZn+bl6/N+On+Zbu/3u/PRjN+OSg363foRRKAu/If/2jutIE0fZvD7Jj4BubwB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zKaOEyAAAAN0AAAAPAAAAAAAAAAAAAAAAAJgCAABk&#10;cnMvZG93bnJldi54bWxQSwUGAAAAAAQABAD1AAAAjQMAAAAA&#10;" filled="f" stroked="f" strokeweight=".25pt">
                  <v:textbox inset="0,0,0,0">
                    <w:txbxContent>
                      <w:p w:rsidR="00AA78C2" w:rsidRPr="007F34AF" w:rsidRDefault="00AA78C2" w:rsidP="008164E4">
                        <w:pPr>
                          <w:rPr>
                            <w:i/>
                            <w:sz w:val="22"/>
                            <w:szCs w:val="22"/>
                          </w:rPr>
                        </w:pPr>
                        <w:r w:rsidRPr="007F34AF"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  <w:t>Н</w:t>
                        </w:r>
                        <w:r w:rsidRPr="007F34AF">
                          <w:rPr>
                            <w:i/>
                            <w:sz w:val="22"/>
                            <w:szCs w:val="22"/>
                          </w:rPr>
                          <w:t xml:space="preserve">. </w:t>
                        </w:r>
                        <w:r w:rsidRPr="007F34AF"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  <w:t>контр</w:t>
                        </w:r>
                        <w:r w:rsidRPr="007F34AF">
                          <w:rPr>
                            <w:i/>
                            <w:sz w:val="22"/>
                            <w:szCs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25" o:spid="_x0000_s1049" style="position:absolute;left:1199;top:16146;width:914;height:3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GUGH8gA&#10;AADdAAAADwAAAGRycy9kb3ducmV2LnhtbESPQWvCQBSE7wX/w/IEL0U3CtaYuooopVJpobH0/Mi+&#10;ZqPZtzG71fTfu4VCj8PMfMMsVp2txYVaXzlWMB4lIIgLpysuFXwcnoYpCB+QNdaOScEPeVgte3cL&#10;zLS78jtd8lCKCGGfoQITQpNJ6QtDFv3INcTR+3KtxRBlW0rd4jXCbS0nSfIgLVYcFww2tDFUnPJv&#10;q+AzP83L1+f9dP4y3d7vd+ejGb8dlRr0u/UjiEBd+A//tXdaQZrOZvD7Jj4BubwB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cZQYfyAAAAN0AAAAPAAAAAAAAAAAAAAAAAJgCAABk&#10;cnMvZG93bnJldi54bWxQSwUGAAAAAAQABAD1AAAAjQMAAAAA&#10;" filled="f" stroked="f" strokeweight=".25pt">
                  <v:textbox inset="0,0,0,0">
                    <w:txbxContent>
                      <w:p w:rsidR="00AA78C2" w:rsidRPr="007F34AF" w:rsidRDefault="00AA78C2" w:rsidP="008164E4">
                        <w:pPr>
                          <w:spacing w:line="288" w:lineRule="auto"/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</w:pPr>
                        <w:r w:rsidRPr="007F34AF"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  <w:t>Затв.</w:t>
                        </w:r>
                      </w:p>
                    </w:txbxContent>
                  </v:textbox>
                </v:rect>
                <v:rect id="Rectangle 26" o:spid="_x0000_s1050" style="position:absolute;left:2146;top:15072;width:1418;height:2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qSbcUA&#10;AADdAAAADwAAAGRycy9kb3ducmV2LnhtbERPXWvCMBR9H+w/hDvwRWaqoNbOKOKQieJg3djzpblr&#10;qs1N10Tt/r15EPZ4ON/zZWdrcaHWV44VDAcJCOLC6YpLBV+fm+cUhA/IGmvHpOCPPCwXjw9zzLS7&#10;8gdd8lCKGMI+QwUmhCaT0heGLPqBa4gj9+NaiyHCtpS6xWsMt7UcJclEWqw4NhhsaG2oOOVnq+A7&#10;P83Kw9t+PNuNX/v77e/RDN+PSvWeutULiEBd+Bff3VutIE2ncW58E5+AXN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t+pJtxQAAAN0AAAAPAAAAAAAAAAAAAAAAAJgCAABkcnMv&#10;ZG93bnJldi54bWxQSwUGAAAAAAQABAD1AAAAigMAAAAA&#10;" filled="f" stroked="f" strokeweight=".25pt">
                  <v:textbox inset="0,0,0,0">
                    <w:txbxContent>
                      <w:p w:rsidR="00AA78C2" w:rsidRPr="00BF517C" w:rsidRDefault="00AA78C2" w:rsidP="008164E4">
                        <w:r>
                          <w:rPr>
                            <w:rFonts w:ascii="GOST type B" w:hAnsi="GOST type B"/>
                            <w:i/>
                          </w:rPr>
                          <w:t>Шапран К.О.</w:t>
                        </w:r>
                      </w:p>
                    </w:txbxContent>
                  </v:textbox>
                </v:rect>
                <v:rect id="_x0000_s1051" style="position:absolute;left:8845;top:15029;width:736;height:2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rY39sgA&#10;AADdAAAADwAAAGRycy9kb3ducmV2LnhtbESPQWvCQBSE74X+h+UVehHdWNAm0VVKS6lUWjCK50f2&#10;NRvNvk2zW03/fVcQehxm5htmvuxtI07U+dqxgvEoAUFcOl1zpWC3fR2mIHxA1tg4JgW/5GG5uL2Z&#10;Y67dmTd0KkIlIoR9jgpMCG0upS8NWfQj1xJH78t1FkOUXSV1h+cIt418SJKptFhzXDDY0rOh8lj8&#10;WAX74phVH2/rSfY+eRmsV98HM/48KHV/1z/NQATqw3/42l5pBWn6mMHlTXwCcvEH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Ctjf2yAAAAN0AAAAPAAAAAAAAAAAAAAAAAJgCAABk&#10;cnMvZG93bnJldi54bWxQSwUGAAAAAAQABAD1AAAAjQMAAAAA&#10;" filled="f" stroked="f" strokeweight=".25pt">
                  <v:textbox inset="0,0,0,0">
                    <w:txbxContent>
                      <w:p w:rsidR="00AA78C2" w:rsidRPr="00BA05CA" w:rsidRDefault="00AA78C2" w:rsidP="008164E4">
                        <w:pPr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</w:pPr>
                        <w:r w:rsidRPr="00BA05CA"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  <w:t>Лiтера</w:t>
                        </w:r>
                      </w:p>
                    </w:txbxContent>
                  </v:textbox>
                </v:rect>
                <v:rect id="Rectangle 28" o:spid="_x0000_s1052" style="position:absolute;left:9713;top:15019;width:684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lnuTMQA&#10;AADdAAAADwAAAGRycy9kb3ducmV2LnhtbERPXWvCMBR9H+w/hDvwZczUgaNWo4zJUBQFO/H50lyb&#10;anNTm6jdv18eBj4ezvdk1tla3Kj1lWMFg34CgrhwuuJSwf7n+y0F4QOyxtoxKfglD7Pp89MEM+3u&#10;vKNbHkoRQ9hnqMCE0GRS+sKQRd93DXHkjq61GCJsS6lbvMdwW8v3JPmQFiuODQYb+jJUnPOrVXDI&#10;z6Nys1gPR6vh/HW9vJzMYHtSqvfSfY5BBOrCQ/zvXmoFaZrG/fFNfAJy+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ZZ7kzEAAAA3QAAAA8AAAAAAAAAAAAAAAAAmAIAAGRycy9k&#10;b3ducmV2LnhtbFBLBQYAAAAABAAEAPUAAACJAwAAAAA=&#10;" filled="f" stroked="f" strokeweight=".25pt">
                  <v:textbox inset="0,0,0,0">
                    <w:txbxContent>
                      <w:p w:rsidR="00AA78C2" w:rsidRPr="00BA05CA" w:rsidRDefault="00AA78C2" w:rsidP="008164E4">
                        <w:pPr>
                          <w:pStyle w:val="8"/>
                          <w:spacing w:before="0"/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</w:pPr>
                        <w:r w:rsidRPr="00BA05CA"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  <w:t>Аркуш</w:t>
                        </w:r>
                      </w:p>
                    </w:txbxContent>
                  </v:textbox>
                </v:rect>
                <v:rect id="Rectangle 29" o:spid="_x0000_s1053" style="position:absolute;left:10482;top:15020;width:1133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UIapMUA&#10;AADdAAAADwAAAGRycy9kb3ducmV2LnhtbESPUUvDMBSF3wf+h3AF37a0A12oy4oIojAEN/X90ty1&#10;Zc1NTdIt+uuNIOzxcM75DmddJzuIE/nQO9ZQLgoQxI0zPbcaPt6f5gpEiMgGB8ek4ZsC1Jur2Ror&#10;4868o9M+tiJDOFSooYtxrKQMTUcWw8KNxNk7OG8xZulbaTyeM9wOclkUd9Jiz3mhw5EeO2qO+8lq&#10;GF9vp+fV19b/fKrprcFtcnGZtL65Tg/3ICKleAn/t1+MBqVUCX9v8hOQm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FQhqkxQAAAN0AAAAPAAAAAAAAAAAAAAAAAJgCAABkcnMv&#10;ZG93bnJldi54bWxQSwUGAAAAAAQABAD1AAAAigMAAAAA&#10;" strokeweight="2pt"/>
                <v:rect id="Rectangle 30" o:spid="_x0000_s1054" style="position:absolute;left:9633;top:15302;width:849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CE08UA&#10;AADdAAAADwAAAGRycy9kb3ducmV2LnhtbESPQUsDMRSE74L/ITyhN5t1oRq2TYsIpYUi1Kr3x+Z1&#10;d3Hzsk2ybfTXN4LgcZiZb5jFKtlenMmHzrGGh2kBgrh2puNGw8f7+l6BCBHZYO+YNHxTgNXy9maB&#10;lXEXfqPzITYiQzhUqKGNcaikDHVLFsPUDcTZOzpvMWbpG2k8XjLc9rIsikdpseO80OJALy3VX4fR&#10;ahheZ+Pm6bTzP59q3Ne4Sy6WSevJXXqeg4iU4n/4r701GpRSJfy+yU9AL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1kITTxQAAAN0AAAAPAAAAAAAAAAAAAAAAAJgCAABkcnMv&#10;ZG93bnJldi54bWxQSwUGAAAAAAQABAD1AAAAigMAAAAA&#10;" strokeweight="2pt"/>
                <v:rect id="Rectangle 31" o:spid="_x0000_s1055" style="position:absolute;left:1134;top:14722;width:3673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iMgCMQA&#10;AADdAAAADwAAAGRycy9kb3ducmV2LnhtbESP0YrCMBRE34X9h3AXfNPUFaRWo1RB2CfR6gdcmmtb&#10;bG5qE9vufr1ZWPBxmJkzzHo7mFp01LrKsoLZNAJBnFtdcaHgejlMYhDOI2usLZOCH3Kw3XyM1pho&#10;2/OZuswXIkDYJaig9L5JpHR5SQbd1DbEwbvZ1qAPsi2kbrEPcFPLryhaSIMVh4USG9qXlN+zp1Fw&#10;90N3TIvs97C87pb5aZf2z0eq1PhzSFcgPA3+Hf5vf2sFcRzP4e9NeAJy8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ojIAjEAAAA3QAAAA8AAAAAAAAAAAAAAAAAmAIAAGRycy9k&#10;b3ducmV2LnhtbFBLBQYAAAAABAAEAPUAAACJAwAAAAA=&#10;" filled="f" strokeweight="2pt"/>
                <v:line id="Line 32" o:spid="_x0000_s1056" style="position:absolute;visibility:visible;mso-wrap-style:square" from="1530,14173" to="1530,150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ZbWB8QAAADdAAAADwAAAGRycy9kb3ducmV2LnhtbESPT4vCMBTE74LfITxhb5qui6Jdo4jQ&#10;ZW9i68Xba/P6B5uX0mS1++2NIHgcZuY3zGY3mFbcqHeNZQWfswgEcWF1w5WCc5ZMVyCcR9bYWiYF&#10;/+Rgtx2PNhhre+cT3VJfiQBhF6OC2vsultIVNRl0M9sRB6+0vUEfZF9J3eM9wE0r51G0lAYbDgs1&#10;dnSoqbimf0bB9XJeJD/Hg87adK/zKvGXvNRKfUyG/TcIT4N/h1/tX61gtZ5/wfNNeAJy+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VltYHxAAAAN0AAAAPAAAAAAAAAAAA&#10;AAAAAKECAABkcnMvZG93bnJldi54bWxQSwUGAAAAAAQABAD5AAAAkgMAAAAA&#10;" strokeweight="2pt"/>
                <v:rect id="Rectangle 33" o:spid="_x0000_s1057" style="position:absolute;left:10635;top:15025;width:837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W46MgA&#10;AADdAAAADwAAAGRycy9kb3ducmV2LnhtbESPQWvCQBSE7wX/w/IEL0U3Si0mdRVRpFJpobH0/Mi+&#10;ZqPZtzG71fTfu4VCj8PMfMPMl52txYVaXzlWMB4lIIgLpysuFXwctsMZCB+QNdaOScEPeVguendz&#10;zLS78jtd8lCKCGGfoQITQpNJ6QtDFv3INcTR+3KtxRBlW0rd4jXCbS0nSfIoLVYcFww2tDZUnPJv&#10;q+AzP6Xl6/N+mr5MN/f73floxm9HpQb9bvUEIlAX/sN/7Z1WMEsnD/D7Jj4BubgB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J5bjoyAAAAN0AAAAPAAAAAAAAAAAAAAAAAJgCAABk&#10;cnMvZG93bnJldi54bWxQSwUGAAAAAAQABAD1AAAAjQMAAAAA&#10;" filled="f" stroked="f" strokeweight=".25pt">
                  <v:textbox inset="0,0,0,0">
                    <w:txbxContent>
                      <w:p w:rsidR="00AA78C2" w:rsidRPr="00BA05CA" w:rsidRDefault="00AA78C2" w:rsidP="008164E4">
                        <w:pPr>
                          <w:pStyle w:val="8"/>
                          <w:spacing w:before="0"/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</w:pPr>
                        <w:r w:rsidRPr="00BA05CA"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  <w:t>Аркушiв</w:t>
                        </w:r>
                      </w:p>
                    </w:txbxContent>
                  </v:textbox>
                </v:re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34" o:spid="_x0000_s1058" type="#_x0000_t202" style="position:absolute;left:4792;top:14360;width:6782;height:4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y818UA&#10;AADdAAAADwAAAGRycy9kb3ducmV2LnhtbESPT4vCMBTE74LfITzBm6YrWGzXKLKwrN78e9jbo3m2&#10;dZuX0mRt9dMbQfA4zMxvmPmyM5W4UuNKywo+xhEI4szqknMFx8P3aAbCeWSNlWVScCMHy0W/N8dU&#10;25Z3dN37XAQIuxQVFN7XqZQuK8igG9uaOHhn2xj0QTa51A22AW4qOYmiWBosOSwUWNNXQdnf/t8o&#10;SC6n7aaKo6m+3w4+/l117U+8U2o46FafIDx1/h1+tddawSyZTOH5JjwBuXg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u3LzXxQAAAN0AAAAPAAAAAAAAAAAAAAAAAJgCAABkcnMv&#10;ZG93bnJldi54bWxQSwUGAAAAAAQABAD1AAAAigMAAAAA&#10;" filled="f" stroked="f">
                  <v:stroke endarrowwidth="narrow"/>
                  <v:textbox inset="0,0,0,0">
                    <w:txbxContent>
                      <w:p w:rsidR="00AA78C2" w:rsidRPr="00AF36AD" w:rsidRDefault="00AA78C2" w:rsidP="007F34AF">
                        <w:pPr>
                          <w:jc w:val="center"/>
                          <w:rPr>
                            <w:rFonts w:ascii="GOST type B" w:hAnsi="GOST type B"/>
                            <w:i/>
                            <w:sz w:val="44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sz w:val="44"/>
                          </w:rPr>
                          <w:t>ІАЛЦ.</w:t>
                        </w:r>
                        <w:r w:rsidRPr="0078733D">
                          <w:rPr>
                            <w:rFonts w:ascii="GOST type B" w:hAnsi="GOST type B"/>
                            <w:i/>
                            <w:sz w:val="44"/>
                          </w:rPr>
                          <w:t>109112</w:t>
                        </w:r>
                        <w:r>
                          <w:rPr>
                            <w:rFonts w:ascii="GOST type B" w:hAnsi="GOST type B"/>
                            <w:i/>
                            <w:sz w:val="44"/>
                          </w:rPr>
                          <w:t>.001 ОА</w:t>
                        </w:r>
                      </w:p>
                    </w:txbxContent>
                  </v:textbox>
                </v:shape>
                <v:shape id="Text Box 35" o:spid="_x0000_s1059" type="#_x0000_t202" style="position:absolute;left:4992;top:15265;width:3579;height:8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NEifMUA&#10;AADdAAAADwAAAGRycy9kb3ducmV2LnhtbESPzWrDMBCE74G+g9hCb7FU0wbHiWJCSqGnlvxCbou1&#10;sU2tlbHU2H37qhDIcZiZb5hlMdpWXKn3jWMNz4kCQVw603Cl4bB/n2YgfEA22DomDb/koVg9TJaY&#10;Gzfwlq67UIkIYZ+jhjqELpfSlzVZ9InriKN3cb3FEGVfSdPjEOG2lalSM2mx4bhQY0ebmsrv3Y/V&#10;cPy8nE8v6qt6s6/d4EYl2c6l1k+P43oBItAY7uFb+8NoyObpDP7fxCcgV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00SJ8xQAAAN0AAAAPAAAAAAAAAAAAAAAAAJgCAABkcnMv&#10;ZG93bnJldi54bWxQSwUGAAAAAAQABAD1AAAAigMAAAAA&#10;" filled="f" stroked="f">
                  <v:textbox>
                    <w:txbxContent>
                      <w:p w:rsidR="00AA78C2" w:rsidRPr="00A23F1F" w:rsidRDefault="00AA78C2" w:rsidP="008164E4">
                        <w:pPr>
                          <w:spacing w:line="192" w:lineRule="auto"/>
                          <w:jc w:val="center"/>
                          <w:rPr>
                            <w:rFonts w:ascii="GOST type B" w:hAnsi="GOST type B"/>
                            <w:i/>
                            <w:sz w:val="28"/>
                            <w:szCs w:val="28"/>
                          </w:rPr>
                        </w:pPr>
                        <w:r w:rsidRPr="00A23F1F">
                          <w:rPr>
                            <w:rFonts w:ascii="GOST type B" w:hAnsi="GOST type B"/>
                            <w:i/>
                            <w:sz w:val="28"/>
                            <w:szCs w:val="28"/>
                          </w:rPr>
                          <w:t>Пристрій управляючий.</w:t>
                        </w:r>
                      </w:p>
                      <w:p w:rsidR="00AA78C2" w:rsidRPr="00A23F1F" w:rsidRDefault="00AA78C2" w:rsidP="008164E4">
                        <w:pPr>
                          <w:spacing w:line="192" w:lineRule="auto"/>
                          <w:jc w:val="center"/>
                          <w:rPr>
                            <w:rFonts w:ascii="GOST type B" w:hAnsi="GOST type B"/>
                            <w:i/>
                            <w:sz w:val="28"/>
                            <w:szCs w:val="28"/>
                          </w:rPr>
                        </w:pPr>
                        <w:r w:rsidRPr="00A23F1F">
                          <w:rPr>
                            <w:rFonts w:ascii="GOST type B" w:hAnsi="GOST type B"/>
                            <w:i/>
                            <w:sz w:val="28"/>
                            <w:szCs w:val="28"/>
                          </w:rPr>
                          <w:t>Опис альбому</w:t>
                        </w:r>
                      </w:p>
                    </w:txbxContent>
                  </v:textbox>
                </v:shape>
                <v:shape id="Text Box 36" o:spid="_x0000_s1060" type="#_x0000_t202" style="position:absolute;left:8676;top:15606;width:2734;height:7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52H58UA&#10;AADdAAAADwAAAGRycy9kb3ducmV2LnhtbESPT2sCMRTE7wW/Q3iCN00UW93VKKIUempxbQu9PTZv&#10;/+DmZdmk7vbbNwWhx2FmfsNs94NtxI06XzvWMJ8pEMS5MzWXGt4vz9M1CB+QDTaOScMPedjvRg9b&#10;TI3r+Uy3LJQiQtinqKEKoU2l9HlFFv3MtcTRK1xnMUTZldJ02Ee4beRCqSdpsea4UGFLx4rya/Zt&#10;NXy8Fl+fS/VWnuxj27tBSbaJ1HoyHg4bEIGG8B++t1+MhnWyWMHfm/gE5O4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bnYfnxQAAAN0AAAAPAAAAAAAAAAAAAAAAAJgCAABkcnMv&#10;ZG93bnJldi54bWxQSwUGAAAAAAQABAD1AAAAigMAAAAA&#10;" filled="f" stroked="f">
                  <v:textbox>
                    <w:txbxContent>
                      <w:p w:rsidR="00AA78C2" w:rsidRPr="00CD7D3A" w:rsidRDefault="00AA78C2" w:rsidP="008164E4">
                        <w:pPr>
                          <w:pStyle w:val="8"/>
                          <w:spacing w:before="0"/>
                          <w:jc w:val="center"/>
                          <w:rPr>
                            <w:rFonts w:ascii="GOST type B" w:hAnsi="GOST type B"/>
                            <w:i/>
                            <w:color w:val="auto"/>
                            <w:sz w:val="24"/>
                            <w:szCs w:val="24"/>
                          </w:rPr>
                        </w:pPr>
                        <w:r w:rsidRPr="00CD7D3A">
                          <w:rPr>
                            <w:rFonts w:ascii="GOST type B" w:hAnsi="GOST type B"/>
                            <w:i/>
                            <w:color w:val="auto"/>
                            <w:sz w:val="24"/>
                            <w:szCs w:val="24"/>
                          </w:rPr>
                          <w:t xml:space="preserve">НТУУ </w:t>
                        </w:r>
                        <w:r w:rsidRPr="00CD7D3A">
                          <w:rPr>
                            <w:rFonts w:ascii="Arial" w:hAnsi="Arial" w:cs="Arial"/>
                            <w:i/>
                            <w:color w:val="auto"/>
                            <w:sz w:val="24"/>
                            <w:szCs w:val="24"/>
                            <w:lang w:val="en-US"/>
                          </w:rPr>
                          <w:t>“</w:t>
                        </w:r>
                        <w:r w:rsidRPr="00CD7D3A">
                          <w:rPr>
                            <w:rFonts w:ascii="GOST type B" w:hAnsi="GOST type B"/>
                            <w:i/>
                            <w:color w:val="auto"/>
                            <w:sz w:val="24"/>
                            <w:szCs w:val="24"/>
                          </w:rPr>
                          <w:t>КПІ</w:t>
                        </w:r>
                        <w:r w:rsidRPr="00CD7D3A">
                          <w:rPr>
                            <w:rFonts w:ascii="Arial" w:hAnsi="Arial" w:cs="Arial"/>
                            <w:i/>
                            <w:color w:val="auto"/>
                            <w:sz w:val="24"/>
                            <w:szCs w:val="24"/>
                          </w:rPr>
                          <w:t>”</w:t>
                        </w:r>
                        <w:r w:rsidRPr="00CD7D3A">
                          <w:rPr>
                            <w:rFonts w:ascii="GOST type B" w:hAnsi="GOST type B"/>
                            <w:i/>
                            <w:color w:val="auto"/>
                            <w:sz w:val="24"/>
                            <w:szCs w:val="24"/>
                          </w:rPr>
                          <w:t xml:space="preserve"> </w:t>
                        </w:r>
                        <w:r w:rsidRPr="00CD7D3A">
                          <w:rPr>
                            <w:rFonts w:ascii="GOST type B" w:hAnsi="GOST type B" w:cs="GOST type B"/>
                            <w:i/>
                            <w:color w:val="auto"/>
                            <w:sz w:val="24"/>
                            <w:szCs w:val="24"/>
                          </w:rPr>
                          <w:t>ФІОТ</w:t>
                        </w:r>
                      </w:p>
                      <w:p w:rsidR="00AA78C2" w:rsidRPr="00CD7D3A" w:rsidRDefault="00AA78C2" w:rsidP="008164E4">
                        <w:pPr>
                          <w:jc w:val="center"/>
                          <w:rPr>
                            <w:rFonts w:ascii="GOST type B" w:hAnsi="GOST type B"/>
                            <w:i/>
                            <w:sz w:val="24"/>
                            <w:szCs w:val="24"/>
                          </w:rPr>
                        </w:pPr>
                        <w:r w:rsidRPr="00CD7D3A">
                          <w:rPr>
                            <w:rFonts w:ascii="GOST type B" w:hAnsi="GOST type B"/>
                            <w:i/>
                            <w:sz w:val="24"/>
                            <w:szCs w:val="24"/>
                          </w:rPr>
                          <w:t>Група ІО-32</w:t>
                        </w:r>
                      </w:p>
                    </w:txbxContent>
                  </v:textbox>
                </v:shape>
                <v:shape id="Text Box 37" o:spid="_x0000_s1061" type="#_x0000_t202" style="position:absolute;left:9661;top:15279;width:821;height:3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R/RHcEA&#10;AADdAAAADwAAAGRycy9kb3ducmV2LnhtbERPy2oCMRTdF/yHcAV3NWMXolOjVKngogjqgNvL5HYy&#10;dHIzJHEef98sBJeH897sBtuIjnyoHStYzDMQxKXTNVcKitvxfQUiRGSNjWNSMFKA3XbytsFcu54v&#10;1F1jJVIIhxwVmBjbXMpQGrIY5q4lTtyv8xZjgr6S2mOfwm0jP7JsKS3WnBoMtnQwVP5dH1aB/cnu&#10;l/P3whRj0WEcb3vP/aDUbDp8fYKINMSX+Ok+aQWr9TLtT2/SE5Db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kf0R3BAAAA3QAAAA8AAAAAAAAAAAAAAAAAmAIAAGRycy9kb3du&#10;cmV2LnhtbFBLBQYAAAAABAAEAPUAAACGAwAAAAA=&#10;" filled="f" stroked="f" strokeweight="1.5pt">
                  <v:textbox>
                    <w:txbxContent>
                      <w:p w:rsidR="00AA78C2" w:rsidRPr="006A6A09" w:rsidRDefault="00AA78C2" w:rsidP="006A6A09">
                        <w:pPr>
                          <w:jc w:val="center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6A6A09"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  <w:t>1</w:t>
                        </w:r>
                      </w:p>
                      <w:p w:rsidR="00AA78C2" w:rsidRDefault="00AA78C2" w:rsidP="008164E4">
                        <w:pPr>
                          <w:rPr>
                            <w:i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</w:rPr>
                          <w:t>1</w:t>
                        </w:r>
                        <w:r>
                          <w:rPr>
                            <w:i/>
                          </w:rPr>
                          <w:t xml:space="preserve">                 </w:t>
                        </w:r>
                      </w:p>
                    </w:txbxContent>
                  </v:textbox>
                </v:shape>
                <v:rect id="Rectangle 38" o:spid="_x0000_s1062" style="position:absolute;left:2137;top:15308;width:1682;height:2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/iisMgA&#10;AADdAAAADwAAAGRycy9kb3ducmV2LnhtbESPQWvCQBSE7wX/w/KEXopuIigmdZVSkUqlhUbx/Mi+&#10;ZqPZtzG71fTfdwuFHoeZ+YZZrHrbiCt1vnasIB0nIIhLp2uuFBz2m9EchA/IGhvHpOCbPKyWg7sF&#10;5trd+IOuRahEhLDPUYEJoc2l9KUhi37sWuLofbrOYoiyq6Tu8BbhtpGTJJlJizXHBYMtPRsqz8WX&#10;VXAszln19rKbZq/T9cNuezmZ9P2k1P2wf3oEEagP/+G/9lYrmGezFH7fxCcglz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P+KKwyAAAAN0AAAAPAAAAAAAAAAAAAAAAAJgCAABk&#10;cnMvZG93bnJldi54bWxQSwUGAAAAAAQABAD1AAAAjQMAAAAA&#10;" filled="f" stroked="f" strokeweight=".25pt">
                  <v:textbox inset="0,0,0,0">
                    <w:txbxContent>
                      <w:p w:rsidR="00AA78C2" w:rsidRDefault="00AA78C2" w:rsidP="008164E4">
                        <w:pPr>
                          <w:rPr>
                            <w:rFonts w:ascii="GOST type B" w:hAnsi="GOST type B"/>
                            <w:i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</w:rPr>
                          <w:t>Поспішний О.С.</w:t>
                        </w:r>
                      </w:p>
                    </w:txbxContent>
                  </v:textbox>
                </v:rect>
                <v:rect id="Rectangle 39" o:spid="_x0000_s1063" style="position:absolute;left:2204;top:16164;width:1419;height:2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FvekcgA&#10;AADdAAAADwAAAGRycy9kb3ducmV2LnhtbESPQWsCMRSE74L/IbyCF6lZBYvZGkVaSqViodvS82Pz&#10;ulndvGw3qW7/vREKPQ4z8w2zXPeuESfqQu1Zw3SSgSAuvam50vDx/nS7ABEissHGM2n4pQDr1XCw&#10;xNz4M7/RqYiVSBAOOWqwMba5lKG05DBMfEucvC/fOYxJdpU0HZ4T3DVylmV30mHNacFiSw+WymPx&#10;4zR8FkdV7Z93c/Uyfxzvtt8HO309aD266Tf3ICL18T/8194aDQulFFzfpCcgVx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EW96RyAAAAN0AAAAPAAAAAAAAAAAAAAAAAJgCAABk&#10;cnMvZG93bnJldi54bWxQSwUGAAAAAAQABAD1AAAAjQMAAAAA&#10;" filled="f" stroked="f" strokeweight=".25pt">
                  <v:textbox inset="0,0,0,0">
                    <w:txbxContent>
                      <w:p w:rsidR="00AA78C2" w:rsidRDefault="00AA78C2" w:rsidP="008164E4">
                        <w:pPr>
                          <w:rPr>
                            <w:rFonts w:ascii="GOST type B" w:hAnsi="GOST type B"/>
                            <w:i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</w:rPr>
                          <w:t>Жабін В.І.</w:t>
                        </w:r>
                      </w:p>
                    </w:txbxContent>
                  </v:textbox>
                </v:rect>
                <v:shape id="Text Box 40" o:spid="_x0000_s1064" type="#_x0000_t202" style="position:absolute;left:10482;top:15279;width:1132;height:3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e+RAMQA&#10;AADdAAAADwAAAGRycy9kb3ducmV2LnhtbESPT0sDMRTE74LfIbyCN5usBbFr01LFggcR2i54fWxe&#10;N0s3L0sS98+3N4LgcZiZ3zCb3eQ6MVCIrWcNxVKBIK69abnRUJ0P908gYkI22HkmDTNF2G1vbzZY&#10;Gj/ykYZTakSGcCxRg02pL6WMtSWHcel74uxdfHCYsgyNNAHHDHedfFDqUTpsOS9Y7OnVUn09fTsN&#10;7kN9HT/fClvN1YBpPr8EHiet7xbT/hlEoin9h//a70bDWhUr+H2Tn4Dc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nvkQDEAAAA3QAAAA8AAAAAAAAAAAAAAAAAmAIAAGRycy9k&#10;b3ducmV2LnhtbFBLBQYAAAAABAAEAPUAAACJAwAAAAA=&#10;" filled="f" stroked="f" strokeweight="1.5pt">
                  <v:textbox>
                    <w:txbxContent>
                      <w:p w:rsidR="00AA78C2" w:rsidRPr="006A6A09" w:rsidRDefault="00AA78C2" w:rsidP="006A6A09">
                        <w:pPr>
                          <w:jc w:val="center"/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</w:pPr>
                        <w:r w:rsidRPr="006A6A09"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  <w:t>1</w:t>
                        </w:r>
                      </w:p>
                    </w:txbxContent>
                  </v:textbox>
                </v:shape>
                <w10:wrap anchorx="page" anchory="page"/>
              </v:group>
            </w:pict>
          </mc:Fallback>
        </mc:AlternateContent>
      </w:r>
      <w:r>
        <w:rPr>
          <w:rFonts w:ascii="GOST type B" w:hAnsi="GOST type B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page">
                  <wp:posOffset>648335</wp:posOffset>
                </wp:positionH>
                <wp:positionV relativeFrom="page">
                  <wp:posOffset>269875</wp:posOffset>
                </wp:positionV>
                <wp:extent cx="6696075" cy="8926830"/>
                <wp:effectExtent l="0" t="0" r="0" b="0"/>
                <wp:wrapNone/>
                <wp:docPr id="8853" name="Поле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96075" cy="892683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9525">
                          <a:solidFill>
                            <a:srgbClr val="FFFFFF">
                              <a:alpha val="0"/>
                            </a:srgb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tbl>
                            <w:tblPr>
                              <w:tblW w:w="10528" w:type="dxa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6" w:space="0" w:color="000000"/>
                                <w:insideV w:val="single" w:sz="6" w:space="0" w:color="000000"/>
                              </w:tblBorders>
                              <w:tblLayout w:type="fixed"/>
                              <w:tblCellMar>
                                <w:left w:w="0" w:type="dxa"/>
                                <w:right w:w="0" w:type="dxa"/>
                              </w:tblCellMar>
                              <w:tblLook w:val="00A0" w:firstRow="1" w:lastRow="0" w:firstColumn="1" w:lastColumn="0" w:noHBand="0" w:noVBand="0"/>
                            </w:tblPr>
                            <w:tblGrid>
                              <w:gridCol w:w="719"/>
                              <w:gridCol w:w="517"/>
                              <w:gridCol w:w="3533"/>
                              <w:gridCol w:w="3702"/>
                              <w:gridCol w:w="475"/>
                              <w:gridCol w:w="6"/>
                              <w:gridCol w:w="1576"/>
                            </w:tblGrid>
                            <w:tr w:rsidR="00AA78C2" w:rsidRPr="00486449" w:rsidTr="008164E4">
                              <w:trPr>
                                <w:cantSplit/>
                                <w:trHeight w:val="1189"/>
                              </w:trPr>
                              <w:tc>
                                <w:tcPr>
                                  <w:tcW w:w="719" w:type="dxa"/>
                                  <w:tcBorders>
                                    <w:top w:val="single" w:sz="18" w:space="0" w:color="auto"/>
                                    <w:left w:val="single" w:sz="18" w:space="0" w:color="auto"/>
                                    <w:bottom w:val="single" w:sz="18" w:space="0" w:color="auto"/>
                                    <w:right w:val="single" w:sz="18" w:space="0" w:color="auto"/>
                                  </w:tcBorders>
                                  <w:textDirection w:val="btLr"/>
                                  <w:vAlign w:val="center"/>
                                </w:tcPr>
                                <w:p w:rsidR="00AA78C2" w:rsidRPr="00486449" w:rsidRDefault="00AA78C2" w:rsidP="008164E4">
                                  <w:pPr>
                                    <w:ind w:left="113" w:right="113"/>
                                    <w:jc w:val="center"/>
                                    <w:rPr>
                                      <w:b/>
                                      <w:i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b/>
                                      <w:i/>
                                    </w:rPr>
                                    <w:t>№ рядка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top w:val="single" w:sz="18" w:space="0" w:color="auto"/>
                                    <w:left w:val="single" w:sz="18" w:space="0" w:color="auto"/>
                                    <w:bottom w:val="single" w:sz="18" w:space="0" w:color="auto"/>
                                    <w:right w:val="single" w:sz="18" w:space="0" w:color="auto"/>
                                  </w:tcBorders>
                                  <w:textDirection w:val="btLr"/>
                                  <w:vAlign w:val="center"/>
                                </w:tcPr>
                                <w:p w:rsidR="00AA78C2" w:rsidRPr="00486449" w:rsidRDefault="00AA78C2" w:rsidP="008164E4">
                                  <w:pPr>
                                    <w:ind w:left="113" w:right="113"/>
                                    <w:jc w:val="center"/>
                                    <w:rPr>
                                      <w:b/>
                                      <w:i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b/>
                                      <w:i/>
                                    </w:rPr>
                                    <w:t>Формат</w:t>
                                  </w: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top w:val="single" w:sz="18" w:space="0" w:color="auto"/>
                                    <w:left w:val="single" w:sz="18" w:space="0" w:color="auto"/>
                                    <w:bottom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8164E4">
                                  <w:pPr>
                                    <w:ind w:left="113" w:right="113"/>
                                    <w:jc w:val="center"/>
                                    <w:rPr>
                                      <w:b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b/>
                                      <w:i/>
                                      <w:sz w:val="28"/>
                                      <w:szCs w:val="28"/>
                                    </w:rPr>
                                    <w:t>Позначення</w:t>
                                  </w: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top w:val="single" w:sz="18" w:space="0" w:color="auto"/>
                                    <w:left w:val="single" w:sz="18" w:space="0" w:color="auto"/>
                                    <w:bottom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8164E4">
                                  <w:pPr>
                                    <w:ind w:left="113" w:right="113"/>
                                    <w:jc w:val="center"/>
                                    <w:rPr>
                                      <w:b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b/>
                                      <w:i/>
                                      <w:sz w:val="28"/>
                                      <w:szCs w:val="28"/>
                                    </w:rPr>
                                    <w:t>Найменування</w:t>
                                  </w:r>
                                </w:p>
                              </w:tc>
                              <w:tc>
                                <w:tcPr>
                                  <w:tcW w:w="481" w:type="dxa"/>
                                  <w:gridSpan w:val="2"/>
                                  <w:tcBorders>
                                    <w:top w:val="single" w:sz="18" w:space="0" w:color="auto"/>
                                    <w:left w:val="single" w:sz="18" w:space="0" w:color="auto"/>
                                    <w:bottom w:val="single" w:sz="18" w:space="0" w:color="auto"/>
                                    <w:right w:val="single" w:sz="18" w:space="0" w:color="auto"/>
                                  </w:tcBorders>
                                  <w:textDirection w:val="btLr"/>
                                  <w:vAlign w:val="center"/>
                                </w:tcPr>
                                <w:p w:rsidR="00AA78C2" w:rsidRPr="00486449" w:rsidRDefault="00AA78C2" w:rsidP="008164E4">
                                  <w:pPr>
                                    <w:ind w:left="113" w:right="113"/>
                                    <w:jc w:val="center"/>
                                    <w:rPr>
                                      <w:rFonts w:ascii="GOST type B" w:hAnsi="GOST type B"/>
                                      <w:b/>
                                      <w:i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b/>
                                      <w:i/>
                                    </w:rPr>
                                    <w:t>Кількість</w:t>
                                  </w:r>
                                </w:p>
                              </w:tc>
                              <w:tc>
                                <w:tcPr>
                                  <w:tcW w:w="1576" w:type="dxa"/>
                                  <w:tcBorders>
                                    <w:top w:val="single" w:sz="18" w:space="0" w:color="auto"/>
                                    <w:left w:val="single" w:sz="18" w:space="0" w:color="auto"/>
                                    <w:bottom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8164E4">
                                  <w:pPr>
                                    <w:ind w:left="113" w:right="113"/>
                                    <w:rPr>
                                      <w:b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b/>
                                      <w:i/>
                                      <w:sz w:val="28"/>
                                      <w:szCs w:val="28"/>
                                    </w:rPr>
                                    <w:t>Примітка</w:t>
                                  </w:r>
                                </w:p>
                              </w:tc>
                            </w:tr>
                            <w:tr w:rsidR="00AA78C2" w:rsidRPr="00486449" w:rsidTr="00BA05CA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top w:val="single" w:sz="18" w:space="0" w:color="auto"/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8164E4">
                                  <w:pPr>
                                    <w:ind w:left="-5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top w:val="single" w:sz="18" w:space="0" w:color="auto"/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top w:val="single" w:sz="18" w:space="0" w:color="auto"/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BA05CA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top w:val="single" w:sz="18" w:space="0" w:color="auto"/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BA05CA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  <w:u w:val="single"/>
                                    </w:rPr>
                                    <w:t>Документація загальна</w:t>
                                  </w: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top w:val="single" w:sz="18" w:space="0" w:color="auto"/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top w:val="single" w:sz="18" w:space="0" w:color="auto"/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AA78C2" w:rsidRPr="00486449" w:rsidTr="00BA05CA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8164E4">
                                  <w:pPr>
                                    <w:ind w:left="-5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2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BA05CA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BA05CA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  <w:u w:val="single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AA78C2" w:rsidRPr="00486449" w:rsidTr="00BA05CA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8164E4">
                                  <w:pPr>
                                    <w:ind w:left="-5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3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BA05CA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CD7D3A" w:rsidRDefault="00AA78C2" w:rsidP="00BA05CA">
                                  <w:pPr>
                                    <w:pStyle w:val="9"/>
                                    <w:spacing w:before="0"/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color w:val="000000"/>
                                      <w:szCs w:val="28"/>
                                      <w:u w:val="single"/>
                                      <w:lang w:val="ru-RU"/>
                                    </w:rPr>
                                  </w:pPr>
                                  <w:r w:rsidRPr="00CD7D3A">
                                    <w:rPr>
                                      <w:rFonts w:ascii="GOST type B" w:hAnsi="GOST type B"/>
                                      <w:i/>
                                      <w:color w:val="000000"/>
                                      <w:sz w:val="28"/>
                                      <w:szCs w:val="28"/>
                                      <w:u w:val="single"/>
                                      <w:lang w:val="ru-RU"/>
                                    </w:rPr>
                                    <w:t>розроблена заново</w:t>
                                  </w: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AA78C2" w:rsidRPr="00486449" w:rsidTr="00BA05CA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8164E4">
                                  <w:pPr>
                                    <w:ind w:left="-5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4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BA05CA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BA05CA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  <w:u w:val="single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AA78C2" w:rsidRPr="00486449" w:rsidTr="00BA05CA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8164E4">
                                  <w:pPr>
                                    <w:ind w:left="-5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5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BA05CA">
                                  <w:pPr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А4</w:t>
                                  </w: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BA05CA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 w:cs="GOSTTypeB"/>
                                      <w:i/>
                                      <w:sz w:val="29"/>
                                      <w:szCs w:val="29"/>
                                    </w:rPr>
                                    <w:t>ІАЛЦ.463626.001 ОА</w:t>
                                  </w: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BA05CA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802428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Опис</w:t>
                                  </w: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 xml:space="preserve"> альбому</w:t>
                                  </w: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BA05CA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AA78C2" w:rsidRPr="00486449" w:rsidTr="00BA05CA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8164E4">
                                  <w:pPr>
                                    <w:ind w:left="-5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6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8164E4">
                                  <w:pPr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BA05CA">
                                  <w:pPr>
                                    <w:pStyle w:val="2"/>
                                    <w:spacing w:before="0"/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b w:val="0"/>
                                      <w:i w:val="0"/>
                                      <w:color w:val="000000"/>
                                      <w:lang w:val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BA05CA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BA05CA">
                                  <w:pPr>
                                    <w:ind w:left="-2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AA78C2" w:rsidRPr="00486449" w:rsidTr="00BA05CA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8164E4">
                                  <w:pPr>
                                    <w:ind w:left="-5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7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8164E4">
                                  <w:pPr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А4</w:t>
                                  </w: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757445" w:rsidRDefault="00AA78C2" w:rsidP="00BA05CA">
                                  <w:pPr>
                                    <w:pStyle w:val="2"/>
                                    <w:spacing w:before="0"/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b w:val="0"/>
                                      <w:color w:val="000000"/>
                                      <w:lang w:val="ru-RU"/>
                                    </w:rPr>
                                  </w:pPr>
                                  <w:r w:rsidRPr="00757445">
                                    <w:rPr>
                                      <w:rFonts w:ascii="GOST type B" w:hAnsi="GOST type B"/>
                                      <w:b w:val="0"/>
                                      <w:color w:val="000000"/>
                                      <w:lang w:val="ru-RU"/>
                                    </w:rPr>
                                    <w:t>ІАЛЦ.</w:t>
                                  </w:r>
                                  <w:r w:rsidRPr="00757445">
                                    <w:rPr>
                                      <w:rFonts w:ascii="GOST type B" w:hAnsi="GOST type B"/>
                                      <w:b w:val="0"/>
                                      <w:color w:val="000000"/>
                                    </w:rPr>
                                    <w:t>463626</w:t>
                                  </w:r>
                                  <w:r w:rsidRPr="00757445">
                                    <w:rPr>
                                      <w:rFonts w:ascii="GOST type B" w:hAnsi="GOST type B"/>
                                      <w:b w:val="0"/>
                                      <w:color w:val="000000"/>
                                      <w:lang w:val="ru-RU"/>
                                    </w:rPr>
                                    <w:t>.002 ТЗ</w:t>
                                  </w: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802428" w:rsidRDefault="00AA78C2" w:rsidP="00BA05CA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802428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Технічне завдання</w:t>
                                  </w: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BA05CA">
                                  <w:pPr>
                                    <w:ind w:left="-2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4</w:t>
                                  </w: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AA78C2" w:rsidRPr="00486449" w:rsidTr="00BA05CA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8164E4">
                                  <w:pPr>
                                    <w:ind w:left="-5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8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BA05CA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BA05CA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BA05CA">
                                  <w:pPr>
                                    <w:ind w:left="-2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AA78C2" w:rsidRPr="00486449" w:rsidTr="00BA05CA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8164E4">
                                  <w:pPr>
                                    <w:ind w:left="-5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9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BA05CA">
                                  <w:pPr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А2</w:t>
                                  </w: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0D3F6F" w:rsidRDefault="00AA78C2" w:rsidP="00BA05CA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  <w:lang w:val="uk-UA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color w:val="000000"/>
                                      <w:sz w:val="28"/>
                                      <w:szCs w:val="28"/>
                                    </w:rPr>
                                    <w:t>ІАЛЦ.</w:t>
                                  </w:r>
                                  <w:r>
                                    <w:rPr>
                                      <w:rFonts w:ascii="GOST type B" w:hAnsi="GOST type B"/>
                                      <w:i/>
                                      <w:color w:val="000000"/>
                                      <w:sz w:val="28"/>
                                      <w:szCs w:val="28"/>
                                    </w:rPr>
                                    <w:t xml:space="preserve">463626.003 </w:t>
                                  </w:r>
                                  <w:r>
                                    <w:rPr>
                                      <w:rFonts w:ascii="GOST type B" w:hAnsi="GOST type B"/>
                                      <w:i/>
                                      <w:color w:val="000000"/>
                                      <w:sz w:val="28"/>
                                      <w:szCs w:val="28"/>
                                      <w:lang w:val="uk-UA"/>
                                    </w:rPr>
                                    <w:t>Е2</w:t>
                                  </w: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BA05CA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Керуючий автомат</w:t>
                                  </w: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BA05CA">
                                  <w:pPr>
                                    <w:ind w:left="-2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AA78C2" w:rsidRPr="00486449" w:rsidTr="00BA05CA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8164E4">
                                  <w:pPr>
                                    <w:ind w:left="-5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10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8164E4">
                                  <w:pPr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BA05CA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BA05CA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Схема електрична</w:t>
                                  </w: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BA05CA">
                                  <w:pPr>
                                    <w:ind w:left="-2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AA78C2" w:rsidRPr="00486449" w:rsidTr="00BA05CA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11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BA05CA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BA05CA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функціональна</w:t>
                                  </w: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BA05CA">
                                  <w:pPr>
                                    <w:ind w:left="-2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AA78C2" w:rsidRPr="00486449" w:rsidTr="00BA05CA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12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BA05CA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BA05CA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BA05CA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AA78C2" w:rsidRPr="00486449" w:rsidTr="00BA05CA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13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BA05CA">
                                  <w:pPr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А4</w:t>
                                  </w: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BA05CA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ІАЛЦ.</w:t>
                                  </w:r>
                                  <w:r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463626</w:t>
                                  </w: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.004 ПЗ</w:t>
                                  </w: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BA05CA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Пояснювальна записка</w:t>
                                  </w: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3954F2" w:rsidRDefault="00AA78C2" w:rsidP="00BA05CA">
                                  <w:pPr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  <w:lang w:val="uk-UA"/>
                                    </w:rPr>
                                  </w:pPr>
                                  <w:r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  <w:lang w:val="uk-UA"/>
                                    </w:rPr>
                                    <w:t>19</w:t>
                                  </w: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AA78C2" w:rsidRPr="00486449" w:rsidTr="008164E4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14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AA78C2" w:rsidRPr="00486449" w:rsidTr="008164E4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15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AA78C2" w:rsidRPr="00486449" w:rsidTr="008164E4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16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AA78C2" w:rsidRPr="00486449" w:rsidTr="008164E4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17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AA78C2" w:rsidRPr="00486449" w:rsidTr="008164E4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18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AA78C2" w:rsidRPr="00486449" w:rsidTr="008164E4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19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AA78C2" w:rsidRPr="00486449" w:rsidTr="008164E4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20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AA78C2" w:rsidRPr="00486449" w:rsidTr="008164E4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21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AA78C2" w:rsidRPr="00486449" w:rsidTr="008164E4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22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AA78C2" w:rsidRPr="00486449" w:rsidTr="008164E4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23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AA78C2" w:rsidRPr="00486449" w:rsidTr="008164E4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24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AA78C2" w:rsidRPr="00486449" w:rsidTr="008164E4">
                              <w:trPr>
                                <w:trHeight w:hRule="exact" w:val="462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25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  <w:tr w:rsidR="00AA78C2" w:rsidRPr="00486449" w:rsidTr="008164E4">
                              <w:trPr>
                                <w:trHeight w:hRule="exact" w:val="1001"/>
                              </w:trPr>
                              <w:tc>
                                <w:tcPr>
                                  <w:tcW w:w="719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  <w:vAlign w:val="center"/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  <w:r w:rsidRPr="00486449"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  <w:t>26</w:t>
                                  </w:r>
                                </w:p>
                              </w:tc>
                              <w:tc>
                                <w:tcPr>
                                  <w:tcW w:w="517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533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702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0A5F1F">
                                  <w:pPr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75" w:type="dxa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582" w:type="dxa"/>
                                  <w:gridSpan w:val="2"/>
                                  <w:tcBorders>
                                    <w:left w:val="single" w:sz="18" w:space="0" w:color="auto"/>
                                    <w:bottom w:val="single" w:sz="4" w:space="0" w:color="auto"/>
                                    <w:right w:val="single" w:sz="18" w:space="0" w:color="auto"/>
                                  </w:tcBorders>
                                </w:tcPr>
                                <w:p w:rsidR="00AA78C2" w:rsidRPr="00486449" w:rsidRDefault="00AA78C2" w:rsidP="008164E4">
                                  <w:pPr>
                                    <w:ind w:left="113"/>
                                    <w:rPr>
                                      <w:rFonts w:ascii="GOST type B" w:hAnsi="GOST type B"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</w:tr>
                          </w:tbl>
                          <w:p w:rsidR="00AA78C2" w:rsidRDefault="00AA78C2" w:rsidP="008164E4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40" o:spid="_x0000_s1065" type="#_x0000_t202" style="position:absolute;margin-left:51.05pt;margin-top:21.25pt;width:527.25pt;height:702.9pt;z-index: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" strokecolor="white">
                <v:fill opacity="0"/>
                <v:stroke opacity="0"/>
                <v:textbox>
                  <w:txbxContent>
                    <w:tbl>
                      <w:tblPr>
                        <w:tblW w:w="10528" w:type="dxa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6" w:space="0" w:color="000000"/>
                          <w:insideV w:val="single" w:sz="6" w:space="0" w:color="000000"/>
                        </w:tblBorders>
                        <w:tblLayout w:type="fixed"/>
                        <w:tblCellMar>
                          <w:left w:w="0" w:type="dxa"/>
                          <w:right w:w="0" w:type="dxa"/>
                        </w:tblCellMar>
                        <w:tblLook w:val="00A0" w:firstRow="1" w:lastRow="0" w:firstColumn="1" w:lastColumn="0" w:noHBand="0" w:noVBand="0"/>
                      </w:tblPr>
                      <w:tblGrid>
                        <w:gridCol w:w="719"/>
                        <w:gridCol w:w="517"/>
                        <w:gridCol w:w="3533"/>
                        <w:gridCol w:w="3702"/>
                        <w:gridCol w:w="475"/>
                        <w:gridCol w:w="6"/>
                        <w:gridCol w:w="1576"/>
                      </w:tblGrid>
                      <w:tr w:rsidR="00AA78C2" w:rsidRPr="00486449" w:rsidTr="008164E4">
                        <w:trPr>
                          <w:cantSplit/>
                          <w:trHeight w:val="1189"/>
                        </w:trPr>
                        <w:tc>
                          <w:tcPr>
                            <w:tcW w:w="719" w:type="dxa"/>
                            <w:tcBorders>
                              <w:top w:val="single" w:sz="18" w:space="0" w:color="auto"/>
                              <w:left w:val="single" w:sz="18" w:space="0" w:color="auto"/>
                              <w:bottom w:val="single" w:sz="18" w:space="0" w:color="auto"/>
                              <w:right w:val="single" w:sz="18" w:space="0" w:color="auto"/>
                            </w:tcBorders>
                            <w:textDirection w:val="btLr"/>
                            <w:vAlign w:val="center"/>
                          </w:tcPr>
                          <w:p w:rsidR="00AA78C2" w:rsidRPr="00486449" w:rsidRDefault="00AA78C2" w:rsidP="008164E4">
                            <w:pPr>
                              <w:ind w:left="113" w:right="113"/>
                              <w:jc w:val="center"/>
                              <w:rPr>
                                <w:b/>
                                <w:i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b/>
                                <w:i/>
                              </w:rPr>
                              <w:t>№ рядка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top w:val="single" w:sz="18" w:space="0" w:color="auto"/>
                              <w:left w:val="single" w:sz="18" w:space="0" w:color="auto"/>
                              <w:bottom w:val="single" w:sz="18" w:space="0" w:color="auto"/>
                              <w:right w:val="single" w:sz="18" w:space="0" w:color="auto"/>
                            </w:tcBorders>
                            <w:textDirection w:val="btLr"/>
                            <w:vAlign w:val="center"/>
                          </w:tcPr>
                          <w:p w:rsidR="00AA78C2" w:rsidRPr="00486449" w:rsidRDefault="00AA78C2" w:rsidP="008164E4">
                            <w:pPr>
                              <w:ind w:left="113" w:right="113"/>
                              <w:jc w:val="center"/>
                              <w:rPr>
                                <w:b/>
                                <w:i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b/>
                                <w:i/>
                              </w:rPr>
                              <w:t>Формат</w:t>
                            </w:r>
                          </w:p>
                        </w:tc>
                        <w:tc>
                          <w:tcPr>
                            <w:tcW w:w="3533" w:type="dxa"/>
                            <w:tcBorders>
                              <w:top w:val="single" w:sz="18" w:space="0" w:color="auto"/>
                              <w:left w:val="single" w:sz="18" w:space="0" w:color="auto"/>
                              <w:bottom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8164E4">
                            <w:pPr>
                              <w:ind w:left="113" w:right="113"/>
                              <w:jc w:val="center"/>
                              <w:rPr>
                                <w:b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b/>
                                <w:i/>
                                <w:sz w:val="28"/>
                                <w:szCs w:val="28"/>
                              </w:rPr>
                              <w:t>Позначення</w:t>
                            </w:r>
                          </w:p>
                        </w:tc>
                        <w:tc>
                          <w:tcPr>
                            <w:tcW w:w="3702" w:type="dxa"/>
                            <w:tcBorders>
                              <w:top w:val="single" w:sz="18" w:space="0" w:color="auto"/>
                              <w:left w:val="single" w:sz="18" w:space="0" w:color="auto"/>
                              <w:bottom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8164E4">
                            <w:pPr>
                              <w:ind w:left="113" w:right="113"/>
                              <w:jc w:val="center"/>
                              <w:rPr>
                                <w:b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b/>
                                <w:i/>
                                <w:sz w:val="28"/>
                                <w:szCs w:val="28"/>
                              </w:rPr>
                              <w:t>Найменування</w:t>
                            </w:r>
                          </w:p>
                        </w:tc>
                        <w:tc>
                          <w:tcPr>
                            <w:tcW w:w="481" w:type="dxa"/>
                            <w:gridSpan w:val="2"/>
                            <w:tcBorders>
                              <w:top w:val="single" w:sz="18" w:space="0" w:color="auto"/>
                              <w:left w:val="single" w:sz="18" w:space="0" w:color="auto"/>
                              <w:bottom w:val="single" w:sz="18" w:space="0" w:color="auto"/>
                              <w:right w:val="single" w:sz="18" w:space="0" w:color="auto"/>
                            </w:tcBorders>
                            <w:textDirection w:val="btLr"/>
                            <w:vAlign w:val="center"/>
                          </w:tcPr>
                          <w:p w:rsidR="00AA78C2" w:rsidRPr="00486449" w:rsidRDefault="00AA78C2" w:rsidP="008164E4">
                            <w:pPr>
                              <w:ind w:left="113" w:right="113"/>
                              <w:jc w:val="center"/>
                              <w:rPr>
                                <w:rFonts w:ascii="GOST type B" w:hAnsi="GOST type B"/>
                                <w:b/>
                                <w:i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b/>
                                <w:i/>
                              </w:rPr>
                              <w:t>Кількість</w:t>
                            </w:r>
                          </w:p>
                        </w:tc>
                        <w:tc>
                          <w:tcPr>
                            <w:tcW w:w="1576" w:type="dxa"/>
                            <w:tcBorders>
                              <w:top w:val="single" w:sz="18" w:space="0" w:color="auto"/>
                              <w:left w:val="single" w:sz="18" w:space="0" w:color="auto"/>
                              <w:bottom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8164E4">
                            <w:pPr>
                              <w:ind w:left="113" w:right="113"/>
                              <w:rPr>
                                <w:b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b/>
                                <w:i/>
                                <w:sz w:val="28"/>
                                <w:szCs w:val="28"/>
                              </w:rPr>
                              <w:t>Примітка</w:t>
                            </w:r>
                          </w:p>
                        </w:tc>
                      </w:tr>
                      <w:tr w:rsidR="00AA78C2" w:rsidRPr="00486449" w:rsidTr="00BA05CA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top w:val="single" w:sz="18" w:space="0" w:color="auto"/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8164E4">
                            <w:pPr>
                              <w:ind w:left="-5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top w:val="single" w:sz="18" w:space="0" w:color="auto"/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33" w:type="dxa"/>
                            <w:tcBorders>
                              <w:top w:val="single" w:sz="18" w:space="0" w:color="auto"/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BA05CA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702" w:type="dxa"/>
                            <w:tcBorders>
                              <w:top w:val="single" w:sz="18" w:space="0" w:color="auto"/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BA05CA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  <w:u w:val="single"/>
                              </w:rPr>
                              <w:t>Документація загальна</w:t>
                            </w:r>
                          </w:p>
                        </w:tc>
                        <w:tc>
                          <w:tcPr>
                            <w:tcW w:w="475" w:type="dxa"/>
                            <w:tcBorders>
                              <w:top w:val="single" w:sz="18" w:space="0" w:color="auto"/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top w:val="single" w:sz="18" w:space="0" w:color="auto"/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AA78C2" w:rsidRPr="00486449" w:rsidTr="00BA05CA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8164E4">
                            <w:pPr>
                              <w:ind w:left="-5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BA05CA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BA05CA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  <w:u w:val="single"/>
                              </w:rPr>
                            </w:pP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AA78C2" w:rsidRPr="00486449" w:rsidTr="00BA05CA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8164E4">
                            <w:pPr>
                              <w:ind w:left="-5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BA05CA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CD7D3A" w:rsidRDefault="00AA78C2" w:rsidP="00BA05CA">
                            <w:pPr>
                              <w:pStyle w:val="9"/>
                              <w:spacing w:before="0"/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color w:val="000000"/>
                                <w:szCs w:val="28"/>
                                <w:u w:val="single"/>
                                <w:lang w:val="ru-RU"/>
                              </w:rPr>
                            </w:pPr>
                            <w:r w:rsidRPr="00CD7D3A">
                              <w:rPr>
                                <w:rFonts w:ascii="GOST type B" w:hAnsi="GOST type B"/>
                                <w:i/>
                                <w:color w:val="000000"/>
                                <w:sz w:val="28"/>
                                <w:szCs w:val="28"/>
                                <w:u w:val="single"/>
                                <w:lang w:val="ru-RU"/>
                              </w:rPr>
                              <w:t>розроблена заново</w:t>
                            </w: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AA78C2" w:rsidRPr="00486449" w:rsidTr="00BA05CA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8164E4">
                            <w:pPr>
                              <w:ind w:left="-5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BA05CA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BA05CA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  <w:u w:val="single"/>
                              </w:rPr>
                            </w:pP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AA78C2" w:rsidRPr="00486449" w:rsidTr="00BA05CA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8164E4">
                            <w:pPr>
                              <w:ind w:left="-5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BA05CA">
                            <w:pPr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А4</w:t>
                            </w:r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BA05CA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 w:cs="GOSTTypeB"/>
                                <w:i/>
                                <w:sz w:val="29"/>
                                <w:szCs w:val="29"/>
                              </w:rPr>
                              <w:t>ІАЛЦ.463626.001 ОА</w:t>
                            </w: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BA05CA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802428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Опис</w:t>
                            </w: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 xml:space="preserve"> альбому</w:t>
                            </w: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BA05CA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AA78C2" w:rsidRPr="00486449" w:rsidTr="00BA05CA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8164E4">
                            <w:pPr>
                              <w:ind w:left="-5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6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8164E4">
                            <w:pPr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BA05CA">
                            <w:pPr>
                              <w:pStyle w:val="2"/>
                              <w:spacing w:before="0"/>
                              <w:ind w:left="113"/>
                              <w:jc w:val="center"/>
                              <w:rPr>
                                <w:rFonts w:ascii="GOST type B" w:hAnsi="GOST type B"/>
                                <w:b w:val="0"/>
                                <w:i w:val="0"/>
                                <w:color w:val="000000"/>
                                <w:lang w:val="ru-RU"/>
                              </w:rPr>
                            </w:pP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BA05CA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BA05CA">
                            <w:pPr>
                              <w:ind w:left="-2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AA78C2" w:rsidRPr="00486449" w:rsidTr="00BA05CA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8164E4">
                            <w:pPr>
                              <w:ind w:left="-5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7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8164E4">
                            <w:pPr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А4</w:t>
                            </w:r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757445" w:rsidRDefault="00AA78C2" w:rsidP="00BA05CA">
                            <w:pPr>
                              <w:pStyle w:val="2"/>
                              <w:spacing w:before="0"/>
                              <w:ind w:left="113"/>
                              <w:jc w:val="center"/>
                              <w:rPr>
                                <w:rFonts w:ascii="GOST type B" w:hAnsi="GOST type B"/>
                                <w:b w:val="0"/>
                                <w:color w:val="000000"/>
                                <w:lang w:val="ru-RU"/>
                              </w:rPr>
                            </w:pPr>
                            <w:r w:rsidRPr="00757445">
                              <w:rPr>
                                <w:rFonts w:ascii="GOST type B" w:hAnsi="GOST type B"/>
                                <w:b w:val="0"/>
                                <w:color w:val="000000"/>
                                <w:lang w:val="ru-RU"/>
                              </w:rPr>
                              <w:t>ІАЛЦ.</w:t>
                            </w:r>
                            <w:r w:rsidRPr="00757445">
                              <w:rPr>
                                <w:rFonts w:ascii="GOST type B" w:hAnsi="GOST type B"/>
                                <w:b w:val="0"/>
                                <w:color w:val="000000"/>
                              </w:rPr>
                              <w:t>463626</w:t>
                            </w:r>
                            <w:r w:rsidRPr="00757445">
                              <w:rPr>
                                <w:rFonts w:ascii="GOST type B" w:hAnsi="GOST type B"/>
                                <w:b w:val="0"/>
                                <w:color w:val="000000"/>
                                <w:lang w:val="ru-RU"/>
                              </w:rPr>
                              <w:t>.002 ТЗ</w:t>
                            </w: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802428" w:rsidRDefault="00AA78C2" w:rsidP="00BA05CA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802428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Технічне завдання</w:t>
                            </w: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BA05CA">
                            <w:pPr>
                              <w:ind w:left="-2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AA78C2" w:rsidRPr="00486449" w:rsidTr="00BA05CA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8164E4">
                            <w:pPr>
                              <w:ind w:left="-5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8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BA05CA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BA05CA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BA05CA">
                            <w:pPr>
                              <w:ind w:left="-2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AA78C2" w:rsidRPr="00486449" w:rsidTr="00BA05CA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8164E4">
                            <w:pPr>
                              <w:ind w:left="-5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9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BA05CA">
                            <w:pPr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А2</w:t>
                            </w:r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0D3F6F" w:rsidRDefault="00AA78C2" w:rsidP="00BA05CA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  <w:lang w:val="uk-UA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color w:val="000000"/>
                                <w:sz w:val="28"/>
                                <w:szCs w:val="28"/>
                              </w:rPr>
                              <w:t>ІАЛЦ.</w:t>
                            </w:r>
                            <w:r>
                              <w:rPr>
                                <w:rFonts w:ascii="GOST type B" w:hAnsi="GOST type B"/>
                                <w:i/>
                                <w:color w:val="000000"/>
                                <w:sz w:val="28"/>
                                <w:szCs w:val="28"/>
                              </w:rPr>
                              <w:t xml:space="preserve">463626.003 </w:t>
                            </w:r>
                            <w:r>
                              <w:rPr>
                                <w:rFonts w:ascii="GOST type B" w:hAnsi="GOST type B"/>
                                <w:i/>
                                <w:color w:val="000000"/>
                                <w:sz w:val="28"/>
                                <w:szCs w:val="28"/>
                                <w:lang w:val="uk-UA"/>
                              </w:rPr>
                              <w:t>Е2</w:t>
                            </w: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BA05CA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Керуючий автомат</w:t>
                            </w: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BA05CA">
                            <w:pPr>
                              <w:ind w:left="-2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AA78C2" w:rsidRPr="00486449" w:rsidTr="00BA05CA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8164E4">
                            <w:pPr>
                              <w:ind w:left="-5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10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8164E4">
                            <w:pPr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BA05CA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BA05CA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Схема електрична</w:t>
                            </w: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BA05CA">
                            <w:pPr>
                              <w:ind w:left="-2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AA78C2" w:rsidRPr="00486449" w:rsidTr="00BA05CA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11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BA05CA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BA05CA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функціональна</w:t>
                            </w: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BA05CA">
                            <w:pPr>
                              <w:ind w:left="-2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AA78C2" w:rsidRPr="00486449" w:rsidTr="00BA05CA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12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BA05CA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BA05CA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BA05CA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AA78C2" w:rsidRPr="00486449" w:rsidTr="00BA05CA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13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BA05CA">
                            <w:pPr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А4</w:t>
                            </w:r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BA05CA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ІАЛЦ.</w:t>
                            </w:r>
                            <w:r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463626</w:t>
                            </w: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.004 ПЗ</w:t>
                            </w: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BA05CA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Пояснювальна записка</w:t>
                            </w: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3954F2" w:rsidRDefault="00AA78C2" w:rsidP="00BA05CA">
                            <w:pPr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  <w:lang w:val="uk-UA"/>
                              </w:rPr>
                            </w:pPr>
                            <w:r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  <w:lang w:val="uk-UA"/>
                              </w:rPr>
                              <w:t>19</w:t>
                            </w: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AA78C2" w:rsidRPr="00486449" w:rsidTr="008164E4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14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AA78C2" w:rsidRPr="00486449" w:rsidTr="008164E4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15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AA78C2" w:rsidRPr="00486449" w:rsidTr="008164E4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16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AA78C2" w:rsidRPr="00486449" w:rsidTr="008164E4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17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AA78C2" w:rsidRPr="00486449" w:rsidTr="008164E4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18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AA78C2" w:rsidRPr="00486449" w:rsidTr="008164E4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19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AA78C2" w:rsidRPr="00486449" w:rsidTr="008164E4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20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AA78C2" w:rsidRPr="00486449" w:rsidTr="008164E4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21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AA78C2" w:rsidRPr="00486449" w:rsidTr="008164E4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22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AA78C2" w:rsidRPr="00486449" w:rsidTr="008164E4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23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AA78C2" w:rsidRPr="00486449" w:rsidTr="008164E4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24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AA78C2" w:rsidRPr="00486449" w:rsidTr="008164E4">
                        <w:trPr>
                          <w:trHeight w:hRule="exact" w:val="462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25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  <w:tr w:rsidR="00AA78C2" w:rsidRPr="00486449" w:rsidTr="008164E4">
                        <w:trPr>
                          <w:trHeight w:hRule="exact" w:val="1001"/>
                        </w:trPr>
                        <w:tc>
                          <w:tcPr>
                            <w:tcW w:w="719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  <w:vAlign w:val="center"/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  <w:r w:rsidRPr="00486449"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  <w:t>26</w:t>
                            </w:r>
                          </w:p>
                        </w:tc>
                        <w:tc>
                          <w:tcPr>
                            <w:tcW w:w="517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533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jc w:val="center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702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0A5F1F">
                            <w:pPr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475" w:type="dxa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1582" w:type="dxa"/>
                            <w:gridSpan w:val="2"/>
                            <w:tcBorders>
                              <w:left w:val="single" w:sz="18" w:space="0" w:color="auto"/>
                              <w:bottom w:val="single" w:sz="4" w:space="0" w:color="auto"/>
                              <w:right w:val="single" w:sz="18" w:space="0" w:color="auto"/>
                            </w:tcBorders>
                          </w:tcPr>
                          <w:p w:rsidR="00AA78C2" w:rsidRPr="00486449" w:rsidRDefault="00AA78C2" w:rsidP="008164E4">
                            <w:pPr>
                              <w:ind w:left="113"/>
                              <w:rPr>
                                <w:rFonts w:ascii="GOST type B" w:hAnsi="GOST type B"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c>
                      </w:tr>
                    </w:tbl>
                    <w:p w:rsidR="00AA78C2" w:rsidRDefault="00AA78C2" w:rsidP="008164E4"/>
                  </w:txbxContent>
                </v:textbox>
                <w10:wrap anchorx="page" anchory="page"/>
              </v:shape>
            </w:pict>
          </mc:Fallback>
        </mc:AlternateContent>
      </w:r>
    </w:p>
    <w:p w:rsidR="00BB4DF6" w:rsidRPr="00BA05CA" w:rsidRDefault="00BB4DF6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/>
    <w:p w:rsidR="008164E4" w:rsidRPr="00BA05CA" w:rsidRDefault="008164E4" w:rsidP="007F34AF">
      <w:pPr>
        <w:tabs>
          <w:tab w:val="left" w:pos="9214"/>
        </w:tabs>
      </w:pPr>
    </w:p>
    <w:p w:rsidR="008164E4" w:rsidRPr="001F38FE" w:rsidRDefault="008164E4" w:rsidP="008164E4">
      <w:pPr>
        <w:pStyle w:val="5"/>
        <w:spacing w:line="276" w:lineRule="auto"/>
        <w:rPr>
          <w:b/>
          <w:bCs/>
          <w:sz w:val="96"/>
          <w:szCs w:val="96"/>
          <w:lang w:val="uk-UA"/>
        </w:rPr>
      </w:pPr>
      <w:bookmarkStart w:id="0" w:name="_Toc90650736"/>
    </w:p>
    <w:p w:rsidR="008164E4" w:rsidRPr="001F38FE" w:rsidRDefault="008164E4" w:rsidP="008164E4">
      <w:pPr>
        <w:pStyle w:val="5"/>
        <w:spacing w:line="276" w:lineRule="auto"/>
        <w:rPr>
          <w:b/>
          <w:bCs/>
          <w:sz w:val="96"/>
          <w:szCs w:val="96"/>
        </w:rPr>
      </w:pPr>
      <w:r w:rsidRPr="001F38FE">
        <w:rPr>
          <w:b/>
          <w:bCs/>
          <w:sz w:val="96"/>
          <w:szCs w:val="96"/>
          <w:lang w:val="uk-UA"/>
        </w:rPr>
        <w:t xml:space="preserve"> </w:t>
      </w:r>
    </w:p>
    <w:p w:rsidR="008164E4" w:rsidRDefault="008164E4" w:rsidP="008164E4">
      <w:pPr>
        <w:pStyle w:val="5"/>
        <w:spacing w:line="276" w:lineRule="auto"/>
        <w:rPr>
          <w:b/>
          <w:bCs/>
          <w:sz w:val="96"/>
          <w:szCs w:val="96"/>
          <w:lang w:val="uk-UA"/>
        </w:rPr>
      </w:pPr>
    </w:p>
    <w:p w:rsidR="008164E4" w:rsidRPr="00CE53AD" w:rsidRDefault="008164E4" w:rsidP="008164E4">
      <w:pPr>
        <w:rPr>
          <w:lang w:val="uk-UA"/>
        </w:rPr>
      </w:pPr>
    </w:p>
    <w:p w:rsidR="008164E4" w:rsidRPr="00CE53AD" w:rsidRDefault="008164E4" w:rsidP="008164E4">
      <w:pPr>
        <w:rPr>
          <w:lang w:val="uk-UA"/>
        </w:rPr>
      </w:pPr>
    </w:p>
    <w:p w:rsidR="008164E4" w:rsidRPr="00CE53AD" w:rsidRDefault="008164E4" w:rsidP="008164E4">
      <w:pPr>
        <w:rPr>
          <w:lang w:val="uk-UA"/>
        </w:rPr>
      </w:pPr>
    </w:p>
    <w:bookmarkEnd w:id="0"/>
    <w:p w:rsidR="008164E4" w:rsidRPr="009F0EA5" w:rsidRDefault="008164E4" w:rsidP="008164E4">
      <w:pPr>
        <w:pStyle w:val="5"/>
        <w:spacing w:line="276" w:lineRule="auto"/>
        <w:jc w:val="center"/>
        <w:rPr>
          <w:rFonts w:ascii="GOST type B" w:hAnsi="GOST type B"/>
          <w:color w:val="auto"/>
          <w:sz w:val="72"/>
          <w:szCs w:val="72"/>
          <w:lang w:val="uk-UA"/>
        </w:rPr>
      </w:pPr>
      <w:r w:rsidRPr="009F0EA5">
        <w:rPr>
          <w:rFonts w:ascii="GOST type B" w:hAnsi="GOST type B"/>
          <w:color w:val="auto"/>
          <w:sz w:val="72"/>
          <w:szCs w:val="72"/>
          <w:lang w:val="uk-UA"/>
        </w:rPr>
        <w:t>Технічне завдання</w:t>
      </w:r>
    </w:p>
    <w:p w:rsidR="008164E4" w:rsidRPr="001F38FE" w:rsidRDefault="008164E4" w:rsidP="008164E4">
      <w:pPr>
        <w:pStyle w:val="4"/>
        <w:spacing w:line="276" w:lineRule="auto"/>
        <w:rPr>
          <w:lang w:val="uk-UA"/>
        </w:rPr>
      </w:pPr>
      <w:r w:rsidRPr="001F38FE">
        <w:rPr>
          <w:lang w:val="uk-UA"/>
        </w:rPr>
        <w:br w:type="page"/>
      </w:r>
    </w:p>
    <w:p w:rsidR="008164E4" w:rsidRPr="001F38FE" w:rsidRDefault="000336A9" w:rsidP="008164E4">
      <w:pPr>
        <w:pStyle w:val="5"/>
        <w:spacing w:line="276" w:lineRule="auto"/>
        <w:ind w:right="284"/>
        <w:rPr>
          <w:lang w:val="uk-UA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page">
                  <wp:posOffset>727710</wp:posOffset>
                </wp:positionH>
                <wp:positionV relativeFrom="page">
                  <wp:posOffset>345440</wp:posOffset>
                </wp:positionV>
                <wp:extent cx="6633845" cy="10133330"/>
                <wp:effectExtent l="13335" t="21590" r="20320" b="17780"/>
                <wp:wrapNone/>
                <wp:docPr id="8645" name="Group 50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33845" cy="10133330"/>
                          <a:chOff x="1158" y="175"/>
                          <a:chExt cx="10482" cy="16205"/>
                        </a:xfrm>
                      </wpg:grpSpPr>
                      <wps:wsp>
                        <wps:cNvPr id="8646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1158" y="175"/>
                            <a:ext cx="10480" cy="16205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47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1158" y="14121"/>
                            <a:ext cx="10482" cy="225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648" name="Rectangle 44"/>
                        <wps:cNvSpPr>
                          <a:spLocks noChangeArrowheads="1"/>
                        </wps:cNvSpPr>
                        <wps:spPr bwMode="auto">
                          <a:xfrm>
                            <a:off x="4831" y="14121"/>
                            <a:ext cx="6809" cy="847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649" name="Rectangle 45"/>
                        <wps:cNvSpPr>
                          <a:spLocks noChangeArrowheads="1"/>
                        </wps:cNvSpPr>
                        <wps:spPr bwMode="auto">
                          <a:xfrm>
                            <a:off x="4840" y="14968"/>
                            <a:ext cx="3966" cy="1412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650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8808" y="15533"/>
                            <a:ext cx="2832" cy="847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670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8806" y="14968"/>
                            <a:ext cx="851" cy="283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768" name="Rectangle 48"/>
                        <wps:cNvSpPr>
                          <a:spLocks noChangeArrowheads="1"/>
                        </wps:cNvSpPr>
                        <wps:spPr bwMode="auto">
                          <a:xfrm>
                            <a:off x="9657" y="14968"/>
                            <a:ext cx="849" cy="28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769" name="Rectangle 49"/>
                        <wps:cNvSpPr>
                          <a:spLocks noChangeArrowheads="1"/>
                        </wps:cNvSpPr>
                        <wps:spPr bwMode="auto">
                          <a:xfrm>
                            <a:off x="9090" y="15250"/>
                            <a:ext cx="285" cy="282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770" name="Rectangle 50"/>
                        <wps:cNvSpPr>
                          <a:spLocks noChangeArrowheads="1"/>
                        </wps:cNvSpPr>
                        <wps:spPr bwMode="auto">
                          <a:xfrm>
                            <a:off x="2122" y="14121"/>
                            <a:ext cx="1303" cy="2258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771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3425" y="14121"/>
                            <a:ext cx="851" cy="2258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772" name="Rectangle 52"/>
                        <wps:cNvSpPr>
                          <a:spLocks noChangeArrowheads="1"/>
                        </wps:cNvSpPr>
                        <wps:spPr bwMode="auto">
                          <a:xfrm>
                            <a:off x="1158" y="14121"/>
                            <a:ext cx="3682" cy="282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773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1158" y="14968"/>
                            <a:ext cx="3683" cy="283"/>
                          </a:xfrm>
                          <a:prstGeom prst="rect">
                            <a:avLst/>
                          </a:prstGeom>
                          <a:noFill/>
                          <a:ln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774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1158" y="15533"/>
                            <a:ext cx="3683" cy="282"/>
                          </a:xfrm>
                          <a:prstGeom prst="rect">
                            <a:avLst/>
                          </a:prstGeom>
                          <a:noFill/>
                          <a:ln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775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58" y="16097"/>
                            <a:ext cx="3683" cy="283"/>
                          </a:xfrm>
                          <a:prstGeom prst="rect">
                            <a:avLst/>
                          </a:prstGeom>
                          <a:noFill/>
                          <a:ln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776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1208" y="14712"/>
                            <a:ext cx="324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Default="00AA78C2" w:rsidP="008164E4"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Зм</w:t>
                              </w:r>
                              <w:r>
                                <w:rPr>
                                  <w:i/>
                                  <w:sz w:val="22"/>
                                </w:rPr>
                                <w:t>.</w:t>
                              </w:r>
                              <w:r>
                                <w:rPr>
                                  <w:i/>
                                  <w:sz w:val="16"/>
                                </w:rPr>
                                <w:t>ю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777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1623" y="14706"/>
                            <a:ext cx="414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Default="00AA78C2" w:rsidP="008164E4"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Арк</w:t>
                              </w:r>
                              <w:r>
                                <w:rPr>
                                  <w:sz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778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2257" y="14712"/>
                            <a:ext cx="1027" cy="2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Default="00AA78C2" w:rsidP="008164E4"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№</w:t>
                              </w:r>
                              <w:r>
                                <w:rPr>
                                  <w:i/>
                                  <w:sz w:val="22"/>
                                </w:rPr>
                                <w:t xml:space="preserve"> 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докум</w:t>
                              </w:r>
                              <w:r>
                                <w:rPr>
                                  <w:sz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779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3551" y="14732"/>
                            <a:ext cx="661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Pr="008164E4" w:rsidRDefault="00AA78C2" w:rsidP="008164E4">
                              <w:pPr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  <w:lang w:val="uk-UA"/>
                                </w:rPr>
                              </w:pPr>
                              <w:r w:rsidRPr="008164E4"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  <w:t>Пiдп</w:t>
                              </w:r>
                              <w:r w:rsidRPr="008164E4"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  <w:lang w:val="uk-UA"/>
                                </w:rPr>
                                <w:t>ис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796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4288" y="14732"/>
                            <a:ext cx="543" cy="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Pr="008164E4" w:rsidRDefault="00AA78C2" w:rsidP="008164E4">
                              <w:pPr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</w:pPr>
                              <w:r w:rsidRPr="008164E4"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798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1302" y="14982"/>
                            <a:ext cx="893" cy="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Default="00AA78C2" w:rsidP="008164E4">
                              <w:pPr>
                                <w:rPr>
                                  <w:i/>
                                  <w:sz w:val="22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Розроб</w:t>
                              </w:r>
                              <w:r>
                                <w:rPr>
                                  <w:i/>
                                  <w:sz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799" name="Rectangle 62"/>
                        <wps:cNvSpPr>
                          <a:spLocks noChangeArrowheads="1"/>
                        </wps:cNvSpPr>
                        <wps:spPr bwMode="auto">
                          <a:xfrm>
                            <a:off x="1248" y="15251"/>
                            <a:ext cx="923" cy="27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Default="00AA78C2" w:rsidP="008164E4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Перевiр</w:t>
                              </w:r>
                              <w:r>
                                <w:rPr>
                                  <w:i/>
                                  <w:sz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00" name="Rectangle 63"/>
                        <wps:cNvSpPr>
                          <a:spLocks noChangeArrowheads="1"/>
                        </wps:cNvSpPr>
                        <wps:spPr bwMode="auto">
                          <a:xfrm>
                            <a:off x="1214" y="15812"/>
                            <a:ext cx="1078" cy="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Default="00AA78C2" w:rsidP="008164E4">
                              <w:pPr>
                                <w:rPr>
                                  <w:i/>
                                  <w:sz w:val="22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Н</w:t>
                              </w:r>
                              <w:r>
                                <w:rPr>
                                  <w:i/>
                                  <w:sz w:val="22"/>
                                </w:rPr>
                                <w:t xml:space="preserve">. 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контр</w:t>
                              </w:r>
                              <w:r>
                                <w:rPr>
                                  <w:i/>
                                  <w:sz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01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1292" y="16094"/>
                            <a:ext cx="914" cy="2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Default="00AA78C2" w:rsidP="008164E4">
                              <w:pP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Затв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02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2170" y="15020"/>
                            <a:ext cx="1418" cy="2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Pr="00CD7D3A" w:rsidRDefault="00AA78C2" w:rsidP="008164E4">
                              <w:pPr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lang w:val="uk-UA"/>
                                </w:rPr>
                                <w:t>Шапран</w:t>
                              </w:r>
                              <w:r w:rsidRPr="00CD7D3A">
                                <w:rPr>
                                  <w:rFonts w:ascii="GOST type B" w:hAnsi="GOST type B"/>
                                  <w:i/>
                                  <w:lang w:val="uk-UA"/>
                                </w:rPr>
                                <w:t xml:space="preserve"> 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lang w:val="uk-UA"/>
                                </w:rPr>
                                <w:t>К.О</w:t>
                              </w:r>
                              <w:r w:rsidRPr="00CD7D3A">
                                <w:rPr>
                                  <w:rFonts w:ascii="GOST type B" w:hAnsi="GOST type B"/>
                                  <w:i/>
                                  <w:lang w:val="uk-UA"/>
                                </w:rPr>
                                <w:t>.</w:t>
                              </w:r>
                            </w:p>
                            <w:p w:rsidR="00AA78C2" w:rsidRPr="00CD7D3A" w:rsidRDefault="00AA78C2" w:rsidP="008164E4">
                              <w:pPr>
                                <w:rPr>
                                  <w:rFonts w:ascii="GOST type B" w:hAnsi="GOST type B"/>
                                  <w:i/>
                                  <w:lang w:val="uk-UA"/>
                                </w:rPr>
                              </w:pPr>
                              <w:r w:rsidRPr="00CD7D3A">
                                <w:rPr>
                                  <w:rFonts w:ascii="GOST type B" w:hAnsi="GOST type B"/>
                                  <w:i/>
                                  <w:lang w:val="uk-UA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03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9737" y="14967"/>
                            <a:ext cx="684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Pr="008164E4" w:rsidRDefault="00AA78C2" w:rsidP="008164E4">
                              <w:pPr>
                                <w:pStyle w:val="8"/>
                                <w:spacing w:before="0"/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</w:pPr>
                              <w:r w:rsidRPr="008164E4"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  <w:t>Аркуш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04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10506" y="14968"/>
                            <a:ext cx="1133" cy="28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25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9657" y="15250"/>
                            <a:ext cx="849" cy="28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26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1158" y="14685"/>
                            <a:ext cx="3673" cy="297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27" name="Line 71"/>
                        <wps:cNvCnPr/>
                        <wps:spPr bwMode="auto">
                          <a:xfrm>
                            <a:off x="1554" y="14121"/>
                            <a:ext cx="0" cy="84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841" name="Rectangle 72"/>
                        <wps:cNvSpPr>
                          <a:spLocks noChangeArrowheads="1"/>
                        </wps:cNvSpPr>
                        <wps:spPr bwMode="auto">
                          <a:xfrm>
                            <a:off x="10659" y="14973"/>
                            <a:ext cx="837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Pr="008164E4" w:rsidRDefault="00AA78C2" w:rsidP="008164E4">
                              <w:pPr>
                                <w:pStyle w:val="8"/>
                                <w:spacing w:before="0"/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</w:pPr>
                              <w:r w:rsidRPr="008164E4"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  <w:t>Аркушiв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42" name="Text Box 73"/>
                        <wps:cNvSpPr txBox="1">
                          <a:spLocks noChangeArrowheads="1"/>
                        </wps:cNvSpPr>
                        <wps:spPr bwMode="auto">
                          <a:xfrm>
                            <a:off x="4831" y="14268"/>
                            <a:ext cx="6774" cy="5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 type="none" w="sm" len="med"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Default="00AA78C2" w:rsidP="00A23F1F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sz w:val="44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sz w:val="44"/>
                                </w:rPr>
                                <w:t>ІАЛЦ.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44"/>
                                  <w:lang w:val="uk-UA"/>
                                </w:rPr>
                                <w:t>463626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44"/>
                                </w:rPr>
                                <w:t>.00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44"/>
                                  <w:lang w:val="uk-UA"/>
                                </w:rPr>
                                <w:t>2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44"/>
                                </w:rPr>
                                <w:t xml:space="preserve"> ТЗ</w:t>
                              </w:r>
                            </w:p>
                            <w:p w:rsidR="00AA78C2" w:rsidRPr="00053C5C" w:rsidRDefault="00AA78C2" w:rsidP="00A23F1F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43" name="Text Box 74"/>
                        <wps:cNvSpPr txBox="1">
                          <a:spLocks noChangeArrowheads="1"/>
                        </wps:cNvSpPr>
                        <wps:spPr bwMode="auto">
                          <a:xfrm>
                            <a:off x="5121" y="15198"/>
                            <a:ext cx="3579" cy="8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Pr="0078733D" w:rsidRDefault="00AA78C2" w:rsidP="008164E4">
                              <w:pPr>
                                <w:spacing w:line="192" w:lineRule="auto"/>
                                <w:jc w:val="center"/>
                                <w:rPr>
                                  <w:rFonts w:ascii="GOST type B" w:hAnsi="GOST type B"/>
                                  <w:i/>
                                  <w:sz w:val="40"/>
                                  <w:szCs w:val="40"/>
                                  <w:lang w:val="uk-UA"/>
                                </w:rPr>
                              </w:pPr>
                              <w:r w:rsidRPr="0078733D">
                                <w:rPr>
                                  <w:rFonts w:ascii="GOST type B" w:hAnsi="GOST type B"/>
                                  <w:i/>
                                  <w:sz w:val="40"/>
                                  <w:szCs w:val="40"/>
                                  <w:lang w:val="uk-UA"/>
                                </w:rPr>
                                <w:t>Технічне</w:t>
                              </w:r>
                            </w:p>
                            <w:p w:rsidR="00AA78C2" w:rsidRPr="0078733D" w:rsidRDefault="00AA78C2" w:rsidP="008164E4">
                              <w:pPr>
                                <w:spacing w:line="192" w:lineRule="auto"/>
                                <w:jc w:val="center"/>
                                <w:rPr>
                                  <w:rFonts w:ascii="GOST type B" w:hAnsi="GOST type B"/>
                                  <w:i/>
                                  <w:sz w:val="40"/>
                                  <w:szCs w:val="40"/>
                                  <w:lang w:val="uk-UA"/>
                                </w:rPr>
                              </w:pPr>
                              <w:r w:rsidRPr="0078733D">
                                <w:rPr>
                                  <w:rFonts w:ascii="GOST type B" w:hAnsi="GOST type B"/>
                                  <w:i/>
                                  <w:sz w:val="40"/>
                                  <w:szCs w:val="40"/>
                                  <w:lang w:val="uk-UA"/>
                                </w:rPr>
                                <w:t>завданн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48" name="Text Box 75"/>
                        <wps:cNvSpPr txBox="1">
                          <a:spLocks noChangeArrowheads="1"/>
                        </wps:cNvSpPr>
                        <wps:spPr bwMode="auto">
                          <a:xfrm>
                            <a:off x="8871" y="15584"/>
                            <a:ext cx="2734" cy="7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Pr="008164E4" w:rsidRDefault="00AA78C2" w:rsidP="008164E4">
                              <w:pPr>
                                <w:pStyle w:val="8"/>
                                <w:spacing w:before="0"/>
                                <w:jc w:val="center"/>
                                <w:rPr>
                                  <w:rFonts w:ascii="GOST type B" w:hAnsi="GOST type B"/>
                                  <w:i/>
                                  <w:color w:val="auto"/>
                                  <w:sz w:val="24"/>
                                  <w:szCs w:val="24"/>
                                </w:rPr>
                              </w:pPr>
                              <w:r w:rsidRPr="008164E4">
                                <w:rPr>
                                  <w:rFonts w:ascii="GOST type B" w:hAnsi="GOST type B"/>
                                  <w:i/>
                                  <w:color w:val="auto"/>
                                  <w:sz w:val="24"/>
                                  <w:szCs w:val="24"/>
                                </w:rPr>
                                <w:t xml:space="preserve">НТУУ </w:t>
                              </w:r>
                              <w:r w:rsidRPr="008164E4">
                                <w:rPr>
                                  <w:rFonts w:ascii="Arial" w:hAnsi="Arial" w:cs="Arial"/>
                                  <w:i/>
                                  <w:color w:val="auto"/>
                                  <w:sz w:val="24"/>
                                  <w:szCs w:val="24"/>
                                  <w:lang w:val="en-US"/>
                                </w:rPr>
                                <w:t>“</w:t>
                              </w:r>
                              <w:r w:rsidRPr="008164E4">
                                <w:rPr>
                                  <w:rFonts w:ascii="GOST type B" w:hAnsi="GOST type B"/>
                                  <w:i/>
                                  <w:color w:val="auto"/>
                                  <w:sz w:val="24"/>
                                  <w:szCs w:val="24"/>
                                </w:rPr>
                                <w:t>КПІ</w:t>
                              </w:r>
                              <w:r w:rsidRPr="008164E4">
                                <w:rPr>
                                  <w:rFonts w:ascii="Arial" w:hAnsi="Arial" w:cs="Arial"/>
                                  <w:i/>
                                  <w:color w:val="auto"/>
                                  <w:sz w:val="24"/>
                                  <w:szCs w:val="24"/>
                                </w:rPr>
                                <w:t>”</w:t>
                              </w:r>
                              <w:r w:rsidRPr="008164E4">
                                <w:rPr>
                                  <w:rFonts w:ascii="GOST type B" w:hAnsi="GOST type B"/>
                                  <w:i/>
                                  <w:color w:val="auto"/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  <w:r w:rsidRPr="008164E4">
                                <w:rPr>
                                  <w:rFonts w:ascii="GOST type B" w:hAnsi="GOST type B" w:cs="GOST type B"/>
                                  <w:i/>
                                  <w:color w:val="auto"/>
                                  <w:sz w:val="24"/>
                                  <w:szCs w:val="24"/>
                                </w:rPr>
                                <w:t>ФІОТ</w:t>
                              </w:r>
                            </w:p>
                            <w:p w:rsidR="00AA78C2" w:rsidRPr="008164E4" w:rsidRDefault="00AA78C2" w:rsidP="008164E4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sz w:val="24"/>
                                  <w:szCs w:val="24"/>
                                  <w:lang w:val="uk-UA"/>
                                </w:rPr>
                              </w:pPr>
                              <w:r w:rsidRPr="008164E4">
                                <w:rPr>
                                  <w:rFonts w:ascii="GOST type B" w:hAnsi="GOST type B"/>
                                  <w:i/>
                                  <w:sz w:val="24"/>
                                  <w:szCs w:val="24"/>
                                  <w:lang w:val="uk-UA"/>
                                </w:rPr>
                                <w:t>Група ІО-3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49" name="Text Box 76"/>
                        <wps:cNvSpPr txBox="1">
                          <a:spLocks noChangeArrowheads="1"/>
                        </wps:cNvSpPr>
                        <wps:spPr bwMode="auto">
                          <a:xfrm>
                            <a:off x="9685" y="15227"/>
                            <a:ext cx="821" cy="3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Pr="00632249" w:rsidRDefault="00AA78C2" w:rsidP="00632249">
                              <w:pPr>
                                <w:jc w:val="center"/>
                                <w:rPr>
                                  <w:rFonts w:ascii="GOST type B" w:hAnsi="GOST type B"/>
                                  <w:sz w:val="22"/>
                                  <w:szCs w:val="22"/>
                                </w:rPr>
                              </w:pPr>
                              <w:r w:rsidRPr="00632249"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  <w:lang w:val="uk-UA"/>
                                </w:rPr>
                                <w:t>1</w:t>
                              </w:r>
                            </w:p>
                            <w:p w:rsidR="00AA78C2" w:rsidRDefault="00AA78C2" w:rsidP="008164E4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</w:rPr>
                                <w:t>1</w:t>
                              </w:r>
                              <w:r>
                                <w:rPr>
                                  <w:i/>
                                </w:rPr>
                                <w:t xml:space="preserve">               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50" name="Rectangle 77"/>
                        <wps:cNvSpPr>
                          <a:spLocks noChangeArrowheads="1"/>
                        </wps:cNvSpPr>
                        <wps:spPr bwMode="auto">
                          <a:xfrm>
                            <a:off x="2161" y="15256"/>
                            <a:ext cx="1419" cy="2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Pr="00CD7D3A" w:rsidRDefault="00AA78C2" w:rsidP="008164E4">
                              <w:pPr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CD7D3A">
                                <w:rPr>
                                  <w:rFonts w:ascii="GOST type B" w:hAnsi="GOST type B"/>
                                  <w:i/>
                                </w:rPr>
                                <w:t>Поспішний О.С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51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2228" y="16112"/>
                            <a:ext cx="1419" cy="2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Pr="00CD7D3A" w:rsidRDefault="00AA78C2" w:rsidP="008164E4">
                              <w:pPr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CD7D3A">
                                <w:rPr>
                                  <w:rFonts w:ascii="GOST type B" w:hAnsi="GOST type B"/>
                                  <w:i/>
                                </w:rPr>
                                <w:t>Жабін В.І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52" name="Text Box 79"/>
                        <wps:cNvSpPr txBox="1">
                          <a:spLocks noChangeArrowheads="1"/>
                        </wps:cNvSpPr>
                        <wps:spPr bwMode="auto">
                          <a:xfrm>
                            <a:off x="10506" y="15227"/>
                            <a:ext cx="1132" cy="3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Pr="00632249" w:rsidRDefault="00AA78C2" w:rsidP="00632249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</w:pPr>
                              <w:r w:rsidRPr="00632249"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  <w:lang w:val="uk-UA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5027" o:spid="_x0000_s1066" style="position:absolute;margin-left:57.3pt;margin-top:27.2pt;width:522.35pt;height:797.9pt;z-index:251663360;mso-position-horizontal-relative:page;mso-position-vertical-relative:page" coordorigin="1158,175" coordsize="10482,162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">
                <v:rect id="Rectangle 42" o:spid="_x0000_s1067" style="position:absolute;left:1158;top:175;width:10480;height:162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biiwcQA&#10;AADdAAAADwAAAGRycy9kb3ducmV2LnhtbESP0YrCMBRE3xf8h3AF39bURYpWo9QFwadFqx9waa5t&#10;sbmpTWzrfr1ZWPBxmJkzzHo7mFp01LrKsoLZNAJBnFtdcaHgct5/LkA4j6yxtkwKnuRguxl9rDHR&#10;tucTdZkvRICwS1BB6X2TSOnykgy6qW2Ig3e1rUEfZFtI3WIf4KaWX1EUS4MVh4USG/ouKb9lD6Pg&#10;5ofuJy2y3/3yslvmx13aP+6pUpPxkK5AeBr8O/zfPmgFi3gew9+b8ATk5g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G4osHEAAAA3QAAAA8AAAAAAAAAAAAAAAAAmAIAAGRycy9k&#10;b3ducmV2LnhtbFBLBQYAAAAABAAEAPUAAACJAwAAAAA=&#10;" filled="f" strokeweight="2pt"/>
                <v:rect id="Rectangle 43" o:spid="_x0000_s1068" style="position:absolute;left:1158;top:14121;width:10482;height:22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mH+psQA&#10;AADdAAAADwAAAGRycy9kb3ducmV2LnhtbESPT2sCMRTE7wW/Q3iCt5qtiMpqdilCoSfFP5feXjfP&#10;zermZZuk7vbbN4WCx2FmfsNsysG24k4+NI4VvEwzEMSV0w3XCs6nt+cViBCRNbaOScEPBSiL0dMG&#10;c+16PtD9GGuRIBxyVGBi7HIpQ2XIYpi6jjh5F+ctxiR9LbXHPsFtK2dZtpAWG04LBjvaGqpux2+r&#10;4PDheRlM/7XLqP9scDu78t4qNRkPr2sQkYb4CP+337WC1WK+hL836QnI4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Zh/qbEAAAA3QAAAA8AAAAAAAAAAAAAAAAAmAIAAGRycy9k&#10;b3ducmV2LnhtbFBLBQYAAAAABAAEAPUAAACJAwAAAAA=&#10;" filled="f">
                  <v:textbox inset="0,0,0,0"/>
                </v:rect>
                <v:rect id="Rectangle 44" o:spid="_x0000_s1069" style="position:absolute;left:4831;top:14121;width:6809;height:8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n5wzMEA&#10;AADdAAAADwAAAGRycy9kb3ducmV2LnhtbERPz2uDMBS+F/Y/hFforUZHKeKainQMdhu6Hbrbw7wZ&#10;mXkRk6nrX98cBjt+fL9P5WoHMdPke8cKsiQFQdw63XOn4OP9ZZ+D8AFZ4+CYFPySh/L8sDlhod3C&#10;Nc1N6EQMYV+gAhPCWEjpW0MWfeJG4sh9ucliiHDqpJ5wieF2kI9pepQWe44NBke6GGq/mx+r4LNZ&#10;2pwzW2UyG27mmYx9u9ZK7bZr9QQi0Br+xX/uV60gPx7i3PgmPgF5v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Z+cMzBAAAA3QAAAA8AAAAAAAAAAAAAAAAAmAIAAGRycy9kb3du&#10;cmV2LnhtbFBLBQYAAAAABAAEAPUAAACGAwAAAAA=&#10;" filled="f" strokeweight="2pt">
                  <v:textbox inset="0,0,0,0"/>
                </v:rect>
                <v:rect id="Rectangle 45" o:spid="_x0000_s1070" style="position:absolute;left:4840;top:14968;width:3966;height:14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TLVV8QA&#10;AADdAAAADwAAAGRycy9kb3ducmV2LnhtbESPQWvCQBSE7wX/w/IEb3UTEUmjawhKobdi9FBvj+xr&#10;NjT7NmRXk/bXdwsFj8PMfMPsisl24k6Dbx0rSJcJCOLa6ZYbBZfz63MGwgdkjZ1jUvBNHor97GmH&#10;uXYjn+hehUZECPscFZgQ+lxKXxuy6JeuJ47epxsshiiHRuoBxwi3nVwlyUZabDkuGOzpYKj+qm5W&#10;wbUa64xTW6Yy7X7MkYx9/zgptZhP5RZEoCk8wv/tN60g26xf4O9NfAJy/w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ky1VfEAAAA3QAAAA8AAAAAAAAAAAAAAAAAmAIAAGRycy9k&#10;b3ducmV2LnhtbFBLBQYAAAAABAAEAPUAAACJAwAAAAA=&#10;" filled="f" strokeweight="2pt">
                  <v:textbox inset="0,0,0,0"/>
                </v:rect>
                <v:rect id="Rectangle 46" o:spid="_x0000_s1071" style="position:absolute;left:8808;top:15533;width:2832;height:8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dHqF8EA&#10;AADdAAAADwAAAGRycy9kb3ducmV2LnhtbERPz2uDMBS+F/Y/hFforUYHLeKainQMdhu6Hbrbw7wZ&#10;mXkRk6nrX98cBjt+fL9P5WoHMdPke8cKsiQFQdw63XOn4OP9ZZ+D8AFZ4+CYFPySh/L8sDlhod3C&#10;Nc1N6EQMYV+gAhPCWEjpW0MWfeJG4sh9ucliiHDqpJ5wieF2kI9pepQWe44NBke6GGq/mx+r4LNZ&#10;2pwzW2UyG27mmYx9u9ZK7bZr9QQi0Br+xX/uV60gPx7i/vgmPgF5v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3R6hfBAAAA3QAAAA8AAAAAAAAAAAAAAAAAmAIAAGRycy9kb3du&#10;cmV2LnhtbFBLBQYAAAAABAAEAPUAAACGAwAAAAA=&#10;" filled="f" strokeweight="2pt">
                  <v:textbox inset="0,0,0,0"/>
                </v:rect>
                <v:rect id="Rectangle 47" o:spid="_x0000_s1072" style="position:absolute;left:8806;top:14968;width:851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mS2d8EA&#10;AADdAAAADwAAAGRycy9kb3ducmV2LnhtbERPPWvDMBDdC/0P4gLZatkdUuNaDiEl0K3EyZBuh3S1&#10;TK2TsZTYza+vhkLHx/uut4sbxI2m0HtWUGQ5CGLtTc+dgvPp8FSCCBHZ4OCZFPxQgG3z+FBjZfzM&#10;R7q1sRMphEOFCmyMYyVl0JYchsyPxIn78pPDmODUSTPhnMLdIJ/zfCMd9pwaLI60t6S/26tT8NnO&#10;uuTC7QpZDHf7RtZ9XI5KrVfL7hVEpCX+i//c70ZBuXlJ+9Ob9ARk8w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ZktnfBAAAA3QAAAA8AAAAAAAAAAAAAAAAAmAIAAGRycy9kb3du&#10;cmV2LnhtbFBLBQYAAAAABAAEAPUAAACGAwAAAAA=&#10;" filled="f" strokeweight="2pt">
                  <v:textbox inset="0,0,0,0"/>
                </v:rect>
                <v:rect id="Rectangle 48" o:spid="_x0000_s1073" style="position:absolute;left:9657;top:14968;width:849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qo5KcEA&#10;AADdAAAADwAAAGRycy9kb3ducmV2LnhtbERPPW/CMBDdK/EfrENiKw4MgNI4EYpUqRMI2oXtGl/j&#10;lPgcbEPSf18PlTo+ve+immwvHuRD51jBapmBIG6c7rhV8PH++rwDESKyxt4xKfihAFU5eyow127k&#10;Ez3OsRUphEOOCkyMQy5laAxZDEs3ECfuy3mLMUHfSu1xTOG2l+ss20iLHacGgwPVhprr+W4VnC6e&#10;t8GMt0NG42eH9fqbj1apxXzav4CINMV/8Z/7TSvYbTdpbnqTnoAsf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qqOSnBAAAA3QAAAA8AAAAAAAAAAAAAAAAAmAIAAGRycy9kb3du&#10;cmV2LnhtbFBLBQYAAAAABAAEAPUAAACGAwAAAAA=&#10;" filled="f">
                  <v:textbox inset="0,0,0,0"/>
                </v:rect>
                <v:rect id="Rectangle 49" o:spid="_x0000_s1074" style="position:absolute;left:9090;top:15250;width:285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GaGqsQA&#10;AADdAAAADwAAAGRycy9kb3ducmV2LnhtbESPQWvCQBSE74L/YXlCb2aTHjRGVxGl0FsxetDbI/ua&#10;Dc2+DdmtSfvr3ULB4zAz3zCb3WhbcafeN44VZEkKgrhyuuFaweX8Ns9B+ICssXVMCn7Iw247nWyw&#10;0G7gE93LUIsIYV+gAhNCV0jpK0MWfeI64uh9ut5iiLKvpe5xiHDbytc0XUiLDccFgx0dDFVf5bdV&#10;cCuHKufM7jOZtb/mSMZ+XE9KvczG/RpEoDE8w//td60gXy5W8PcmPgG5f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RmhqrEAAAA3QAAAA8AAAAAAAAAAAAAAAAAmAIAAGRycy9k&#10;b3ducmV2LnhtbFBLBQYAAAAABAAEAPUAAACJAwAAAAA=&#10;" filled="f" strokeweight="2pt">
                  <v:textbox inset="0,0,0,0"/>
                </v:rect>
                <v:rect id="Rectangle 50" o:spid="_x0000_s1075" style="position:absolute;left:2122;top:14121;width:1303;height:22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IW56sEA&#10;AADdAAAADwAAAGRycy9kb3ducmV2LnhtbERPz2uDMBS+F/Y/hFforUZ3aMU1FekY7DZ0O3S3h3kz&#10;MvMiJlPXv745DHb8+H6fytUOYqbJ944VZEkKgrh1uudOwcf7yz4H4QOyxsExKfglD+X5YXPCQruF&#10;a5qb0IkYwr5ABSaEsZDSt4Ys+sSNxJH7cpPFEOHUST3hEsPtIB/T9CAt9hwbDI50MdR+Nz9WwWez&#10;tDlntspkNtzMMxn7dq2V2m3X6glEoDX8i//cr1pBfjzG/fFNfALyfA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CFuerBAAAA3QAAAA8AAAAAAAAAAAAAAAAAmAIAAGRycy9kb3du&#10;cmV2LnhtbFBLBQYAAAAABAAEAPUAAACGAwAAAAA=&#10;" filled="f" strokeweight="2pt">
                  <v:textbox inset="0,0,0,0"/>
                </v:rect>
                <v:rect id="Rectangle 51" o:spid="_x0000_s1076" style="position:absolute;left:3425;top:14121;width:851;height:22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8kcccQA&#10;AADdAAAADwAAAGRycy9kb3ducmV2LnhtbESPQWvCQBSE7wX/w/KE3upmPdQQXUUUwVsx7aG9PbLP&#10;bDD7NmRXE/vrXaHQ4zAz3zCrzehacaM+NJ41qFkGgrjypuFaw9fn4S0HESKywdYzabhTgM168rLC&#10;wviBT3QrYy0ShEOBGmyMXSFlqCw5DDPfESfv7HuHMcm+lqbHIcFdK+dZ9i4dNpwWLHa0s1RdyqvT&#10;8FMOVc7KbZVU7a/dk3Uf3yetX6fjdgki0hj/w3/to9GQLxYKnm/SE5Dr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/JHHHEAAAA3QAAAA8AAAAAAAAAAAAAAAAAmAIAAGRycy9k&#10;b3ducmV2LnhtbFBLBQYAAAAABAAEAPUAAACJAwAAAAA=&#10;" filled="f" strokeweight="2pt">
                  <v:textbox inset="0,0,0,0"/>
                </v:rect>
                <v:rect id="Rectangle 52" o:spid="_x0000_s1077" style="position:absolute;left:1158;top:14121;width:3682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uCBsMA&#10;AADdAAAADwAAAGRycy9kb3ducmV2LnhtbESPQYvCMBSE78L+h/AEb5rWg5auUcRF2JtYPbi3R/O2&#10;Kdu8lCbarr/eCILHYWa+YVabwTbiRp2vHStIZwkI4tLpmisF59N+moHwAVlj45gU/JOHzfpjtMJc&#10;u56PdCtCJSKEfY4KTAhtLqUvDVn0M9cSR+/XdRZDlF0ldYd9hNtGzpNkIS3WHBcMtrQzVP4VV6vg&#10;p+jLjFO7TWXa3M0XGXu4HJWajIftJ4hAQ3iHX+1vrSBbLufwfBOfgFw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xuCBsMAAADdAAAADwAAAAAAAAAAAAAAAACYAgAAZHJzL2Rv&#10;d25yZXYueG1sUEsFBgAAAAAEAAQA9QAAAIgDAAAAAA==&#10;" filled="f" strokeweight="2pt">
                  <v:textbox inset="0,0,0,0"/>
                </v:rect>
                <v:rect id="Rectangle 53" o:spid="_x0000_s1078" style="position:absolute;left:1158;top:14968;width:3683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eeSO8UA&#10;AADdAAAADwAAAGRycy9kb3ducmV2LnhtbESPQYvCMBSE74L/ITzBm6YqrFKNorJCQVmwCuLt0Tzb&#10;YvNSmqzWf78RFjwOM/MNs1i1phIPalxpWcFoGIEgzqwuOVdwPu0GMxDOI2usLJOCFzlYLbudBcba&#10;PvlIj9TnIkDYxaig8L6OpXRZQQbd0NbEwbvZxqAPssmlbvAZ4KaS4yj6kgZLDgsF1rQtKLunv0ZB&#10;utlUevxzTQ/70fV7l9yTC0aJUv1eu56D8NT6T/i/nWgFs+l0Au834QnI5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55I7xQAAAN0AAAAPAAAAAAAAAAAAAAAAAJgCAABkcnMv&#10;ZG93bnJldi54bWxQSwUGAAAAAAQABAD1AAAAigMAAAAA&#10;" filled="f" strokeweight=".25pt">
                  <v:textbox inset="0,0,0,0"/>
                </v:rect>
                <v:rect id="Rectangle 54" o:spid="_x0000_s1079" style="position:absolute;left:1158;top:15533;width:3683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4KT8UA&#10;AADdAAAADwAAAGRycy9kb3ducmV2LnhtbESPQYvCMBSE74L/ITzBm6aKrFKNorJCQVmwCuLt0Tzb&#10;YvNSmqzWf78RFjwOM/MNs1i1phIPalxpWcFoGIEgzqwuOVdwPu0GMxDOI2usLJOCFzlYLbudBcba&#10;PvlIj9TnIkDYxaig8L6OpXRZQQbd0NbEwbvZxqAPssmlbvAZ4KaS4yj6kgZLDgsF1rQtKLunv0ZB&#10;utlUevxzTQ/70fV7l9yTC0aJUv1eu56D8NT6T/i/nWgFs+l0Au834QnI5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GDgpPxQAAAN0AAAAPAAAAAAAAAAAAAAAAAJgCAABkcnMv&#10;ZG93bnJldi54bWxQSwUGAAAAAAQABAD1AAAAigMAAAAA&#10;" filled="f" strokeweight=".25pt">
                  <v:textbox inset="0,0,0,0"/>
                </v:rect>
                <v:rect id="Rectangle 55" o:spid="_x0000_s1080" style="position:absolute;left:1158;top:16097;width:3683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Kv1MUA&#10;AADdAAAADwAAAGRycy9kb3ducmV2LnhtbESPQYvCMBSE74L/ITzBm6YKrlKNorJCQVmwCuLt0Tzb&#10;YvNSmqzWf78RFjwOM/MNs1i1phIPalxpWcFoGIEgzqwuOVdwPu0GMxDOI2usLJOCFzlYLbudBcba&#10;PvlIj9TnIkDYxaig8L6OpXRZQQbd0NbEwbvZxqAPssmlbvAZ4KaS4yj6kgZLDgsF1rQtKLunv0ZB&#10;utlUevxzTQ/70fV7l9yTC0aJUv1eu56D8NT6T/i/nWgFs+l0Au834QnI5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pQq/UxQAAAN0AAAAPAAAAAAAAAAAAAAAAAJgCAABkcnMv&#10;ZG93bnJldi54bWxQSwUGAAAAAAQABAD1AAAAigMAAAAA&#10;" filled="f" strokeweight=".25pt">
                  <v:textbox inset="0,0,0,0"/>
                </v:rect>
                <v:rect id="Rectangle 56" o:spid="_x0000_s1081" style="position:absolute;left:1208;top:14712;width:324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030sgA&#10;AADdAAAADwAAAGRycy9kb3ducmV2LnhtbESP3WoCMRSE7wu+QziF3hTNWvBvaxSxlEpFwVV6fdic&#10;blY3J+sm1fXtG6HQy2FmvmGm89ZW4kKNLx0r6PcSEMS50yUXCg779+4YhA/IGivHpOBGHuazzsMU&#10;U+2uvKNLFgoRIexTVGBCqFMpfW7Iou+5mjh6366xGKJsCqkbvEa4reRLkgylxZLjgsGalobyU/Zj&#10;FXxlp0mx+VgPJp+Dt+f16nw0/e1RqafHdvEKIlAb/sN/7ZVWMB6NhnB/E5+AnP0C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FnTfSyAAAAN0AAAAPAAAAAAAAAAAAAAAAAJgCAABk&#10;cnMvZG93bnJldi54bWxQSwUGAAAAAAQABAD1AAAAjQMAAAAA&#10;" filled="f" stroked="f" strokeweight=".25pt">
                  <v:textbox inset="0,0,0,0">
                    <w:txbxContent>
                      <w:p w:rsidR="00AA78C2" w:rsidRDefault="00AA78C2" w:rsidP="008164E4"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Зм</w:t>
                        </w:r>
                        <w:r>
                          <w:rPr>
                            <w:i/>
                            <w:sz w:val="22"/>
                          </w:rPr>
                          <w:t>.</w:t>
                        </w:r>
                        <w:r>
                          <w:rPr>
                            <w:i/>
                            <w:sz w:val="16"/>
                          </w:rPr>
                          <w:t>ю.</w:t>
                        </w:r>
                      </w:p>
                    </w:txbxContent>
                  </v:textbox>
                </v:rect>
                <v:rect id="Rectangle 57" o:spid="_x0000_s1082" style="position:absolute;left:1623;top:14706;width:414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tGSScgA&#10;AADdAAAADwAAAGRycy9kb3ducmV2LnhtbESPQWvCQBSE7wX/w/IEL0U3CjaaukppKZVKBaN4fmRf&#10;s9Hs2zS71fTfu4VCj8PMfMMsVp2txYVaXzlWMB4lIIgLpysuFRz2r8MZCB+QNdaOScEPeVgte3cL&#10;zLS78o4ueShFhLDPUIEJocmk9IUhi37kGuLofbrWYoiyLaVu8RrhtpaTJHmQFiuOCwYbejZUnPNv&#10;q+CYn+flx9tmOn+fvtxv1l8nM96elBr0u6dHEIG68B/+a6+1glmapvD7Jj4BubwB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q0ZJJyAAAAN0AAAAPAAAAAAAAAAAAAAAAAJgCAABk&#10;cnMvZG93bnJldi54bWxQSwUGAAAAAAQABAD1AAAAjQMAAAAA&#10;" filled="f" stroked="f" strokeweight=".25pt">
                  <v:textbox inset="0,0,0,0">
                    <w:txbxContent>
                      <w:p w:rsidR="00AA78C2" w:rsidRDefault="00AA78C2" w:rsidP="008164E4"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Арк</w:t>
                        </w:r>
                        <w:r>
                          <w:rPr>
                            <w:sz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58" o:spid="_x0000_s1083" style="position:absolute;left:2257;top:14712;width:1027;height: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04GO8UA&#10;AADdAAAADwAAAGRycy9kb3ducmV2LnhtbERPXWvCMBR9H/gfwh34MjR14NRqFHGIMtnAKj5fmrum&#10;2tzUJmr375eHwR4P53u2aG0l7tT40rGCQT8BQZw7XXKh4HhY98YgfEDWWDkmBT/kYTHvPM0w1e7B&#10;e7pnoRAxhH2KCkwIdSqlzw1Z9H1XE0fu2zUWQ4RNIXWDjxhuK/maJG/SYsmxwWBNK0P5JbtZBafs&#10;Mik+N7vh5GP4/rLbXs9m8HVWqvvcLqcgArXhX/zn3moF49Eozo1v4hOQ8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bTgY7xQAAAN0AAAAPAAAAAAAAAAAAAAAAAJgCAABkcnMv&#10;ZG93bnJldi54bWxQSwUGAAAAAAQABAD1AAAAigMAAAAA&#10;" filled="f" stroked="f" strokeweight=".25pt">
                  <v:textbox inset="0,0,0,0">
                    <w:txbxContent>
                      <w:p w:rsidR="00AA78C2" w:rsidRDefault="00AA78C2" w:rsidP="008164E4"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№</w:t>
                        </w:r>
                        <w:r>
                          <w:rPr>
                            <w:i/>
                            <w:sz w:val="22"/>
                          </w:rPr>
                          <w:t xml:space="preserve"> </w:t>
                        </w:r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докум</w:t>
                        </w:r>
                        <w:r>
                          <w:rPr>
                            <w:sz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59" o:spid="_x0000_s1084" style="position:absolute;left:3551;top:14732;width:661;height:2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AKjoMgA&#10;AADdAAAADwAAAGRycy9kb3ducmV2LnhtbESPQWvCQBSE7wX/w/IEL0U3ClaTuooopVJpobH0/Mi+&#10;ZqPZtzG71fTfu4VCj8PMfMMsVp2txYVaXzlWMB4lIIgLpysuFXwcnoZzED4ga6wdk4If8rBa9u4W&#10;mGl35Xe65KEUEcI+QwUmhCaT0heGLPqRa4ij9+VaiyHKtpS6xWuE21pOkuRBWqw4LhhsaGOoOOXf&#10;VsFnfkrL1+f9NH2Zbu/3u/PRjN+OSg363foRRKAu/If/2jutYD6bpfD7Jj4BubwB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0AqOgyAAAAN0AAAAPAAAAAAAAAAAAAAAAAJgCAABk&#10;cnMvZG93bnJldi54bWxQSwUGAAAAAAQABAD1AAAAjQMAAAAA&#10;" filled="f" stroked="f" strokeweight=".25pt">
                  <v:textbox inset="0,0,0,0">
                    <w:txbxContent>
                      <w:p w:rsidR="00AA78C2" w:rsidRPr="008164E4" w:rsidRDefault="00AA78C2" w:rsidP="008164E4">
                        <w:pPr>
                          <w:rPr>
                            <w:rFonts w:ascii="GOST type B" w:hAnsi="GOST type B"/>
                            <w:i/>
                            <w:sz w:val="22"/>
                            <w:szCs w:val="22"/>
                            <w:lang w:val="uk-UA"/>
                          </w:rPr>
                        </w:pPr>
                        <w:r w:rsidRPr="008164E4"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  <w:t>Пiдп</w:t>
                        </w:r>
                        <w:r w:rsidRPr="008164E4">
                          <w:rPr>
                            <w:rFonts w:ascii="GOST type B" w:hAnsi="GOST type B"/>
                            <w:i/>
                            <w:sz w:val="22"/>
                            <w:szCs w:val="22"/>
                            <w:lang w:val="uk-UA"/>
                          </w:rPr>
                          <w:t>ис</w:t>
                        </w:r>
                      </w:p>
                    </w:txbxContent>
                  </v:textbox>
                </v:rect>
                <v:rect id="Rectangle 60" o:spid="_x0000_s1085" style="position:absolute;left:4288;top:14732;width:543;height:2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ZHRKMgA&#10;AADdAAAADwAAAGRycy9kb3ducmV2LnhtbESPQWvCQBSE7wX/w/IEL0U3ClqTuooopVJpobH0/Mi+&#10;ZqPZtzG71fTfu4VCj8PMfMMsVp2txYVaXzlWMB4lIIgLpysuFXwcnoZzED4ga6wdk4If8rBa9u4W&#10;mGl35Xe65KEUEcI+QwUmhCaT0heGLPqRa4ij9+VaiyHKtpS6xWuE21pOkmQmLVYcFww2tDFUnPJv&#10;q+AzP6Xl6/N+mr5Mt/f73floxm9HpQb9bv0IIlAX/sN/7Z1WMH9IZ/D7Jj4BubwB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1kdEoyAAAAN0AAAAPAAAAAAAAAAAAAAAAAJgCAABk&#10;cnMvZG93bnJldi54bWxQSwUGAAAAAAQABAD1AAAAjQMAAAAA&#10;" filled="f" stroked="f" strokeweight=".25pt">
                  <v:textbox inset="0,0,0,0">
                    <w:txbxContent>
                      <w:p w:rsidR="00AA78C2" w:rsidRPr="008164E4" w:rsidRDefault="00AA78C2" w:rsidP="008164E4">
                        <w:pPr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</w:pPr>
                        <w:r w:rsidRPr="008164E4"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  <w:t>Дата</w:t>
                        </w:r>
                      </w:p>
                    </w:txbxContent>
                  </v:textbox>
                </v:rect>
                <v:rect id="Rectangle 61" o:spid="_x0000_s1086" style="position:absolute;left:1302;top:14982;width:893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0LgwcUA&#10;AADdAAAADwAAAGRycy9kb3ducmV2LnhtbERPXWvCMBR9F/Yfwh3sZczUgdNWo4hjKBMFu7HnS3Nt&#10;qs1N12Ra/715GPh4ON/TeWdrcabWV44VDPoJCOLC6YpLBd9fHy9jED4ga6wdk4IreZjPHnpTzLS7&#10;8J7OeShFDGGfoQITQpNJ6QtDFn3fNcSRO7jWYoiwLaVu8RLDbS1fk+RNWqw4NhhsaGmoOOV/VsFP&#10;fkrL7WozTD+H78+b9e/RDHZHpZ4eu8UERKAu3MX/7rVWMB6lcW58E5+AnN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QuDBxQAAAN0AAAAPAAAAAAAAAAAAAAAAAJgCAABkcnMv&#10;ZG93bnJldi54bWxQSwUGAAAAAAQABAD1AAAAigMAAAAA&#10;" filled="f" stroked="f" strokeweight=".25pt">
                  <v:textbox inset="0,0,0,0">
                    <w:txbxContent>
                      <w:p w:rsidR="00AA78C2" w:rsidRDefault="00AA78C2" w:rsidP="008164E4">
                        <w:pPr>
                          <w:rPr>
                            <w:i/>
                            <w:sz w:val="22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Розроб</w:t>
                        </w:r>
                        <w:r>
                          <w:rPr>
                            <w:i/>
                            <w:sz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62" o:spid="_x0000_s1087" style="position:absolute;left:1248;top:15251;width:923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A5FWsgA&#10;AADdAAAADwAAAGRycy9kb3ducmV2LnhtbESPQWvCQBSE7wX/w/IKvUjdKFhN6ipSKRVFoWnp+ZF9&#10;zUazb9PsVuO/dwtCj8PMfMPMFp2txYlaXzlWMBwkIIgLpysuFXx+vD5OQfiArLF2TAou5GEx793N&#10;MNPuzO90ykMpIoR9hgpMCE0mpS8MWfQD1xBH79u1FkOUbSl1i+cIt7UcJcmTtFhxXDDY0Iuh4pj/&#10;WgVf+TEtd2/bcboZr/rb9c/BDPcHpR7uu+UziEBd+A/f2mutYDpJU/h7E5+AnF8B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EDkVayAAAAN0AAAAPAAAAAAAAAAAAAAAAAJgCAABk&#10;cnMvZG93bnJldi54bWxQSwUGAAAAAAQABAD1AAAAjQMAAAAA&#10;" filled="f" stroked="f" strokeweight=".25pt">
                  <v:textbox inset="0,0,0,0">
                    <w:txbxContent>
                      <w:p w:rsidR="00AA78C2" w:rsidRDefault="00AA78C2" w:rsidP="008164E4">
                        <w:pPr>
                          <w:rPr>
                            <w:i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Перевiр</w:t>
                        </w:r>
                        <w:r>
                          <w:rPr>
                            <w:i/>
                            <w:sz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63" o:spid="_x0000_s1088" style="position:absolute;left:1214;top:15812;width:1078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4rtFsQA&#10;AADdAAAADwAAAGRycy9kb3ducmV2LnhtbERPXWvCMBR9H+w/hDvwZczUgaNWo4zJUBQFO/H50lyb&#10;anNTm6jdv18eBj4ezvdk1tla3Kj1lWMFg34CgrhwuuJSwf7n+y0F4QOyxtoxKfglD7Pp89MEM+3u&#10;vKNbHkoRQ9hnqMCE0GRS+sKQRd93DXHkjq61GCJsS6lbvMdwW8v3JPmQFiuODQYb+jJUnPOrVXDI&#10;z6Nys1gPR6vh/HW9vJzMYHtSqvfSfY5BBOrCQ/zvXmoFaZrE/fFNfAJy+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uK7RbEAAAA3QAAAA8AAAAAAAAAAAAAAAAAmAIAAGRycy9k&#10;b3ducmV2LnhtbFBLBQYAAAAABAAEAPUAAACJAwAAAAA=&#10;" filled="f" stroked="f" strokeweight=".25pt">
                  <v:textbox inset="0,0,0,0">
                    <w:txbxContent>
                      <w:p w:rsidR="00AA78C2" w:rsidRDefault="00AA78C2" w:rsidP="008164E4">
                        <w:pPr>
                          <w:rPr>
                            <w:i/>
                            <w:sz w:val="22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Н</w:t>
                        </w:r>
                        <w:r>
                          <w:rPr>
                            <w:i/>
                            <w:sz w:val="22"/>
                          </w:rPr>
                          <w:t xml:space="preserve">. </w:t>
                        </w:r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контр</w:t>
                        </w:r>
                        <w:r>
                          <w:rPr>
                            <w:i/>
                            <w:sz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64" o:spid="_x0000_s1089" style="position:absolute;left:1292;top:16094;width:9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ZIjcgA&#10;AADdAAAADwAAAGRycy9kb3ducmV2LnhtbESPQWvCQBSE74X+h+UVvBTdRLDE6CqlpVQqFozi+ZF9&#10;zUazb9PsVtN/7wqFHoeZ+YaZL3vbiDN1vnasIB0lIIhLp2uuFOx3b8MMhA/IGhvHpOCXPCwX93dz&#10;zLW78JbORahEhLDPUYEJoc2l9KUhi37kWuLofbnOYoiyq6Tu8BLhtpHjJHmSFmuOCwZbejFUnoof&#10;q+BQnKbV5n09mX5MXh/Xq++jST+PSg0e+ucZiEB9+A//tVdaQZYlKdzexCcgF1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kxkiNyAAAAN0AAAAPAAAAAAAAAAAAAAAAAJgCAABk&#10;cnMvZG93bnJldi54bWxQSwUGAAAAAAQABAD1AAAAjQMAAAAA&#10;" filled="f" stroked="f" strokeweight=".25pt">
                  <v:textbox inset="0,0,0,0">
                    <w:txbxContent>
                      <w:p w:rsidR="00AA78C2" w:rsidRDefault="00AA78C2" w:rsidP="008164E4">
                        <w:pPr>
                          <w:rPr>
                            <w:rFonts w:ascii="GOST type B" w:hAnsi="GOST type B"/>
                            <w:i/>
                            <w:sz w:val="22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Затв.</w:t>
                        </w:r>
                      </w:p>
                    </w:txbxContent>
                  </v:textbox>
                </v:rect>
                <v:rect id="Rectangle 65" o:spid="_x0000_s1090" style="position:absolute;left:2170;top:15020;width:1418;height:2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BTW+scA&#10;AADdAAAADwAAAGRycy9kb3ducmV2LnhtbESPQWvCQBSE74X+h+UVeim6UbDE6CpiKRXFQqN4fmSf&#10;2Wj2bZrdavz33ULB4zAz3zDTeWdrcaHWV44VDPoJCOLC6YpLBfvdey8F4QOyxtoxKbiRh/ns8WGK&#10;mXZX/qJLHkoRIewzVGBCaDIpfWHIou+7hjh6R9daDFG2pdQtXiPc1nKYJK/SYsVxwWBDS0PFOf+x&#10;Cg75eVxuPzaj8Xr09rJZfZ/M4POk1PNTt5iACNSFe/i/vdIK0jQZwt+b+ATk7B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QU1vrHAAAA3QAAAA8AAAAAAAAAAAAAAAAAmAIAAGRy&#10;cy9kb3ducmV2LnhtbFBLBQYAAAAABAAEAPUAAACMAwAAAAA=&#10;" filled="f" stroked="f" strokeweight=".25pt">
                  <v:textbox inset="0,0,0,0">
                    <w:txbxContent>
                      <w:p w:rsidR="00AA78C2" w:rsidRPr="00CD7D3A" w:rsidRDefault="00AA78C2" w:rsidP="008164E4">
                        <w:pPr>
                          <w:rPr>
                            <w:rFonts w:ascii="GOST type B" w:hAnsi="GOST type B"/>
                            <w:i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lang w:val="uk-UA"/>
                          </w:rPr>
                          <w:t>Шапран</w:t>
                        </w:r>
                        <w:r w:rsidRPr="00CD7D3A">
                          <w:rPr>
                            <w:rFonts w:ascii="GOST type B" w:hAnsi="GOST type B"/>
                            <w:i/>
                            <w:lang w:val="uk-UA"/>
                          </w:rPr>
                          <w:t xml:space="preserve"> </w:t>
                        </w:r>
                        <w:r>
                          <w:rPr>
                            <w:rFonts w:ascii="GOST type B" w:hAnsi="GOST type B"/>
                            <w:i/>
                            <w:lang w:val="uk-UA"/>
                          </w:rPr>
                          <w:t>К.О</w:t>
                        </w:r>
                        <w:r w:rsidRPr="00CD7D3A">
                          <w:rPr>
                            <w:rFonts w:ascii="GOST type B" w:hAnsi="GOST type B"/>
                            <w:i/>
                            <w:lang w:val="uk-UA"/>
                          </w:rPr>
                          <w:t>.</w:t>
                        </w:r>
                      </w:p>
                      <w:p w:rsidR="00AA78C2" w:rsidRPr="00CD7D3A" w:rsidRDefault="00AA78C2" w:rsidP="008164E4">
                        <w:pPr>
                          <w:rPr>
                            <w:rFonts w:ascii="GOST type B" w:hAnsi="GOST type B"/>
                            <w:i/>
                            <w:lang w:val="uk-UA"/>
                          </w:rPr>
                        </w:pPr>
                        <w:r w:rsidRPr="00CD7D3A">
                          <w:rPr>
                            <w:rFonts w:ascii="GOST type B" w:hAnsi="GOST type B"/>
                            <w:i/>
                            <w:lang w:val="uk-UA"/>
                          </w:rPr>
                          <w:t>.</w:t>
                        </w:r>
                      </w:p>
                    </w:txbxContent>
                  </v:textbox>
                </v:rect>
                <v:rect id="Rectangle 67" o:spid="_x0000_s1091" style="position:absolute;left:9737;top:14967;width:684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1hzYcgA&#10;AADdAAAADwAAAGRycy9kb3ducmV2LnhtbESPQWvCQBSE7wX/w/KEXqRubFFidBWxlEqlQtPi+ZF9&#10;ZqPZtzG71fTfdwtCj8PMfMPMl52txYVaXzlWMBomIIgLpysuFXx9vjykIHxA1lg7JgU/5GG56N3N&#10;MdPuyh90yUMpIoR9hgpMCE0mpS8MWfRD1xBH7+BaiyHKtpS6xWuE21o+JslEWqw4LhhsaG2oOOXf&#10;VsE+P03L99ftePo2fh5sN+ejGe2OSt33u9UMRKAu/Idv7Y1WkKbJE/y9iU9ALn4B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7WHNhyAAAAN0AAAAPAAAAAAAAAAAAAAAAAJgCAABk&#10;cnMvZG93bnJldi54bWxQSwUGAAAAAAQABAD1AAAAjQMAAAAA&#10;" filled="f" stroked="f" strokeweight=".25pt">
                  <v:textbox inset="0,0,0,0">
                    <w:txbxContent>
                      <w:p w:rsidR="00AA78C2" w:rsidRPr="008164E4" w:rsidRDefault="00AA78C2" w:rsidP="008164E4">
                        <w:pPr>
                          <w:pStyle w:val="8"/>
                          <w:spacing w:before="0"/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</w:pPr>
                        <w:r w:rsidRPr="008164E4"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  <w:t>Аркуш</w:t>
                        </w:r>
                      </w:p>
                    </w:txbxContent>
                  </v:textbox>
                </v:rect>
                <v:rect id="Rectangle 68" o:spid="_x0000_s1092" style="position:absolute;left:10506;top:14968;width:1133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Oa6ZsUA&#10;AADdAAAADwAAAGRycy9kb3ducmV2LnhtbESP3WoCMRSE7wu+QzhC72pWsXVZjSKFYkEK9e/+sDnu&#10;Lm5O1iSraZ++KRR6OczMN8xiFU0rbuR8Y1nBeJSBIC6tbrhScDy8PeUgfEDW2FomBV/kYbUcPCyw&#10;0PbOO7rtQyUShH2BCuoQukJKX9Zk0I9sR5y8s3UGQ5KuktrhPcFNKydZ9iINNpwWauzotabysu+N&#10;gu7jud/Mrlv3fcr7zxK30YZJVOpxGNdzEIFi+A//td+1gjzPpvD7Jj0Buf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5rpmxQAAAN0AAAAPAAAAAAAAAAAAAAAAAJgCAABkcnMv&#10;ZG93bnJldi54bWxQSwUGAAAAAAQABAD1AAAAigMAAAAA&#10;" strokeweight="2pt"/>
                <v:rect id="Rectangle 69" o:spid="_x0000_s1093" style="position:absolute;left:9657;top:15250;width:849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B9DncUA&#10;AADdAAAADwAAAGRycy9kb3ducmV2LnhtbESPUWvCMBSF3wf+h3AF32Zqwa10RhFhTJDBpu790ty1&#10;Zc1NTVKN/vplMPDxcM75DmexiqYTZ3K+taxgNs1AEFdWt1wrOB5eHwsQPiBr7CyTgit5WC1HDwss&#10;tb3wJ533oRYJwr5EBU0IfSmlrxoy6Ke2J07et3UGQ5KultrhJcFNJ/Mse5IGW04LDfa0aaj62Q9G&#10;Qf8+H96eTzt3+yqGjwp30YY8KjUZx/ULiEAx3MP/7a1WUBT5HP7epCcgl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cH0OdxQAAAN0AAAAPAAAAAAAAAAAAAAAAAJgCAABkcnMv&#10;ZG93bnJldi54bWxQSwUGAAAAAAQABAD1AAAAigMAAAAA&#10;" strokeweight="2pt"/>
                <v:rect id="Rectangle 70" o:spid="_x0000_s1094" style="position:absolute;left:1158;top:14685;width:3673;height:2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DLcqsQA&#10;AADdAAAADwAAAGRycy9kb3ducmV2LnhtbESPQYvCMBSE74L/ITxhb5rqQWo1ShUET4vb7Q94NM+2&#10;2LzUJrZ1f/1GWNjjMDPfMLvDaBrRU+dqywqWiwgEcWF1zaWC/Ps8j0E4j6yxsUwKXuTgsJ9Odpho&#10;O/AX9ZkvRYCwS1BB5X2bSOmKigy6hW2Jg3eznUEfZFdK3eEQ4KaRqyhaS4M1h4UKWzpVVNyzp1Fw&#10;92P/mZbZz3mTHzfF9ZgOz0eq1MdsTLcgPI3+P/zXvmgFcbxaw/tNeAJy/w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wy3KrEAAAA3QAAAA8AAAAAAAAAAAAAAAAAmAIAAGRycy9k&#10;b3ducmV2LnhtbFBLBQYAAAAABAAEAPUAAACJAwAAAAA=&#10;" filled="f" strokeweight="2pt"/>
                <v:line id="Line 71" o:spid="_x0000_s1095" style="position:absolute;visibility:visible;mso-wrap-style:square" from="1554,14121" to="1554,149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EzfmcQAAADdAAAADwAAAGRycy9kb3ducmV2LnhtbESPQYvCMBSE74L/ITxhb5oqrJbaKCJ0&#10;2dti7cXbs3m2pc1LabLa/fcbQfA4zMw3TLofTSfuNLjGsoLlIgJBXFrdcKWgOGfzGITzyBo7y6Tg&#10;jxzsd9NJiom2Dz7RPfeVCBB2CSqove8TKV1Zk0G3sD1x8G52MOiDHCqpB3wEuOnkKorW0mDDYaHG&#10;no41lW3+axS0l+Iz+/o56nOXH/S1yvzletNKfczGwxaEp9G/w6/2t1YQx6sNPN+EJyB3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cTN+ZxAAAAN0AAAAPAAAAAAAAAAAA&#10;AAAAAKECAABkcnMvZG93bnJldi54bWxQSwUGAAAAAAQABAD5AAAAkgMAAAAA&#10;" strokeweight="2pt"/>
                <v:rect id="Rectangle 72" o:spid="_x0000_s1096" style="position:absolute;left:10659;top:14973;width:837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qzxTcgA&#10;AADdAAAADwAAAGRycy9kb3ducmV2LnhtbESPQWvCQBSE74X+h+UVehHdRGqJ0VVKpVQqLRjF8yP7&#10;mo1m36bZrab/vlsQehxm5htmvuxtI87U+dqxgnSUgCAuna65UrDfvQwzED4ga2wck4If8rBc3N7M&#10;Mdfuwls6F6ESEcI+RwUmhDaX0peGLPqRa4mj9+k6iyHKrpK6w0uE20aOk+RRWqw5Lhhs6dlQeSq+&#10;rYJDcZpW76+byfRtshps1l9Hk34clbq/659mIAL14T98ba+1gix7SOHvTXwCcvEL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yrPFNyAAAAN0AAAAPAAAAAAAAAAAAAAAAAJgCAABk&#10;cnMvZG93bnJldi54bWxQSwUGAAAAAAQABAD1AAAAjQMAAAAA&#10;" filled="f" stroked="f" strokeweight=".25pt">
                  <v:textbox inset="0,0,0,0">
                    <w:txbxContent>
                      <w:p w:rsidR="00AA78C2" w:rsidRPr="008164E4" w:rsidRDefault="00AA78C2" w:rsidP="008164E4">
                        <w:pPr>
                          <w:pStyle w:val="8"/>
                          <w:spacing w:before="0"/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</w:pPr>
                        <w:r w:rsidRPr="008164E4"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  <w:t>Аркушiв</w:t>
                        </w:r>
                      </w:p>
                    </w:txbxContent>
                  </v:textbox>
                </v:rect>
                <v:shape id="Text Box 73" o:spid="_x0000_s1097" type="#_x0000_t202" style="position:absolute;left:4831;top:14268;width:6774;height:5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gvOnscA&#10;AADdAAAADwAAAGRycy9kb3ducmV2LnhtbESPQWvCQBSE74X+h+UVequbhhpidJVQkNZbNXrw9sg+&#10;k7TZtyG7mthf3y0IHoeZ+YZZrEbTigv1rrGs4HUSgSAurW64UrAv1i8pCOeRNbaWScGVHKyWjw8L&#10;zLQdeEuXna9EgLDLUEHtfZdJ6cqaDLqJ7YiDd7K9QR9kX0nd4xDgppVxFCXSYMNhocaO3msqf3Zn&#10;o2D2ffjatEk01b/XwifHfBw+kq1Sz09jPgfhafT38K39qRWk6VsM/2/CE5DL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oLzp7HAAAA3QAAAA8AAAAAAAAAAAAAAAAAmAIAAGRy&#10;cy9kb3ducmV2LnhtbFBLBQYAAAAABAAEAPUAAACMAwAAAAA=&#10;" filled="f" stroked="f">
                  <v:stroke endarrowwidth="narrow"/>
                  <v:textbox inset="0,0,0,0">
                    <w:txbxContent>
                      <w:p w:rsidR="00AA78C2" w:rsidRDefault="00AA78C2" w:rsidP="00A23F1F">
                        <w:pPr>
                          <w:jc w:val="center"/>
                          <w:rPr>
                            <w:rFonts w:ascii="GOST type B" w:hAnsi="GOST type B"/>
                            <w:i/>
                            <w:sz w:val="44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sz w:val="44"/>
                          </w:rPr>
                          <w:t>ІАЛЦ.</w:t>
                        </w:r>
                        <w:r>
                          <w:rPr>
                            <w:rFonts w:ascii="GOST type B" w:hAnsi="GOST type B"/>
                            <w:i/>
                            <w:sz w:val="44"/>
                            <w:lang w:val="uk-UA"/>
                          </w:rPr>
                          <w:t>463626</w:t>
                        </w:r>
                        <w:r>
                          <w:rPr>
                            <w:rFonts w:ascii="GOST type B" w:hAnsi="GOST type B"/>
                            <w:i/>
                            <w:sz w:val="44"/>
                          </w:rPr>
                          <w:t>.00</w:t>
                        </w:r>
                        <w:r>
                          <w:rPr>
                            <w:rFonts w:ascii="GOST type B" w:hAnsi="GOST type B"/>
                            <w:i/>
                            <w:sz w:val="44"/>
                            <w:lang w:val="uk-UA"/>
                          </w:rPr>
                          <w:t>2</w:t>
                        </w:r>
                        <w:r>
                          <w:rPr>
                            <w:rFonts w:ascii="GOST type B" w:hAnsi="GOST type B"/>
                            <w:i/>
                            <w:sz w:val="44"/>
                          </w:rPr>
                          <w:t xml:space="preserve"> ТЗ</w:t>
                        </w:r>
                      </w:p>
                      <w:p w:rsidR="00AA78C2" w:rsidRPr="00053C5C" w:rsidRDefault="00AA78C2" w:rsidP="00A23F1F">
                        <w:pPr>
                          <w:jc w:val="center"/>
                        </w:pPr>
                      </w:p>
                    </w:txbxContent>
                  </v:textbox>
                </v:shape>
                <v:shape id="Text Box 74" o:spid="_x0000_s1098" type="#_x0000_t202" style="position:absolute;left:5121;top:15198;width:3579;height:8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5hr2cUA&#10;AADdAAAADwAAAGRycy9kb3ducmV2LnhtbESPT2vCQBTE7wW/w/IK3nS3VkuaugliETwptX+gt0f2&#10;mYRm34bsauK3dwWhx2FmfsMs88E24kydrx1reJoqEMSFMzWXGr4+N5MEhA/IBhvHpOFCHvJs9LDE&#10;1LieP+h8CKWIEPYpaqhCaFMpfVGRRT91LXH0jq6zGKLsSmk67CPcNnKm1Iu0WHNcqLCldUXF3+Fk&#10;NXzvjr8/c7Uv3+2i7d2gJNtXqfX4cVi9gQg0hP/wvb01GpJk/gy3N/EJyOw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PmGvZxQAAAN0AAAAPAAAAAAAAAAAAAAAAAJgCAABkcnMv&#10;ZG93bnJldi54bWxQSwUGAAAAAAQABAD1AAAAigMAAAAA&#10;" filled="f" stroked="f">
                  <v:textbox>
                    <w:txbxContent>
                      <w:p w:rsidR="00AA78C2" w:rsidRPr="0078733D" w:rsidRDefault="00AA78C2" w:rsidP="008164E4">
                        <w:pPr>
                          <w:spacing w:line="192" w:lineRule="auto"/>
                          <w:jc w:val="center"/>
                          <w:rPr>
                            <w:rFonts w:ascii="GOST type B" w:hAnsi="GOST type B"/>
                            <w:i/>
                            <w:sz w:val="40"/>
                            <w:szCs w:val="40"/>
                            <w:lang w:val="uk-UA"/>
                          </w:rPr>
                        </w:pPr>
                        <w:r w:rsidRPr="0078733D">
                          <w:rPr>
                            <w:rFonts w:ascii="GOST type B" w:hAnsi="GOST type B"/>
                            <w:i/>
                            <w:sz w:val="40"/>
                            <w:szCs w:val="40"/>
                            <w:lang w:val="uk-UA"/>
                          </w:rPr>
                          <w:t>Технічне</w:t>
                        </w:r>
                      </w:p>
                      <w:p w:rsidR="00AA78C2" w:rsidRPr="0078733D" w:rsidRDefault="00AA78C2" w:rsidP="008164E4">
                        <w:pPr>
                          <w:spacing w:line="192" w:lineRule="auto"/>
                          <w:jc w:val="center"/>
                          <w:rPr>
                            <w:rFonts w:ascii="GOST type B" w:hAnsi="GOST type B"/>
                            <w:i/>
                            <w:sz w:val="40"/>
                            <w:szCs w:val="40"/>
                            <w:lang w:val="uk-UA"/>
                          </w:rPr>
                        </w:pPr>
                        <w:r w:rsidRPr="0078733D">
                          <w:rPr>
                            <w:rFonts w:ascii="GOST type B" w:hAnsi="GOST type B"/>
                            <w:i/>
                            <w:sz w:val="40"/>
                            <w:szCs w:val="40"/>
                            <w:lang w:val="uk-UA"/>
                          </w:rPr>
                          <w:t>завдання</w:t>
                        </w:r>
                      </w:p>
                    </w:txbxContent>
                  </v:textbox>
                </v:shape>
                <v:shape id="Text Box 75" o:spid="_x0000_s1099" type="#_x0000_t202" style="position:absolute;left:8871;top:15584;width:2734;height:7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Tz5qMIA&#10;AADdAAAADwAAAGRycy9kb3ducmV2LnhtbERPz2vCMBS+D/wfwhO8rYnDjVpNi0yEnTbWTcHbo3m2&#10;xealNNF2//1yGOz48f3eFpPtxJ0G3zrWsEwUCOLKmZZrDd9fh8cUhA/IBjvHpOGHPBT57GGLmXEj&#10;f9K9DLWIIewz1NCE0GdS+qohiz5xPXHkLm6wGCIcamkGHGO47eSTUi/SYsuxocGeXhuqruXNaji+&#10;X86nlfqo9/a5H92kJNu11Hoxn3YbEIGm8C/+c78ZDWm6inPjm/gEZP4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BPPmowgAAAN0AAAAPAAAAAAAAAAAAAAAAAJgCAABkcnMvZG93&#10;bnJldi54bWxQSwUGAAAAAAQABAD1AAAAhwMAAAAA&#10;" filled="f" stroked="f">
                  <v:textbox>
                    <w:txbxContent>
                      <w:p w:rsidR="00AA78C2" w:rsidRPr="008164E4" w:rsidRDefault="00AA78C2" w:rsidP="008164E4">
                        <w:pPr>
                          <w:pStyle w:val="8"/>
                          <w:spacing w:before="0"/>
                          <w:jc w:val="center"/>
                          <w:rPr>
                            <w:rFonts w:ascii="GOST type B" w:hAnsi="GOST type B"/>
                            <w:i/>
                            <w:color w:val="auto"/>
                            <w:sz w:val="24"/>
                            <w:szCs w:val="24"/>
                          </w:rPr>
                        </w:pPr>
                        <w:r w:rsidRPr="008164E4">
                          <w:rPr>
                            <w:rFonts w:ascii="GOST type B" w:hAnsi="GOST type B"/>
                            <w:i/>
                            <w:color w:val="auto"/>
                            <w:sz w:val="24"/>
                            <w:szCs w:val="24"/>
                          </w:rPr>
                          <w:t xml:space="preserve">НТУУ </w:t>
                        </w:r>
                        <w:r w:rsidRPr="008164E4">
                          <w:rPr>
                            <w:rFonts w:ascii="Arial" w:hAnsi="Arial" w:cs="Arial"/>
                            <w:i/>
                            <w:color w:val="auto"/>
                            <w:sz w:val="24"/>
                            <w:szCs w:val="24"/>
                            <w:lang w:val="en-US"/>
                          </w:rPr>
                          <w:t>“</w:t>
                        </w:r>
                        <w:r w:rsidRPr="008164E4">
                          <w:rPr>
                            <w:rFonts w:ascii="GOST type B" w:hAnsi="GOST type B"/>
                            <w:i/>
                            <w:color w:val="auto"/>
                            <w:sz w:val="24"/>
                            <w:szCs w:val="24"/>
                          </w:rPr>
                          <w:t>КПІ</w:t>
                        </w:r>
                        <w:r w:rsidRPr="008164E4">
                          <w:rPr>
                            <w:rFonts w:ascii="Arial" w:hAnsi="Arial" w:cs="Arial"/>
                            <w:i/>
                            <w:color w:val="auto"/>
                            <w:sz w:val="24"/>
                            <w:szCs w:val="24"/>
                          </w:rPr>
                          <w:t>”</w:t>
                        </w:r>
                        <w:r w:rsidRPr="008164E4">
                          <w:rPr>
                            <w:rFonts w:ascii="GOST type B" w:hAnsi="GOST type B"/>
                            <w:i/>
                            <w:color w:val="auto"/>
                            <w:sz w:val="24"/>
                            <w:szCs w:val="24"/>
                          </w:rPr>
                          <w:t xml:space="preserve"> </w:t>
                        </w:r>
                        <w:r w:rsidRPr="008164E4">
                          <w:rPr>
                            <w:rFonts w:ascii="GOST type B" w:hAnsi="GOST type B" w:cs="GOST type B"/>
                            <w:i/>
                            <w:color w:val="auto"/>
                            <w:sz w:val="24"/>
                            <w:szCs w:val="24"/>
                          </w:rPr>
                          <w:t>ФІОТ</w:t>
                        </w:r>
                      </w:p>
                      <w:p w:rsidR="00AA78C2" w:rsidRPr="008164E4" w:rsidRDefault="00AA78C2" w:rsidP="008164E4">
                        <w:pPr>
                          <w:jc w:val="center"/>
                          <w:rPr>
                            <w:rFonts w:ascii="GOST type B" w:hAnsi="GOST type B"/>
                            <w:i/>
                            <w:sz w:val="24"/>
                            <w:szCs w:val="24"/>
                            <w:lang w:val="uk-UA"/>
                          </w:rPr>
                        </w:pPr>
                        <w:r w:rsidRPr="008164E4">
                          <w:rPr>
                            <w:rFonts w:ascii="GOST type B" w:hAnsi="GOST type B"/>
                            <w:i/>
                            <w:sz w:val="24"/>
                            <w:szCs w:val="24"/>
                            <w:lang w:val="uk-UA"/>
                          </w:rPr>
                          <w:t>Група ІО-32</w:t>
                        </w:r>
                      </w:p>
                    </w:txbxContent>
                  </v:textbox>
                </v:shape>
                <v:shape id="Text Box 76" o:spid="_x0000_s1100" type="#_x0000_t202" style="position:absolute;left:9685;top:15227;width:821;height:3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ErfcUA&#10;AADdAAAADwAAAGRycy9kb3ducmV2LnhtbESPzWrDMBCE74G+g9hCb4mcUIrrRglpaaGHEkhi6HWx&#10;tpaJtTKS4p+3rwKBHIeZ+YZZb0fbip58aBwrWC4yEMSV0w3XCsrT1zwHESKyxtYxKZgowHbzMFtj&#10;od3AB+qPsRYJwqFABSbGrpAyVIYshoXriJP357zFmKSvpfY4JLht5SrLXqTFhtOCwY4+DFXn48Uq&#10;sD/Z72H/uTTlVPYYp9O752FU6ulx3L2BiDTGe/jW/tYK8vz5Fa5v0hOQm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1cSt9xQAAAN0AAAAPAAAAAAAAAAAAAAAAAJgCAABkcnMv&#10;ZG93bnJldi54bWxQSwUGAAAAAAQABAD1AAAAigMAAAAA&#10;" filled="f" stroked="f" strokeweight="1.5pt">
                  <v:textbox>
                    <w:txbxContent>
                      <w:p w:rsidR="00AA78C2" w:rsidRPr="00632249" w:rsidRDefault="00AA78C2" w:rsidP="00632249">
                        <w:pPr>
                          <w:jc w:val="center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632249">
                          <w:rPr>
                            <w:rFonts w:ascii="GOST type B" w:hAnsi="GOST type B"/>
                            <w:i/>
                            <w:sz w:val="22"/>
                            <w:szCs w:val="22"/>
                            <w:lang w:val="uk-UA"/>
                          </w:rPr>
                          <w:t>1</w:t>
                        </w:r>
                      </w:p>
                      <w:p w:rsidR="00AA78C2" w:rsidRDefault="00AA78C2" w:rsidP="008164E4">
                        <w:pPr>
                          <w:rPr>
                            <w:i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</w:rPr>
                          <w:t>1</w:t>
                        </w:r>
                        <w:r>
                          <w:rPr>
                            <w:i/>
                          </w:rPr>
                          <w:t xml:space="preserve">                 </w:t>
                        </w:r>
                      </w:p>
                    </w:txbxContent>
                  </v:textbox>
                </v:shape>
                <v:rect id="Rectangle 77" o:spid="_x0000_s1101" style="position:absolute;left:2161;top:15256;width:1419;height:2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DnCC8UA&#10;AADdAAAADwAAAGRycy9kb3ducmV2LnhtbERPXWvCMBR9H/gfwhX2Mmaq0FGrUcQhk8kEu7HnS3Nt&#10;qs1N12Ra/715GOzxcL7ny9424kKdrx0rGI8SEMSl0zVXCr4+N88ZCB+QNTaOScGNPCwXg4c55tpd&#10;+UCXIlQihrDPUYEJoc2l9KUhi37kWuLIHV1nMUTYVVJ3eI3htpGTJHmRFmuODQZbWhsqz8WvVfBd&#10;nKfVx9sunb6nr0+77c/JjPcnpR6H/WoGIlAf/sV/7q1WkGVp3B/fxCcgF3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OcILxQAAAN0AAAAPAAAAAAAAAAAAAAAAAJgCAABkcnMv&#10;ZG93bnJldi54bWxQSwUGAAAAAAQABAD1AAAAigMAAAAA&#10;" filled="f" stroked="f" strokeweight=".25pt">
                  <v:textbox inset="0,0,0,0">
                    <w:txbxContent>
                      <w:p w:rsidR="00AA78C2" w:rsidRPr="00CD7D3A" w:rsidRDefault="00AA78C2" w:rsidP="008164E4">
                        <w:pPr>
                          <w:rPr>
                            <w:rFonts w:ascii="GOST type B" w:hAnsi="GOST type B"/>
                            <w:i/>
                          </w:rPr>
                        </w:pPr>
                        <w:r w:rsidRPr="00CD7D3A">
                          <w:rPr>
                            <w:rFonts w:ascii="GOST type B" w:hAnsi="GOST type B"/>
                            <w:i/>
                          </w:rPr>
                          <w:t>Поспішний О.С.</w:t>
                        </w:r>
                      </w:p>
                    </w:txbxContent>
                  </v:textbox>
                </v:rect>
                <v:rect id="Rectangle 78" o:spid="_x0000_s1102" style="position:absolute;left:2228;top:16112;width:1419;height:2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3VnkMgA&#10;AADdAAAADwAAAGRycy9kb3ducmV2LnhtbESPQUvDQBSE7wX/w/IEL8VuIkTS2G0RpVhaKhjF8yP7&#10;zKbNvk2za5v++25B8DjMzDfMbDHYVhyp941jBekkAUFcOd1wreDrc3mfg/ABWWPrmBScycNifjOa&#10;YaHdiT/oWIZaRAj7AhWYELpCSl8ZsugnriOO3o/rLYYo+1rqHk8Rblv5kCSP0mLDccFgRy+Gqn35&#10;axV8l/tpvX3bZNN19jrerA47k77vlLq7HZ6fQAQawn/4r73SCvI8S+H6Jj4BOb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3dWeQyAAAAN0AAAAPAAAAAAAAAAAAAAAAAJgCAABk&#10;cnMvZG93bnJldi54bWxQSwUGAAAAAAQABAD1AAAAjQMAAAAA&#10;" filled="f" stroked="f" strokeweight=".25pt">
                  <v:textbox inset="0,0,0,0">
                    <w:txbxContent>
                      <w:p w:rsidR="00AA78C2" w:rsidRPr="00CD7D3A" w:rsidRDefault="00AA78C2" w:rsidP="008164E4">
                        <w:pPr>
                          <w:rPr>
                            <w:rFonts w:ascii="GOST type B" w:hAnsi="GOST type B"/>
                            <w:i/>
                          </w:rPr>
                        </w:pPr>
                        <w:r w:rsidRPr="00CD7D3A">
                          <w:rPr>
                            <w:rFonts w:ascii="GOST type B" w:hAnsi="GOST type B"/>
                            <w:i/>
                          </w:rPr>
                          <w:t>Жабін В.І.</w:t>
                        </w:r>
                      </w:p>
                    </w:txbxContent>
                  </v:textbox>
                </v:rect>
                <v:shape id="Text Box 79" o:spid="_x0000_s1103" type="#_x0000_t202" style="position:absolute;left:10506;top:15227;width:1132;height:3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gwv0cQA&#10;AADdAAAADwAAAGRycy9kb3ducmV2LnhtbESPT2sCMRTE7wW/Q3hCbzWrYFm2RlGx4KEU1IVeH5vn&#10;ZnHzsiTp/vn2TaHQ4zAzv2E2u9G2oicfGscKlosMBHHldMO1gvL2/pKDCBFZY+uYFEwUYLedPW2w&#10;0G7gC/XXWIsE4VCgAhNjV0gZKkMWw8J1xMm7O28xJulrqT0OCW5bucqyV2mx4bRgsKOjoepx/bYK&#10;7Ef2dfk8LU05lT3G6XbwPIxKPc/H/RuISGP8D/+1z1pBnq9X8PsmPQG5/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4ML9HEAAAA3QAAAA8AAAAAAAAAAAAAAAAAmAIAAGRycy9k&#10;b3ducmV2LnhtbFBLBQYAAAAABAAEAPUAAACJAwAAAAA=&#10;" filled="f" stroked="f" strokeweight="1.5pt">
                  <v:textbox>
                    <w:txbxContent>
                      <w:p w:rsidR="00AA78C2" w:rsidRPr="00632249" w:rsidRDefault="00AA78C2" w:rsidP="00632249">
                        <w:pPr>
                          <w:jc w:val="center"/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</w:pPr>
                        <w:r w:rsidRPr="00632249">
                          <w:rPr>
                            <w:rFonts w:ascii="GOST type B" w:hAnsi="GOST type B"/>
                            <w:i/>
                            <w:sz w:val="22"/>
                            <w:szCs w:val="22"/>
                            <w:lang w:val="uk-UA"/>
                          </w:rPr>
                          <w:t>4</w:t>
                        </w:r>
                      </w:p>
                    </w:txbxContent>
                  </v:textbox>
                </v:shape>
                <w10:wrap anchorx="page" anchory="page"/>
              </v:group>
            </w:pict>
          </mc:Fallback>
        </mc:AlternateContent>
      </w:r>
    </w:p>
    <w:p w:rsidR="00AA78C2" w:rsidRDefault="00AA78C2" w:rsidP="00AA78C2">
      <w:pPr>
        <w:pStyle w:val="a3"/>
        <w:tabs>
          <w:tab w:val="left" w:pos="9498"/>
        </w:tabs>
        <w:spacing w:after="120"/>
        <w:ind w:left="-142" w:right="142" w:firstLine="568"/>
        <w:jc w:val="center"/>
        <w:rPr>
          <w:rFonts w:ascii="GOST type B" w:hAnsi="GOST type B"/>
          <w:b/>
          <w:bCs/>
          <w:sz w:val="32"/>
          <w:szCs w:val="32"/>
          <w:lang w:val="uk-UA"/>
        </w:rPr>
      </w:pPr>
      <w:r>
        <w:rPr>
          <w:rFonts w:ascii="GOST type B" w:hAnsi="GOST type B"/>
          <w:b/>
          <w:bCs/>
          <w:sz w:val="32"/>
          <w:szCs w:val="32"/>
        </w:rPr>
        <w:t>З</w:t>
      </w:r>
      <w:r w:rsidRPr="00956F35">
        <w:rPr>
          <w:rFonts w:ascii="GOST type B" w:hAnsi="GOST type B"/>
          <w:b/>
          <w:bCs/>
          <w:sz w:val="32"/>
          <w:szCs w:val="32"/>
        </w:rPr>
        <w:t>міст</w:t>
      </w:r>
    </w:p>
    <w:p w:rsidR="00AA78C2" w:rsidRPr="00AA78C2" w:rsidRDefault="00AA78C2" w:rsidP="00AA78C2">
      <w:pPr>
        <w:pStyle w:val="a3"/>
        <w:tabs>
          <w:tab w:val="left" w:pos="9498"/>
        </w:tabs>
        <w:spacing w:after="120"/>
        <w:ind w:left="-142" w:right="142" w:firstLine="568"/>
        <w:jc w:val="center"/>
        <w:rPr>
          <w:rFonts w:ascii="GOST type B" w:hAnsi="GOST type B"/>
          <w:b/>
          <w:bCs/>
          <w:sz w:val="32"/>
          <w:szCs w:val="32"/>
          <w:lang w:val="uk-UA"/>
        </w:rPr>
      </w:pPr>
    </w:p>
    <w:p w:rsidR="00AA78C2" w:rsidRDefault="00AA78C2" w:rsidP="00AA78C2">
      <w:pPr>
        <w:pStyle w:val="11"/>
        <w:rPr>
          <w:rFonts w:asciiTheme="minorHAnsi" w:eastAsiaTheme="minorEastAsia" w:hAnsiTheme="minorHAnsi" w:cstheme="minorBidi"/>
          <w:noProof/>
          <w:sz w:val="22"/>
          <w:lang w:val="uk-UA" w:eastAsia="uk-UA" w:bidi="ar-SA"/>
        </w:rPr>
      </w:pPr>
      <w:r>
        <w:rPr>
          <w:bCs/>
          <w:lang w:val="uk-UA"/>
        </w:rPr>
        <w:fldChar w:fldCharType="begin"/>
      </w:r>
      <w:r>
        <w:rPr>
          <w:bCs/>
          <w:lang w:val="uk-UA"/>
        </w:rPr>
        <w:instrText xml:space="preserve"> TOC \o "1-2" \h \z \u </w:instrText>
      </w:r>
      <w:r>
        <w:rPr>
          <w:bCs/>
          <w:lang w:val="uk-UA"/>
        </w:rPr>
        <w:fldChar w:fldCharType="separate"/>
      </w:r>
      <w:hyperlink w:anchor="_Toc375513829" w:history="1">
        <w:r w:rsidRPr="009C22A3">
          <w:rPr>
            <w:rStyle w:val="af"/>
            <w:noProof/>
            <w:lang w:val="ru-RU"/>
          </w:rPr>
          <w:t>2.1 Призначення розроблюваного об'єкта</w:t>
        </w:r>
        <w:r>
          <w:rPr>
            <w:rStyle w:val="af"/>
            <w:noProof/>
            <w:lang w:val="ru-RU"/>
          </w:rPr>
          <w:t>………………………………………………………………...</w:t>
        </w:r>
        <w:r w:rsidRPr="000D651B">
          <w:rPr>
            <w:noProof/>
            <w:webHidden/>
          </w:rPr>
          <w:tab/>
        </w:r>
      </w:hyperlink>
      <w:r w:rsidRPr="000D651B">
        <w:rPr>
          <w:noProof/>
        </w:rPr>
        <w:t>2</w:t>
      </w:r>
    </w:p>
    <w:p w:rsidR="00AA78C2" w:rsidRDefault="00AA78C2" w:rsidP="00AA78C2">
      <w:pPr>
        <w:pStyle w:val="11"/>
        <w:rPr>
          <w:rFonts w:asciiTheme="minorHAnsi" w:eastAsiaTheme="minorEastAsia" w:hAnsiTheme="minorHAnsi" w:cstheme="minorBidi"/>
          <w:noProof/>
          <w:sz w:val="22"/>
          <w:lang w:val="uk-UA" w:eastAsia="uk-UA" w:bidi="ar-SA"/>
        </w:rPr>
      </w:pPr>
      <w:hyperlink w:anchor="_Toc375513830" w:history="1">
        <w:r w:rsidRPr="000D651B">
          <w:rPr>
            <w:rStyle w:val="af"/>
            <w:noProof/>
            <w:lang w:val="ru-RU"/>
          </w:rPr>
          <w:t>2.2 Вхідні дані</w:t>
        </w:r>
        <w:r w:rsidR="009B03E1">
          <w:rPr>
            <w:rStyle w:val="af"/>
            <w:noProof/>
            <w:lang w:val="ru-RU"/>
          </w:rPr>
          <w:t>…………………………………………………………………………………………………………………….</w:t>
        </w:r>
        <w:r w:rsidRPr="000D651B">
          <w:rPr>
            <w:noProof/>
            <w:webHidden/>
          </w:rPr>
          <w:tab/>
        </w:r>
      </w:hyperlink>
      <w:r w:rsidRPr="000D651B">
        <w:rPr>
          <w:noProof/>
        </w:rPr>
        <w:t>2</w:t>
      </w:r>
    </w:p>
    <w:p w:rsidR="00AA78C2" w:rsidRDefault="00AA78C2" w:rsidP="00AA78C2">
      <w:pPr>
        <w:pStyle w:val="11"/>
        <w:rPr>
          <w:rFonts w:asciiTheme="minorHAnsi" w:eastAsiaTheme="minorEastAsia" w:hAnsiTheme="minorHAnsi" w:cstheme="minorBidi"/>
          <w:noProof/>
          <w:sz w:val="22"/>
          <w:lang w:val="uk-UA" w:eastAsia="uk-UA" w:bidi="ar-SA"/>
        </w:rPr>
      </w:pPr>
      <w:hyperlink w:anchor="_Toc375513831" w:history="1">
        <w:r w:rsidRPr="009C22A3">
          <w:rPr>
            <w:rStyle w:val="af"/>
            <w:noProof/>
            <w:lang w:val="uk-UA"/>
          </w:rPr>
          <w:t>2.3 Склад пристроїв</w:t>
        </w:r>
        <w:r w:rsidR="009B03E1">
          <w:rPr>
            <w:rStyle w:val="af"/>
            <w:noProof/>
            <w:lang w:val="uk-UA"/>
          </w:rPr>
          <w:t>………………………………………………………………………………………………………….</w:t>
        </w:r>
        <w:r w:rsidRPr="000D651B">
          <w:rPr>
            <w:noProof/>
            <w:webHidden/>
          </w:rPr>
          <w:tab/>
        </w:r>
      </w:hyperlink>
      <w:r w:rsidRPr="000D651B">
        <w:rPr>
          <w:noProof/>
        </w:rPr>
        <w:t>4</w:t>
      </w:r>
    </w:p>
    <w:p w:rsidR="00AA78C2" w:rsidRDefault="00AA78C2" w:rsidP="00AA78C2">
      <w:pPr>
        <w:pStyle w:val="11"/>
        <w:rPr>
          <w:rFonts w:asciiTheme="minorHAnsi" w:eastAsiaTheme="minorEastAsia" w:hAnsiTheme="minorHAnsi" w:cstheme="minorBidi"/>
          <w:noProof/>
          <w:sz w:val="22"/>
          <w:lang w:eastAsia="uk-UA" w:bidi="ar-SA"/>
        </w:rPr>
      </w:pPr>
      <w:hyperlink w:anchor="_Toc375513832" w:history="1">
        <w:r w:rsidRPr="009C22A3">
          <w:rPr>
            <w:rStyle w:val="af"/>
            <w:noProof/>
            <w:lang w:val="uk-UA"/>
          </w:rPr>
          <w:t>2.4 Етапи проектування і терміни їх виконання</w:t>
        </w:r>
        <w:r w:rsidRPr="000D651B">
          <w:rPr>
            <w:noProof/>
            <w:webHidden/>
            <w:lang w:val="ru-RU"/>
          </w:rPr>
          <w:tab/>
        </w:r>
      </w:hyperlink>
      <w:r w:rsidRPr="000D651B">
        <w:rPr>
          <w:noProof/>
          <w:lang w:val="ru-RU"/>
        </w:rPr>
        <w:t>4</w:t>
      </w:r>
    </w:p>
    <w:p w:rsidR="00AA78C2" w:rsidRDefault="00AA78C2" w:rsidP="00AA78C2">
      <w:pPr>
        <w:pStyle w:val="11"/>
        <w:rPr>
          <w:rFonts w:asciiTheme="minorHAnsi" w:eastAsiaTheme="minorEastAsia" w:hAnsiTheme="minorHAnsi" w:cstheme="minorBidi"/>
          <w:noProof/>
          <w:sz w:val="22"/>
          <w:lang w:eastAsia="uk-UA" w:bidi="ar-SA"/>
        </w:rPr>
      </w:pPr>
      <w:hyperlink w:anchor="_Toc375513833" w:history="1">
        <w:r w:rsidRPr="009C22A3">
          <w:rPr>
            <w:rStyle w:val="af"/>
            <w:noProof/>
            <w:lang w:val="ru-RU"/>
          </w:rPr>
          <w:t>2.</w:t>
        </w:r>
        <w:r w:rsidRPr="009C22A3">
          <w:rPr>
            <w:rStyle w:val="af"/>
            <w:noProof/>
            <w:lang w:val="uk-UA"/>
          </w:rPr>
          <w:t>5 Перелік текстової і графічної документації</w:t>
        </w:r>
        <w:r w:rsidRPr="000D651B">
          <w:rPr>
            <w:noProof/>
            <w:webHidden/>
            <w:lang w:val="ru-RU"/>
          </w:rPr>
          <w:tab/>
        </w:r>
      </w:hyperlink>
      <w:r w:rsidRPr="000D651B">
        <w:rPr>
          <w:noProof/>
          <w:lang w:val="ru-RU"/>
        </w:rPr>
        <w:t>5</w:t>
      </w:r>
    </w:p>
    <w:p w:rsidR="008164E4" w:rsidRPr="001F38FE" w:rsidRDefault="00AA78C2" w:rsidP="00AA78C2">
      <w:pPr>
        <w:pStyle w:val="a3"/>
        <w:tabs>
          <w:tab w:val="left" w:pos="9498"/>
        </w:tabs>
        <w:spacing w:line="276" w:lineRule="auto"/>
        <w:ind w:left="-142" w:right="-1"/>
        <w:jc w:val="both"/>
        <w:rPr>
          <w:bCs/>
          <w:sz w:val="36"/>
          <w:szCs w:val="36"/>
          <w:lang w:val="uk-UA"/>
        </w:rPr>
        <w:sectPr w:rsidR="008164E4" w:rsidRPr="001F38FE" w:rsidSect="00217EA0">
          <w:pgSz w:w="11907" w:h="16840" w:code="9"/>
          <w:pgMar w:top="1418" w:right="850" w:bottom="284" w:left="1701" w:header="708" w:footer="708" w:gutter="0"/>
          <w:cols w:space="720"/>
        </w:sectPr>
      </w:pPr>
      <w:r>
        <w:rPr>
          <w:rFonts w:ascii="GOST type B" w:hAnsi="GOST type B"/>
          <w:bCs/>
          <w:lang w:val="uk-UA"/>
        </w:rPr>
        <w:fldChar w:fldCharType="end"/>
      </w:r>
    </w:p>
    <w:p w:rsidR="008164E4" w:rsidRPr="00AA78C2" w:rsidRDefault="000336A9" w:rsidP="00AA78C2">
      <w:pPr>
        <w:pStyle w:val="a3"/>
        <w:spacing w:line="360" w:lineRule="auto"/>
        <w:ind w:left="-284" w:right="142" w:firstLine="568"/>
        <w:jc w:val="both"/>
        <w:rPr>
          <w:rFonts w:ascii="GOST type B" w:hAnsi="GOST type B"/>
          <w:b/>
          <w:bCs/>
          <w:i/>
          <w:szCs w:val="28"/>
          <w:lang w:val="uk-UA"/>
        </w:rPr>
      </w:pPr>
      <w:r>
        <w:rPr>
          <w:rFonts w:ascii="GOST type B" w:hAnsi="GOST type B"/>
          <w:b/>
          <w:bCs/>
          <w:i/>
          <w:noProof/>
          <w:szCs w:val="28"/>
        </w:rPr>
        <w:lastRenderedPageBreak/>
        <mc:AlternateContent>
          <mc:Choice Requires="wpg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page">
                  <wp:posOffset>718185</wp:posOffset>
                </wp:positionH>
                <wp:positionV relativeFrom="page">
                  <wp:posOffset>345440</wp:posOffset>
                </wp:positionV>
                <wp:extent cx="6658610" cy="10155555"/>
                <wp:effectExtent l="19050" t="19050" r="8890" b="17145"/>
                <wp:wrapNone/>
                <wp:docPr id="8903" name="Group 50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8610" cy="10155555"/>
                          <a:chOff x="1015" y="558"/>
                          <a:chExt cx="10486" cy="16168"/>
                        </a:xfrm>
                      </wpg:grpSpPr>
                      <wps:wsp>
                        <wps:cNvPr id="8904" name="Rectangle 4654"/>
                        <wps:cNvSpPr>
                          <a:spLocks noChangeArrowheads="1"/>
                        </wps:cNvSpPr>
                        <wps:spPr bwMode="auto">
                          <a:xfrm>
                            <a:off x="1015" y="558"/>
                            <a:ext cx="10468" cy="16133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8905" name="Group 5020"/>
                        <wpg:cNvGrpSpPr>
                          <a:grpSpLocks/>
                        </wpg:cNvGrpSpPr>
                        <wpg:grpSpPr bwMode="auto">
                          <a:xfrm>
                            <a:off x="1015" y="15846"/>
                            <a:ext cx="10486" cy="880"/>
                            <a:chOff x="1015" y="15846"/>
                            <a:chExt cx="10486" cy="880"/>
                          </a:xfrm>
                        </wpg:grpSpPr>
                        <wps:wsp>
                          <wps:cNvPr id="8906" name="Line 4655"/>
                          <wps:cNvCnPr/>
                          <wps:spPr bwMode="auto">
                            <a:xfrm flipV="1">
                              <a:off x="1015" y="15846"/>
                              <a:ext cx="1046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07" name="Line 4656"/>
                          <wps:cNvCnPr/>
                          <wps:spPr bwMode="auto">
                            <a:xfrm>
                              <a:off x="1411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08" name="Line 4657"/>
                          <wps:cNvCnPr/>
                          <wps:spPr bwMode="auto">
                            <a:xfrm>
                              <a:off x="19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09" name="Line 4658"/>
                          <wps:cNvCnPr/>
                          <wps:spPr bwMode="auto">
                            <a:xfrm>
                              <a:off x="3340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10" name="Line 4659"/>
                          <wps:cNvCnPr/>
                          <wps:spPr bwMode="auto">
                            <a:xfrm>
                              <a:off x="4175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11" name="Line 4660"/>
                          <wps:cNvCnPr/>
                          <wps:spPr bwMode="auto">
                            <a:xfrm>
                              <a:off x="4675" y="15853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12" name="Line 4662"/>
                          <wps:cNvCnPr/>
                          <wps:spPr bwMode="auto">
                            <a:xfrm>
                              <a:off x="1015" y="16127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13" name="Line 4663"/>
                          <wps:cNvCnPr/>
                          <wps:spPr bwMode="auto">
                            <a:xfrm>
                              <a:off x="1015" y="16408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14" name="Line 4664"/>
                          <wps:cNvCnPr/>
                          <wps:spPr bwMode="auto">
                            <a:xfrm>
                              <a:off x="10935" y="16260"/>
                              <a:ext cx="56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15" name="Text Box 466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49" y="16434"/>
                              <a:ext cx="398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Default="00AA78C2" w:rsidP="008164E4">
                                <w:pPr>
                                  <w:rPr>
                                    <w:i/>
                                  </w:rPr>
                                </w:pPr>
                                <w:r w:rsidRPr="008164E4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Зм</w:t>
                                </w:r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916" name="Text Box 466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22" y="16429"/>
                              <a:ext cx="440" cy="2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Default="00AA78C2" w:rsidP="008164E4">
                                <w:pPr>
                                  <w:rPr>
                                    <w:i/>
                                  </w:rPr>
                                </w:pPr>
                                <w:r w:rsidRPr="008164E4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Арк</w:t>
                                </w:r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917" name="Text Box 466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87" y="16434"/>
                              <a:ext cx="889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Pr="008164E4" w:rsidRDefault="00AA78C2" w:rsidP="008164E4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8164E4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918" name="Text Box 466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93" y="16426"/>
                              <a:ext cx="614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Pr="008164E4" w:rsidRDefault="00AA78C2" w:rsidP="008164E4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8164E4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Підп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919" name="Text Box 467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190" y="16446"/>
                              <a:ext cx="536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Pr="00632249" w:rsidRDefault="00AA78C2" w:rsidP="008164E4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632249">
                                  <w:rPr>
                                    <w:rFonts w:ascii="GOST type B" w:hAnsi="GOST type B"/>
                                    <w:i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920" name="Line 4661"/>
                          <wps:cNvCnPr/>
                          <wps:spPr bwMode="auto">
                            <a:xfrm>
                              <a:off x="10930" y="15860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21" name="Text Box 467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990" y="15907"/>
                              <a:ext cx="464" cy="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Default="00AA78C2" w:rsidP="008164E4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  <w:r w:rsidRPr="008164E4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Арк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  <w:p w:rsidR="00AA78C2" w:rsidRPr="00632249" w:rsidRDefault="00AA78C2" w:rsidP="008164E4">
                                <w:pPr>
                                  <w:rPr>
                                    <w:rFonts w:ascii="GOST type B" w:hAnsi="GOST type B"/>
                                    <w:i/>
                                    <w:sz w:val="16"/>
                                    <w:szCs w:val="16"/>
                                    <w:lang w:val="uk-UA"/>
                                  </w:rPr>
                                </w:pPr>
                              </w:p>
                              <w:p w:rsidR="00AA78C2" w:rsidRPr="00632249" w:rsidRDefault="00AA78C2" w:rsidP="00632249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uk-UA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uk-UA"/>
                                  </w:rPr>
                                  <w:t xml:space="preserve">  </w:t>
                                </w:r>
                                <w:r w:rsidRPr="00632249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uk-UA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922" name="Text Box 467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75" y="16056"/>
                              <a:ext cx="6255" cy="4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Default="00AA78C2" w:rsidP="00A23F1F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ІАЛЦ.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6362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.00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2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 xml:space="preserve"> ТЗ</w:t>
                                </w:r>
                              </w:p>
                              <w:p w:rsidR="00AA78C2" w:rsidRPr="00053C5C" w:rsidRDefault="00AA78C2" w:rsidP="00A23F1F">
                                <w:pPr>
                                  <w:jc w:val="center"/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5021" o:spid="_x0000_s1104" style="position:absolute;left:0;text-align:left;margin-left:56.55pt;margin-top:27.2pt;width:524.3pt;height:799.65pt;z-index:251662336;mso-position-horizontal-relative:page;mso-position-vertical-relative:page" coordorigin="1015,558" coordsize="10486,161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">
                <v:rect id="Rectangle 4654" o:spid="_x0000_s1105" style="position:absolute;left:1015;top:558;width:10468;height:16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/5lAcgA&#10;AADdAAAADwAAAGRycy9kb3ducmV2LnhtbESPQWvCQBSE74X+h+UVvNVdo7U2dRUNCIV6MRba3h7Z&#10;1ySYfRuyq6b+erdQ8DjMzDfMfNnbRpyo87VjDaOhAkFcOFNzqeFjv3mcgfAB2WDjmDT8kofl4v5u&#10;jqlxZ97RKQ+liBD2KWqoQmhTKX1RkUU/dC1x9H5cZzFE2ZXSdHiOcNvIRKmptFhzXKiwpayi4pAf&#10;rYbd03r1/fU8/rQX9Z5Psq1NslGi9eChX72CCNSHW/i//WY0zF7UBP7exCcgF1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j/mUByAAAAN0AAAAPAAAAAAAAAAAAAAAAAJgCAABk&#10;cnMvZG93bnJldi54bWxQSwUGAAAAAAQABAD1AAAAjQMAAAAA&#10;" filled="f" strokeweight="2.25pt"/>
                <v:group id="Group 5020" o:spid="_x0000_s1106" style="position:absolute;left:1015;top:15846;width:10486;height:880" coordorigin="1015,15846" coordsize="10486,8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UAXuI8cAAADd&#10;AAAADwAAAAAAAAAAAAAAAACqAgAAZHJzL2Rvd25yZXYueG1sUEsFBgAAAAAEAAQA+gAAAJ4DAAAA&#10;AA==&#10;">
                  <v:line id="Line 4655" o:spid="_x0000_s1107" style="position:absolute;flip:y;visibility:visible;mso-wrap-style:squar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QOiCcIAAADdAAAADwAAAGRycy9kb3ducmV2LnhtbESPT4vCMBTE7wt+h/AEb2vqukitRpEV&#10;YenNPxdvj+bZljYvNYna/fYbQfA4zPxmmOW6N624k/O1ZQWTcQKCuLC65lLB6bj7TEH4gKyxtUwK&#10;/sjDejX4WGKm7YP3dD+EUsQS9hkqqELoMil9UZFBP7YdcfQu1hkMUbpSaoePWG5a+ZUkM2mw5rhQ&#10;YUc/FRXN4WYUpNNvxPTc5A35qbuGbW56zpUaDfvNAkSgPrzDL/pXR26ezOD5Jj4Bufo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QOiCcIAAADdAAAADwAAAAAAAAAAAAAA&#10;AAChAgAAZHJzL2Rvd25yZXYueG1sUEsFBgAAAAAEAAQA+QAAAJADAAAAAA==&#10;" strokeweight="2.25pt">
                    <v:stroke endarrowwidth="narrow"/>
                  </v:line>
                  <v:line id="Line 4656" o:spid="_x0000_s1108" style="position:absolute;visibility:visible;mso-wrap-style:squar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curXMYAAADdAAAADwAAAGRycy9kb3ducmV2LnhtbESP0WrCQBRE3wv+w3IFX6RuaqFqdA1F&#10;EKRIQeMH3GavSTB7N8muJvl7t1Do4zAzZ5hN0ptKPKh1pWUFb7MIBHFmdcm5gku6f12CcB5ZY2WZ&#10;FAzkINmOXjYYa9vxiR5nn4sAYRejgsL7OpbSZQUZdDNbEwfvaluDPsg2l7rFLsBNJedR9CENlhwW&#10;CqxpV1B2O9+NgvIdf6Z+NeW8Ol5u30OWNl9NqtRk3H+uQXjq/X/4r33QCparaAG/b8ITkNsn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nLq1zGAAAA3QAAAA8AAAAAAAAA&#10;AAAAAAAAoQIAAGRycy9kb3ducmV2LnhtbFBLBQYAAAAABAAEAPkAAACUAwAAAAA=&#10;" strokeweight="2.25pt">
                    <v:stroke endarrowwidth="narrow"/>
                  </v:line>
                  <v:line id="Line 4657" o:spid="_x0000_s1109" style="position:absolute;visibility:visible;mso-wrap-style:squar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FQ/Lr4AAADdAAAADwAAAGRycy9kb3ducmV2LnhtbERP3QoBQRS+V95hOsqNmEWJZUhKSVKs&#10;Bzh2jt3Nzpm1M1hvby6Uy6/vf7FqTCleVLvCsoLhIAJBnFpdcKbgkmz7UxDOI2ssLZOCDzlYLdut&#10;BcbavvlEr7PPRAhhF6OC3PsqltKlORl0A1sRB+5ma4M+wDqTusZ3CDelHEXRRBosODTkWNEmp/R+&#10;fhoFxRivPT/rcVYeLvfjJ00e+0eiVLfTrOcgPDX+L/65d1rBdBaFueFNeAJy+QU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4VD8uvgAAAN0AAAAPAAAAAAAAAAAAAAAAAKEC&#10;AABkcnMvZG93bnJldi54bWxQSwUGAAAAAAQABAD5AAAAjAMAAAAA&#10;" strokeweight="2.25pt">
                    <v:stroke endarrowwidth="narrow"/>
                  </v:line>
                  <v:line id="Line 4658" o:spid="_x0000_s1110" style="position:absolute;visibility:visible;mso-wrap-style:squar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xiatcQAAADdAAAADwAAAGRycy9kb3ducmV2LnhtbESP0YrCMBRE34X9h3AXfBFN1wWxtVGW&#10;BUFEBK0fcG3utqXNTW2i1r83C4KPw8ycYdJVbxpxo85VlhV8TSIQxLnVFRcKTtl6PAfhPLLGxjIp&#10;eJCD1fJjkGKi7Z0PdDv6QgQIuwQVlN63iZQuL8mgm9iWOHh/tjPog+wKqTu8B7hp5DSKZtJgxWGh&#10;xJZ+S8rr49UoqL7xPPLxiItmd6r3jzy7bC+ZUsPP/mcBwlPv3+FXe6MVzOMohv834QnI5R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XGJq1xAAAAN0AAAAPAAAAAAAAAAAA&#10;AAAAAKECAABkcnMvZG93bnJldi54bWxQSwUGAAAAAAQABAD5AAAAkgMAAAAA&#10;" strokeweight="2.25pt">
                    <v:stroke endarrowwidth="narrow"/>
                  </v:line>
                  <v:line id="Line 4659" o:spid="_x0000_s1111" style="position:absolute;visibility:visible;mso-wrap-style:square" from="4175,15846" to="4175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/ul9b4AAADdAAAADwAAAGRycy9kb3ducmV2LnhtbERP3QoBQRS+V95hOsqNmEWJZUhKSVKs&#10;Bzh2jt3Nzpm1M1hvby6Uy6/vf7FqTCleVLvCsoLhIAJBnFpdcKbgkmz7UxDOI2ssLZOCDzlYLdut&#10;BcbavvlEr7PPRAhhF6OC3PsqltKlORl0A1sRB+5ma4M+wDqTusZ3CDelHEXRRBosODTkWNEmp/R+&#10;fhoFxRivPT/rcVYeLvfjJ00e+0eiVLfTrOcgPDX+L/65d1rBdDYM+8Ob8ATk8gs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D+6X1vgAAAN0AAAAPAAAAAAAAAAAAAAAAAKEC&#10;AABkcnMvZG93bnJldi54bWxQSwUGAAAAAAQABAD5AAAAjAMAAAAA&#10;" strokeweight="2.25pt">
                    <v:stroke endarrowwidth="narrow"/>
                  </v:line>
                  <v:line id="Line 4660" o:spid="_x0000_s1112" style="position:absolute;visibility:visible;mso-wrap-style:squar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LcAbsUAAADdAAAADwAAAGRycy9kb3ducmV2LnhtbESP0YrCMBRE34X9h3AXfJFtWhdEu40i&#10;giAigtYPuNvcbYvNTW2i1r83C4KPw8ycYbJFbxpxo87VlhUkUQyCuLC65lLBKV9/TUE4j6yxsUwK&#10;HuRgMf8YZJhqe+cD3Y6+FAHCLkUFlfdtKqUrKjLoItsSB+/PdgZ9kF0pdYf3ADeNHMfxRBqsOSxU&#10;2NKqouJ8vBoF9Tf+jvxsxGWzO533jyK/bC+5UsPPfvkDwlPv3+FXe6MVTGdJAv9vwhOQ8y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LcAbsUAAADdAAAADwAAAAAAAAAA&#10;AAAAAAChAgAAZHJzL2Rvd25yZXYueG1sUEsFBgAAAAAEAAQA+QAAAJMDAAAAAA==&#10;" strokeweight="2.25pt">
                    <v:stroke endarrowwidth="narrow"/>
                  </v:line>
                  <v:line id="Line 4662" o:spid="_x0000_s1113" style="position:absolute;visibility:visible;mso-wrap-style:squar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GWeGcUAAADdAAAADwAAAGRycy9kb3ducmV2LnhtbESP0YrCMBRE3xf8h3AX9kU01YVFa6OI&#10;IMgigq0fcG3utqXNTW2i1r83C4KPw8ycYZJVbxpxo85VlhVMxhEI4tzqigsFp2w7moFwHlljY5kU&#10;PMjBajn4SDDW9s5HuqW+EAHCLkYFpfdtLKXLSzLoxrYlDt6f7Qz6ILtC6g7vAW4aOY2iH2mw4rBQ&#10;YkubkvI6vRoF1Teeh34+5KLZn+rDI88uv5dMqa/Pfr0A4an37/CrvdMKZvPJFP7fhCcgl0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GWeGcUAAADdAAAADwAAAAAAAAAA&#10;AAAAAAChAgAAZHJzL2Rvd25yZXYueG1sUEsFBgAAAAAEAAQA+QAAAJMDAAAAAA==&#10;" strokeweight="2.25pt">
                    <v:stroke endarrowwidth="narrow"/>
                  </v:line>
                  <v:line id="Line 4663" o:spid="_x0000_s1114" style="position:absolute;visibility:visible;mso-wrap-style:squar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yk7gsUAAADdAAAADwAAAGRycy9kb3ducmV2LnhtbESP0YrCMBRE3xf8h3AXfBFNVVi0NooI&#10;giwibOsHXJu7bWlzU5uo9e83grCPw8ycYZJNbxpxp85VlhVMJxEI4tzqigsF52w/XoBwHlljY5kU&#10;PMnBZj34SDDW9sE/dE99IQKEXYwKSu/bWEqXl2TQTWxLHLxf2xn0QXaF1B0+Atw0chZFX9JgxWGh&#10;xJZ2JeV1ejMKqjleRn454qI5nuvTM8+u39dMqeFnv12B8NT7//C7fdAKFsvpHF5vwhOQ6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yk7gsUAAADdAAAADwAAAAAAAAAA&#10;AAAAAAChAgAAZHJzL2Rvd25yZXYueG1sUEsFBgAAAAAEAAQA+QAAAJMDAAAAAA==&#10;" strokeweight="2.25pt">
                    <v:stroke endarrowwidth="narrow"/>
                  </v:line>
                  <v:line id="Line 4664" o:spid="_x0000_s1115" style="position:absolute;visibility:visible;mso-wrap-style:squar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MCj9sUAAADdAAAADwAAAGRycy9kb3ducmV2LnhtbESP0YrCMBRE3xf8h3AFX8Sm6iJaG0UE&#10;QWRZ0PoB1+baFpub2kStf79ZWNjHYWbOMOm6M7V4UusqywrGUQyCOLe64kLBOduN5iCcR9ZYWyYF&#10;b3KwXvU+Uky0ffGRnidfiABhl6CC0vsmkdLlJRl0kW2Ig3e1rUEfZFtI3eIrwE0tJ3E8kwYrDgsl&#10;NrQtKb+dHkZBNcXL0C+GXNRf59v3O8/uh3um1KDfbZYgPHX+P/zX3msF88X4E37fhCcgV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MCj9sUAAADdAAAADwAAAAAAAAAA&#10;AAAAAAChAgAAZHJzL2Rvd25yZXYueG1sUEsFBgAAAAAEAAQA+QAAAJMDAAAAAA==&#10;" strokeweight="2.25pt">
                    <v:stroke endarrowwidth="narrow"/>
                  </v:line>
                  <v:shape id="Text Box 4665" o:spid="_x0000_s1116" type="#_x0000_t202" style="position:absolute;left:1049;top:16434;width:39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xLAsUA&#10;AADdAAAADwAAAGRycy9kb3ducmV2LnhtbESPX2vCQBDE3wt+h2MF3+rFgqKppxShYvtQ1PTP65Lb&#10;Jqm5vZBbNX57ryD4OMzMb5j5snO1OlEbKs8GRsMEFHHubcWFgc/s9XEKKgiyxdozGbhQgOWi9zDH&#10;1Poz7+i0l0JFCIcUDZQiTap1yEtyGIa+IY7er28dSpRtoW2L5wh3tX5Kkol2WHFcKLGhVUn5YX90&#10;Boqf7A311/b949s1od79Ca3XYsyg3708gxLq5B6+tTfWwHQ2GsP/m/gE9OI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PEsC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AA78C2" w:rsidRDefault="00AA78C2" w:rsidP="008164E4">
                          <w:pPr>
                            <w:rPr>
                              <w:i/>
                            </w:rPr>
                          </w:pPr>
                          <w:r w:rsidRPr="008164E4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Зм</w:t>
                          </w:r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4667" o:spid="_x0000_s1117" type="#_x0000_t202" style="position:absolute;left:1522;top:16429;width:440;height:2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u7VdcQA&#10;AADdAAAADwAAAGRycy9kb3ducmV2LnhtbESPT2vCQBTE74V+h+UJvdWNHkSjq4hQsT0U/3t9ZJ9J&#10;2uzbkH3V9Nu7guBxmJnfMJNZ6yp1oSaUng30ugko4szbknMD+93H+xBUEGSLlWcy8E8BZtPXlwmm&#10;1l95Q5et5CpCOKRooBCpU61DVpDD0PU1cfTOvnEoUTa5tg1eI9xVup8kA+2w5LhQYE2LgrLf7Z8z&#10;kJ92n6gP66/vo6tDtfkRWi7FmLdOOx+DEmrlGX60V9bAcNQbwP1NfAJ6e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bu1XXEAAAA3QAAAA8AAAAAAAAAAAAAAAAAmAIAAGRycy9k&#10;b3ducmV2LnhtbFBLBQYAAAAABAAEAPUAAACJAwAAAAA=&#10;" filled="f" stroked="f" strokeweight="2.25pt">
                    <v:stroke endarrowwidth="narrow"/>
                    <v:textbox inset="0,0,0,0">
                      <w:txbxContent>
                        <w:p w:rsidR="00AA78C2" w:rsidRDefault="00AA78C2" w:rsidP="008164E4">
                          <w:pPr>
                            <w:rPr>
                              <w:i/>
                            </w:rPr>
                          </w:pPr>
                          <w:r w:rsidRPr="008164E4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Арк</w:t>
                          </w:r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4668" o:spid="_x0000_s1118" type="#_x0000_t202" style="position:absolute;left:2187;top:16434;width:889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aJw7sYA&#10;AADdAAAADwAAAGRycy9kb3ducmV2LnhtbESPzWvCQBTE7wX/h+UJ3urGHvxIXaUIFdtDUdOP6yP7&#10;mqRm34bsU+N/7xYEj8PM/IaZLztXqxO1ofJsYDRMQBHn3lZcGPjMXh+noIIgW6w9k4ELBVgueg9z&#10;TK0/845OeylUhHBI0UAp0qRah7wkh2HoG+Lo/frWoUTZFtq2eI5wV+unJBlrhxXHhRIbWpWUH/ZH&#10;Z6D4yd5Qf23fP75dE+rdn9B6LcYM+t3LMyihTu7hW3tjDUxnown8v4lPQC+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aJw7s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AA78C2" w:rsidRPr="008164E4" w:rsidRDefault="00AA78C2" w:rsidP="008164E4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</w:pPr>
                          <w:r w:rsidRPr="008164E4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4669" o:spid="_x0000_s1119" type="#_x0000_t202" style="position:absolute;left:3493;top:16426;width:6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D3knMIA&#10;AADdAAAADwAAAGRycy9kb3ducmV2LnhtbERPTWvCQBC9F/oflil4q5v0IDa6BilUtAepsdXrkB2T&#10;2OxsyE41/vvuoeDx8b7n+eBadaE+NJ4NpOMEFHHpbcOVga/9+/MUVBBki61nMnCjAPni8WGOmfVX&#10;3tGlkErFEA4ZGqhFukzrUNbkMIx9Rxy5k+8dSoR9pW2P1xjuWv2SJBPtsOHYUGNHbzWVP8WvM1Ad&#10;9xvU358f24PrQrs7C61WYszoaVjOQAkNchf/u9fWwPQ1jXPjm/gE9OI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IPeScwgAAAN0AAAAPAAAAAAAAAAAAAAAAAJgCAABkcnMvZG93&#10;bnJldi54bWxQSwUGAAAAAAQABAD1AAAAhwMAAAAA&#10;" filled="f" stroked="f" strokeweight="2.25pt">
                    <v:stroke endarrowwidth="narrow"/>
                    <v:textbox inset="0,0,0,0">
                      <w:txbxContent>
                        <w:p w:rsidR="00AA78C2" w:rsidRPr="008164E4" w:rsidRDefault="00AA78C2" w:rsidP="008164E4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</w:pPr>
                          <w:r w:rsidRPr="008164E4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Підп.</w:t>
                          </w:r>
                        </w:p>
                      </w:txbxContent>
                    </v:textbox>
                  </v:shape>
                  <v:shape id="Text Box 4670" o:spid="_x0000_s1120" type="#_x0000_t202" style="position:absolute;left:4190;top:16446;width:536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3FBB8QA&#10;AADdAAAADwAAAGRycy9kb3ducmV2LnhtbESPT2vCQBTE74V+h+UVvNWNHkSjq5RCRT2If9vrI/ua&#10;pM2+Ddmnxm/vCoLHYWZ+w0xmravUmZpQejbQ6yagiDNvS84NHPZf70NQQZAtVp7JwJUCzKavLxNM&#10;rb/wls47yVWEcEjRQCFSp1qHrCCHoetr4uj9+sahRNnk2jZ4iXBX6X6SDLTDkuNCgTV9FpT9707O&#10;QP6zX6I+blbrb1eHavsnNJ+LMZ239mMMSqiVZ/jRXlgDw1FvBPc38Qno6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dxQQfEAAAA3QAAAA8AAAAAAAAAAAAAAAAAmAIAAGRycy9k&#10;b3ducmV2LnhtbFBLBQYAAAAABAAEAPUAAACJAwAAAAA=&#10;" filled="f" stroked="f" strokeweight="2.25pt">
                    <v:stroke endarrowwidth="narrow"/>
                    <v:textbox inset="0,0,0,0">
                      <w:txbxContent>
                        <w:p w:rsidR="00AA78C2" w:rsidRPr="00632249" w:rsidRDefault="00AA78C2" w:rsidP="008164E4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 w:rsidRPr="00632249">
                            <w:rPr>
                              <w:rFonts w:ascii="GOST type B" w:hAnsi="GOST type B"/>
                              <w:i/>
                            </w:rPr>
                            <w:t>Дата</w:t>
                          </w:r>
                        </w:p>
                      </w:txbxContent>
                    </v:textbox>
                  </v:shape>
                  <v:line id="Line 4661" o:spid="_x0000_s1121" style="position:absolute;visibility:visible;mso-wrap-style:square" from="10930,15860" to="10930,167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ZdvSL4AAADdAAAADwAAAGRycy9kb3ducmV2LnhtbERP3QoBQRS+V95hOsqNmEWJZUhKSVKs&#10;Bzh2jt3Nzpm1M1hvby6Uy6/vf7FqTCleVLvCsoLhIAJBnFpdcKbgkmz7UxDOI2ssLZOCDzlYLdut&#10;BcbavvlEr7PPRAhhF6OC3PsqltKlORl0A1sRB+5ma4M+wDqTusZ3CDelHEXRRBosODTkWNEmp/R+&#10;fhoFxRivPT/rcVYeLvfjJ00e+0eiVLfTrOcgPDX+L/65d1rBdDYK+8Ob8ATk8gs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Nl29IvgAAAN0AAAAPAAAAAAAAAAAAAAAAAKEC&#10;AABkcnMvZG93bnJldi54bWxQSwUGAAAAAAQABAD5AAAAjAMAAAAA&#10;" strokeweight="2.25pt">
                    <v:stroke endarrowwidth="narrow"/>
                  </v:line>
                  <v:shape id="Text Box 4671" o:spid="_x0000_s1122" type="#_x0000_t202" style="position:absolute;left:10990;top:15907;width:464;height: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2uHvMUA&#10;AADdAAAADwAAAGRycy9kb3ducmV2LnhtbESPT2vCQBTE7wW/w/IK3uomHkRT11AKinooVfvn+si+&#10;JtHs25B9avrtu4LQ4zAzv2Hmee8adaEu1J4NpKMEFHHhbc2lgY/D8mkKKgiyxcYzGfilAPli8DDH&#10;zPor7+iyl1JFCIcMDVQibaZ1KCpyGEa+JY7ej+8cSpRdqW2H1wh3jR4nyUQ7rDkuVNjSa0XFaX92&#10;Bsrvwwb15/v27cu1odkdhVYrMWb42L88gxLq5T98b6+tgelsnMLtTXwCevE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Xa4e8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AA78C2" w:rsidRDefault="00AA78C2" w:rsidP="008164E4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  <w:r w:rsidRPr="008164E4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Арк</w:t>
                          </w:r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  <w:p w:rsidR="00AA78C2" w:rsidRPr="00632249" w:rsidRDefault="00AA78C2" w:rsidP="008164E4">
                          <w:pPr>
                            <w:rPr>
                              <w:rFonts w:ascii="GOST type B" w:hAnsi="GOST type B"/>
                              <w:i/>
                              <w:sz w:val="16"/>
                              <w:szCs w:val="16"/>
                              <w:lang w:val="uk-UA"/>
                            </w:rPr>
                          </w:pPr>
                        </w:p>
                        <w:p w:rsidR="00AA78C2" w:rsidRPr="00632249" w:rsidRDefault="00AA78C2" w:rsidP="00632249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uk-UA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uk-UA"/>
                            </w:rPr>
                            <w:t xml:space="preserve">  </w:t>
                          </w:r>
                          <w:r w:rsidRPr="00632249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uk-UA"/>
                            </w:rPr>
                            <w:t>2</w:t>
                          </w:r>
                        </w:p>
                      </w:txbxContent>
                    </v:textbox>
                  </v:shape>
                  <v:shape id="Text Box 4672" o:spid="_x0000_s1123" type="#_x0000_t202" style="position:absolute;left:4675;top:16056;width:6255;height:4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7kZy8UA&#10;AADdAAAADwAAAGRycy9kb3ducmV2LnhtbESPT2vCQBTE7wW/w/IEb3VjDmJTVxFBaT0U/7bXR/Y1&#10;iWbfhuxT02/vFgo9DjPzG2Y671ytbtSGyrOB0TABRZx7W3Fh4HhYPU9ABUG2WHsmAz8UYD7rPU0x&#10;s/7OO7rtpVARwiFDA6VIk2kd8pIchqFviKP37VuHEmVbaNviPcJdrdMkGWuHFceFEhtalpRf9ldn&#10;oPg6vKM+bTcfn64J9e4stF6LMYN+t3gFJdTJf/iv/WYNTF7SFH7fxCegZ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nuRnL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AA78C2" w:rsidRDefault="00AA78C2" w:rsidP="00A23F1F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44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ІАЛЦ.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6362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.00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2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 xml:space="preserve"> ТЗ</w:t>
                          </w:r>
                        </w:p>
                        <w:p w:rsidR="00AA78C2" w:rsidRPr="00053C5C" w:rsidRDefault="00AA78C2" w:rsidP="00A23F1F">
                          <w:pPr>
                            <w:jc w:val="center"/>
                          </w:pPr>
                        </w:p>
                      </w:txbxContent>
                    </v:textbox>
                  </v:shape>
                </v:group>
                <w10:wrap anchorx="page" anchory="page"/>
              </v:group>
            </w:pict>
          </mc:Fallback>
        </mc:AlternateContent>
      </w:r>
      <w:r w:rsidR="00AA78C2" w:rsidRPr="00AA78C2">
        <w:rPr>
          <w:rFonts w:ascii="GOST type B" w:hAnsi="GOST type B"/>
          <w:b/>
          <w:bCs/>
          <w:i/>
          <w:szCs w:val="28"/>
          <w:lang w:val="uk-UA"/>
        </w:rPr>
        <w:t>2.1</w:t>
      </w:r>
      <w:r w:rsidR="008164E4" w:rsidRPr="00AA78C2">
        <w:rPr>
          <w:rFonts w:ascii="GOST type B" w:hAnsi="GOST type B"/>
          <w:b/>
          <w:bCs/>
          <w:i/>
          <w:szCs w:val="28"/>
          <w:lang w:val="uk-UA"/>
        </w:rPr>
        <w:t xml:space="preserve"> Призначення розроблюваного об</w:t>
      </w:r>
      <w:r w:rsidR="008164E4" w:rsidRPr="00AA78C2">
        <w:rPr>
          <w:rFonts w:ascii="Arial" w:hAnsi="Arial" w:cs="Arial"/>
          <w:b/>
          <w:bCs/>
          <w:i/>
          <w:szCs w:val="28"/>
          <w:lang w:val="uk-UA"/>
        </w:rPr>
        <w:t>’</w:t>
      </w:r>
      <w:r w:rsidR="008164E4" w:rsidRPr="00AA78C2">
        <w:rPr>
          <w:rFonts w:ascii="GOST type B" w:hAnsi="GOST type B"/>
          <w:b/>
          <w:bCs/>
          <w:i/>
          <w:szCs w:val="28"/>
          <w:lang w:val="uk-UA"/>
        </w:rPr>
        <w:t xml:space="preserve">єкта </w:t>
      </w:r>
    </w:p>
    <w:p w:rsidR="008164E4" w:rsidRPr="00141C3C" w:rsidRDefault="00A23F1F" w:rsidP="00AA78C2">
      <w:pPr>
        <w:pStyle w:val="a3"/>
        <w:spacing w:line="360" w:lineRule="auto"/>
        <w:ind w:left="-284" w:right="142" w:firstLine="568"/>
        <w:jc w:val="both"/>
        <w:rPr>
          <w:rFonts w:ascii="GOST type B" w:hAnsi="GOST type B"/>
          <w:bCs/>
          <w:szCs w:val="28"/>
        </w:rPr>
      </w:pPr>
      <w:r>
        <w:rPr>
          <w:rFonts w:ascii="GOST type B" w:hAnsi="GOST type B"/>
          <w:bCs/>
          <w:szCs w:val="28"/>
          <w:lang w:val="uk-UA"/>
        </w:rPr>
        <w:t>У</w:t>
      </w:r>
      <w:r w:rsidR="008164E4" w:rsidRPr="00141C3C">
        <w:rPr>
          <w:rFonts w:ascii="GOST type B" w:hAnsi="GOST type B"/>
          <w:bCs/>
          <w:szCs w:val="28"/>
          <w:lang w:val="uk-UA"/>
        </w:rPr>
        <w:t xml:space="preserve"> курсовій роботі необхід</w:t>
      </w:r>
      <w:r w:rsidR="002461DF">
        <w:rPr>
          <w:rFonts w:ascii="GOST type B" w:hAnsi="GOST type B"/>
          <w:bCs/>
          <w:szCs w:val="28"/>
          <w:lang w:val="uk-UA"/>
        </w:rPr>
        <w:t>но виконати синтез автомата Мура</w:t>
      </w:r>
      <w:r w:rsidR="008164E4" w:rsidRPr="00141C3C">
        <w:rPr>
          <w:rFonts w:ascii="GOST type B" w:hAnsi="GOST type B"/>
          <w:bCs/>
          <w:szCs w:val="28"/>
          <w:lang w:val="uk-UA"/>
        </w:rPr>
        <w:t xml:space="preserve">. </w:t>
      </w:r>
      <w:r w:rsidR="008164E4" w:rsidRPr="00141C3C">
        <w:rPr>
          <w:rFonts w:ascii="GOST type B" w:hAnsi="GOST type B"/>
          <w:bCs/>
          <w:szCs w:val="28"/>
        </w:rPr>
        <w:t xml:space="preserve">Керуючий автомат </w:t>
      </w:r>
      <w:r w:rsidR="008164E4" w:rsidRPr="00141C3C">
        <w:rPr>
          <w:rFonts w:ascii="Arial" w:hAnsi="Arial" w:cs="Arial"/>
          <w:bCs/>
          <w:szCs w:val="28"/>
        </w:rPr>
        <w:t>—</w:t>
      </w:r>
      <w:r w:rsidR="008164E4" w:rsidRPr="00141C3C">
        <w:rPr>
          <w:rFonts w:ascii="GOST type B" w:hAnsi="GOST type B"/>
          <w:bCs/>
          <w:szCs w:val="28"/>
        </w:rPr>
        <w:t xml:space="preserve"> </w:t>
      </w:r>
      <w:r w:rsidR="008164E4" w:rsidRPr="00141C3C">
        <w:rPr>
          <w:rFonts w:ascii="GOST type B" w:hAnsi="GOST type B" w:cs="GOST type B"/>
          <w:bCs/>
          <w:szCs w:val="28"/>
        </w:rPr>
        <w:t>це</w:t>
      </w:r>
      <w:r w:rsidR="008164E4" w:rsidRPr="00141C3C">
        <w:rPr>
          <w:rFonts w:ascii="GOST type B" w:hAnsi="GOST type B"/>
          <w:bCs/>
          <w:szCs w:val="28"/>
        </w:rPr>
        <w:t xml:space="preserve"> </w:t>
      </w:r>
      <w:r w:rsidR="008164E4" w:rsidRPr="00141C3C">
        <w:rPr>
          <w:rFonts w:ascii="GOST type B" w:hAnsi="GOST type B"/>
          <w:bCs/>
          <w:szCs w:val="28"/>
          <w:lang w:val="uk-UA"/>
        </w:rPr>
        <w:t>послідовнісна</w:t>
      </w:r>
      <w:r w:rsidR="008164E4" w:rsidRPr="00141C3C">
        <w:rPr>
          <w:rFonts w:ascii="GOST type B" w:hAnsi="GOST type B"/>
          <w:bCs/>
          <w:szCs w:val="28"/>
        </w:rPr>
        <w:t xml:space="preserve"> схема, що виконує </w:t>
      </w:r>
      <w:r w:rsidR="008164E4" w:rsidRPr="00141C3C">
        <w:rPr>
          <w:rFonts w:ascii="GOST type B" w:hAnsi="GOST type B"/>
          <w:bCs/>
          <w:szCs w:val="28"/>
          <w:lang w:val="uk-UA"/>
        </w:rPr>
        <w:t>перетворення</w:t>
      </w:r>
      <w:r w:rsidR="008164E4" w:rsidRPr="00141C3C">
        <w:rPr>
          <w:rFonts w:ascii="GOST type B" w:hAnsi="GOST type B"/>
          <w:bCs/>
          <w:szCs w:val="28"/>
        </w:rPr>
        <w:t xml:space="preserve"> </w:t>
      </w:r>
      <w:r w:rsidR="008164E4" w:rsidRPr="00141C3C">
        <w:rPr>
          <w:rFonts w:ascii="GOST type B" w:hAnsi="GOST type B"/>
          <w:bCs/>
          <w:szCs w:val="28"/>
          <w:lang w:val="uk-UA"/>
        </w:rPr>
        <w:t>двійкових перемінних</w:t>
      </w:r>
      <w:r w:rsidR="008164E4" w:rsidRPr="00141C3C">
        <w:rPr>
          <w:rFonts w:ascii="GOST type B" w:hAnsi="GOST type B"/>
          <w:bCs/>
          <w:szCs w:val="28"/>
        </w:rPr>
        <w:t xml:space="preserve">. Практичне застосування </w:t>
      </w:r>
      <w:r w:rsidR="008164E4" w:rsidRPr="00141C3C">
        <w:rPr>
          <w:rFonts w:ascii="GOST type B" w:hAnsi="GOST type B"/>
          <w:bCs/>
          <w:szCs w:val="28"/>
          <w:lang w:val="uk-UA"/>
        </w:rPr>
        <w:t>даного автомату</w:t>
      </w:r>
      <w:r w:rsidR="008164E4" w:rsidRPr="00141C3C">
        <w:rPr>
          <w:rFonts w:ascii="GOST type B" w:hAnsi="GOST type B"/>
          <w:bCs/>
          <w:szCs w:val="28"/>
        </w:rPr>
        <w:t xml:space="preserve"> можливе в області обчислювальної техніки.</w:t>
      </w:r>
    </w:p>
    <w:p w:rsidR="008164E4" w:rsidRPr="00141C3C" w:rsidRDefault="008164E4" w:rsidP="008164E4">
      <w:pPr>
        <w:pStyle w:val="a3"/>
        <w:spacing w:line="360" w:lineRule="auto"/>
        <w:ind w:left="284" w:right="142"/>
        <w:rPr>
          <w:rFonts w:ascii="GOST type B" w:hAnsi="GOST type B"/>
          <w:bCs/>
          <w:szCs w:val="28"/>
        </w:rPr>
      </w:pPr>
    </w:p>
    <w:p w:rsidR="008164E4" w:rsidRPr="001273DC" w:rsidRDefault="00AA78C2" w:rsidP="00AA78C2">
      <w:pPr>
        <w:pStyle w:val="a3"/>
        <w:spacing w:line="360" w:lineRule="auto"/>
        <w:ind w:left="-284" w:right="142" w:firstLine="568"/>
        <w:rPr>
          <w:rFonts w:ascii="GOST type B" w:hAnsi="GOST type B"/>
          <w:b/>
          <w:bCs/>
          <w:szCs w:val="28"/>
        </w:rPr>
      </w:pPr>
      <w:r>
        <w:rPr>
          <w:rFonts w:ascii="GOST type B" w:hAnsi="GOST type B"/>
          <w:b/>
          <w:bCs/>
          <w:szCs w:val="28"/>
          <w:lang w:val="uk-UA"/>
        </w:rPr>
        <w:t>2.</w:t>
      </w:r>
      <w:r w:rsidR="008164E4" w:rsidRPr="001273DC">
        <w:rPr>
          <w:rFonts w:ascii="GOST type B" w:hAnsi="GOST type B"/>
          <w:b/>
          <w:bCs/>
          <w:szCs w:val="28"/>
        </w:rPr>
        <w:t>2 Вхідні дані</w:t>
      </w:r>
    </w:p>
    <w:p w:rsidR="008164E4" w:rsidRDefault="008164E4" w:rsidP="00AA78C2">
      <w:pPr>
        <w:pStyle w:val="a3"/>
        <w:spacing w:line="360" w:lineRule="auto"/>
        <w:ind w:left="-284" w:right="142" w:firstLine="568"/>
        <w:jc w:val="both"/>
        <w:rPr>
          <w:rFonts w:ascii="GOST type B" w:hAnsi="GOST type B"/>
          <w:bCs/>
          <w:szCs w:val="28"/>
          <w:lang w:val="uk-UA"/>
        </w:rPr>
      </w:pPr>
      <w:r w:rsidRPr="00141C3C">
        <w:rPr>
          <w:rFonts w:ascii="GOST type B" w:hAnsi="GOST type B"/>
          <w:bCs/>
          <w:szCs w:val="28"/>
        </w:rPr>
        <w:t>Варіант завдання визначається дев</w:t>
      </w:r>
      <w:r w:rsidRPr="00141C3C">
        <w:rPr>
          <w:rFonts w:ascii="Arial" w:hAnsi="Arial" w:cs="Arial"/>
          <w:bCs/>
          <w:szCs w:val="28"/>
        </w:rPr>
        <w:t>’</w:t>
      </w:r>
      <w:r w:rsidRPr="00141C3C">
        <w:rPr>
          <w:rFonts w:ascii="GOST type B" w:hAnsi="GOST type B"/>
          <w:bCs/>
          <w:szCs w:val="28"/>
          <w:lang w:val="uk-UA"/>
        </w:rPr>
        <w:t>ятьма молодшими розрядами залікової книжки</w:t>
      </w:r>
      <w:r w:rsidR="00A23F1F">
        <w:rPr>
          <w:rFonts w:ascii="GOST type B" w:hAnsi="GOST type B"/>
          <w:bCs/>
          <w:szCs w:val="28"/>
          <w:lang w:val="uk-UA"/>
        </w:rPr>
        <w:t>, представленими</w:t>
      </w:r>
      <w:r w:rsidRPr="00141C3C">
        <w:rPr>
          <w:rFonts w:ascii="GOST type B" w:hAnsi="GOST type B"/>
          <w:bCs/>
          <w:szCs w:val="28"/>
          <w:lang w:val="uk-UA"/>
        </w:rPr>
        <w:t xml:space="preserve"> у двійковій системі числення.</w:t>
      </w:r>
    </w:p>
    <w:tbl>
      <w:tblPr>
        <w:tblStyle w:val="a7"/>
        <w:tblW w:w="0" w:type="auto"/>
        <w:tblInd w:w="-176" w:type="dxa"/>
        <w:tblLook w:val="04A0" w:firstRow="1" w:lastRow="0" w:firstColumn="1" w:lastColumn="0" w:noHBand="0" w:noVBand="1"/>
      </w:tblPr>
      <w:tblGrid>
        <w:gridCol w:w="1418"/>
        <w:gridCol w:w="1190"/>
        <w:gridCol w:w="1020"/>
        <w:gridCol w:w="1020"/>
        <w:gridCol w:w="1020"/>
        <w:gridCol w:w="1021"/>
        <w:gridCol w:w="1020"/>
        <w:gridCol w:w="1020"/>
        <w:gridCol w:w="1018"/>
      </w:tblGrid>
      <w:tr w:rsidR="009B03E1" w:rsidRPr="0058497A" w:rsidTr="009B03E1">
        <w:trPr>
          <w:trHeight w:val="232"/>
        </w:trPr>
        <w:tc>
          <w:tcPr>
            <w:tcW w:w="1418" w:type="dxa"/>
            <w:vAlign w:val="center"/>
          </w:tcPr>
          <w:p w:rsidR="009B03E1" w:rsidRPr="009B03E1" w:rsidRDefault="009B03E1" w:rsidP="00EB5B14">
            <w:pPr>
              <w:ind w:right="140"/>
              <w:jc w:val="center"/>
              <w:rPr>
                <w:rFonts w:ascii="GOST type B" w:hAnsi="GOST type B"/>
                <w:sz w:val="24"/>
                <w:szCs w:val="24"/>
                <w:vertAlign w:val="subscript"/>
              </w:rPr>
            </w:pPr>
            <w:r w:rsidRPr="009B03E1">
              <w:rPr>
                <w:rFonts w:ascii="GOST type B" w:hAnsi="GOST type B"/>
                <w:sz w:val="24"/>
                <w:szCs w:val="24"/>
              </w:rPr>
              <w:t>h</w:t>
            </w:r>
            <w:r w:rsidRPr="009B03E1">
              <w:rPr>
                <w:rFonts w:ascii="GOST type B" w:hAnsi="GOST type B"/>
                <w:sz w:val="24"/>
                <w:szCs w:val="24"/>
                <w:vertAlign w:val="subscript"/>
              </w:rPr>
              <w:t>9</w:t>
            </w:r>
          </w:p>
        </w:tc>
        <w:tc>
          <w:tcPr>
            <w:tcW w:w="1190" w:type="dxa"/>
            <w:vAlign w:val="center"/>
          </w:tcPr>
          <w:p w:rsidR="009B03E1" w:rsidRPr="009B03E1" w:rsidRDefault="009B03E1" w:rsidP="00EB5B14">
            <w:pPr>
              <w:ind w:right="140"/>
              <w:jc w:val="center"/>
              <w:rPr>
                <w:rFonts w:ascii="GOST type B" w:hAnsi="GOST type B"/>
                <w:sz w:val="24"/>
                <w:szCs w:val="24"/>
                <w:vertAlign w:val="subscript"/>
              </w:rPr>
            </w:pPr>
            <w:r w:rsidRPr="009B03E1">
              <w:rPr>
                <w:rFonts w:ascii="GOST type B" w:hAnsi="GOST type B"/>
                <w:sz w:val="24"/>
                <w:szCs w:val="24"/>
              </w:rPr>
              <w:t>h</w:t>
            </w:r>
            <w:r w:rsidRPr="009B03E1">
              <w:rPr>
                <w:rFonts w:ascii="GOST type B" w:hAnsi="GOST type B"/>
                <w:sz w:val="24"/>
                <w:szCs w:val="24"/>
                <w:vertAlign w:val="subscript"/>
              </w:rPr>
              <w:t>8</w:t>
            </w:r>
          </w:p>
        </w:tc>
        <w:tc>
          <w:tcPr>
            <w:tcW w:w="1020" w:type="dxa"/>
            <w:vAlign w:val="center"/>
          </w:tcPr>
          <w:p w:rsidR="009B03E1" w:rsidRPr="009B03E1" w:rsidRDefault="009B03E1" w:rsidP="00EB5B14">
            <w:pPr>
              <w:ind w:right="140"/>
              <w:jc w:val="center"/>
              <w:rPr>
                <w:rFonts w:ascii="GOST type B" w:hAnsi="GOST type B"/>
                <w:sz w:val="24"/>
                <w:szCs w:val="24"/>
                <w:vertAlign w:val="subscript"/>
              </w:rPr>
            </w:pPr>
            <w:r w:rsidRPr="009B03E1">
              <w:rPr>
                <w:rFonts w:ascii="GOST type B" w:hAnsi="GOST type B"/>
                <w:sz w:val="24"/>
                <w:szCs w:val="24"/>
              </w:rPr>
              <w:t>h</w:t>
            </w:r>
            <w:r w:rsidRPr="009B03E1">
              <w:rPr>
                <w:rFonts w:ascii="GOST type B" w:hAnsi="GOST type B"/>
                <w:sz w:val="24"/>
                <w:szCs w:val="24"/>
                <w:vertAlign w:val="subscript"/>
              </w:rPr>
              <w:t>7</w:t>
            </w:r>
          </w:p>
        </w:tc>
        <w:tc>
          <w:tcPr>
            <w:tcW w:w="1020" w:type="dxa"/>
            <w:vAlign w:val="center"/>
          </w:tcPr>
          <w:p w:rsidR="009B03E1" w:rsidRPr="009B03E1" w:rsidRDefault="009B03E1" w:rsidP="00EB5B14">
            <w:pPr>
              <w:ind w:right="140"/>
              <w:jc w:val="center"/>
              <w:rPr>
                <w:rFonts w:ascii="GOST type B" w:hAnsi="GOST type B"/>
                <w:sz w:val="24"/>
                <w:szCs w:val="24"/>
                <w:vertAlign w:val="subscript"/>
              </w:rPr>
            </w:pPr>
            <w:r w:rsidRPr="009B03E1">
              <w:rPr>
                <w:rFonts w:ascii="GOST type B" w:hAnsi="GOST type B"/>
                <w:sz w:val="24"/>
                <w:szCs w:val="24"/>
              </w:rPr>
              <w:t>h</w:t>
            </w:r>
            <w:r w:rsidRPr="009B03E1">
              <w:rPr>
                <w:rFonts w:ascii="GOST type B" w:hAnsi="GOST type B"/>
                <w:sz w:val="24"/>
                <w:szCs w:val="24"/>
                <w:vertAlign w:val="subscript"/>
              </w:rPr>
              <w:t>6</w:t>
            </w:r>
          </w:p>
        </w:tc>
        <w:tc>
          <w:tcPr>
            <w:tcW w:w="1020" w:type="dxa"/>
            <w:vAlign w:val="center"/>
          </w:tcPr>
          <w:p w:rsidR="009B03E1" w:rsidRPr="009B03E1" w:rsidRDefault="009B03E1" w:rsidP="00EB5B14">
            <w:pPr>
              <w:ind w:right="140"/>
              <w:jc w:val="center"/>
              <w:rPr>
                <w:rFonts w:ascii="GOST type B" w:hAnsi="GOST type B"/>
                <w:sz w:val="24"/>
                <w:szCs w:val="24"/>
                <w:vertAlign w:val="subscript"/>
              </w:rPr>
            </w:pPr>
            <w:r w:rsidRPr="009B03E1">
              <w:rPr>
                <w:rFonts w:ascii="GOST type B" w:hAnsi="GOST type B"/>
                <w:sz w:val="24"/>
                <w:szCs w:val="24"/>
              </w:rPr>
              <w:t>h</w:t>
            </w:r>
            <w:r w:rsidRPr="009B03E1">
              <w:rPr>
                <w:rFonts w:ascii="GOST type B" w:hAnsi="GOST type B"/>
                <w:sz w:val="24"/>
                <w:szCs w:val="24"/>
                <w:vertAlign w:val="subscript"/>
              </w:rPr>
              <w:t>5</w:t>
            </w:r>
          </w:p>
        </w:tc>
        <w:tc>
          <w:tcPr>
            <w:tcW w:w="1021" w:type="dxa"/>
            <w:vAlign w:val="center"/>
          </w:tcPr>
          <w:p w:rsidR="009B03E1" w:rsidRPr="009B03E1" w:rsidRDefault="009B03E1" w:rsidP="00EB5B14">
            <w:pPr>
              <w:ind w:right="140"/>
              <w:jc w:val="center"/>
              <w:rPr>
                <w:rFonts w:ascii="GOST type B" w:hAnsi="GOST type B"/>
                <w:sz w:val="24"/>
                <w:szCs w:val="24"/>
                <w:vertAlign w:val="subscript"/>
              </w:rPr>
            </w:pPr>
            <w:r w:rsidRPr="009B03E1">
              <w:rPr>
                <w:rFonts w:ascii="GOST type B" w:hAnsi="GOST type B"/>
                <w:sz w:val="24"/>
                <w:szCs w:val="24"/>
              </w:rPr>
              <w:t>h</w:t>
            </w:r>
            <w:r w:rsidRPr="009B03E1">
              <w:rPr>
                <w:rFonts w:ascii="GOST type B" w:hAnsi="GOST type B"/>
                <w:sz w:val="24"/>
                <w:szCs w:val="24"/>
                <w:vertAlign w:val="subscript"/>
              </w:rPr>
              <w:t>4</w:t>
            </w:r>
          </w:p>
        </w:tc>
        <w:tc>
          <w:tcPr>
            <w:tcW w:w="1020" w:type="dxa"/>
            <w:vAlign w:val="center"/>
          </w:tcPr>
          <w:p w:rsidR="009B03E1" w:rsidRPr="009B03E1" w:rsidRDefault="009B03E1" w:rsidP="00EB5B14">
            <w:pPr>
              <w:ind w:right="140"/>
              <w:jc w:val="center"/>
              <w:rPr>
                <w:rFonts w:ascii="GOST type B" w:hAnsi="GOST type B"/>
                <w:sz w:val="24"/>
                <w:szCs w:val="24"/>
                <w:vertAlign w:val="subscript"/>
              </w:rPr>
            </w:pPr>
            <w:r w:rsidRPr="009B03E1">
              <w:rPr>
                <w:rFonts w:ascii="GOST type B" w:hAnsi="GOST type B"/>
                <w:sz w:val="24"/>
                <w:szCs w:val="24"/>
              </w:rPr>
              <w:t>h</w:t>
            </w:r>
            <w:r w:rsidRPr="009B03E1">
              <w:rPr>
                <w:rFonts w:ascii="GOST type B" w:hAnsi="GOST type B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1020" w:type="dxa"/>
            <w:vAlign w:val="center"/>
          </w:tcPr>
          <w:p w:rsidR="009B03E1" w:rsidRPr="009B03E1" w:rsidRDefault="009B03E1" w:rsidP="00EB5B14">
            <w:pPr>
              <w:ind w:right="140"/>
              <w:jc w:val="center"/>
              <w:rPr>
                <w:rFonts w:ascii="GOST type B" w:hAnsi="GOST type B"/>
                <w:sz w:val="24"/>
                <w:szCs w:val="24"/>
                <w:vertAlign w:val="subscript"/>
              </w:rPr>
            </w:pPr>
            <w:r w:rsidRPr="009B03E1">
              <w:rPr>
                <w:rFonts w:ascii="GOST type B" w:hAnsi="GOST type B"/>
                <w:sz w:val="24"/>
                <w:szCs w:val="24"/>
              </w:rPr>
              <w:t>h</w:t>
            </w:r>
            <w:r w:rsidRPr="009B03E1">
              <w:rPr>
                <w:rFonts w:ascii="GOST type B" w:hAnsi="GOST type B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018" w:type="dxa"/>
            <w:vAlign w:val="center"/>
          </w:tcPr>
          <w:p w:rsidR="009B03E1" w:rsidRPr="009B03E1" w:rsidRDefault="009B03E1" w:rsidP="00EB5B14">
            <w:pPr>
              <w:ind w:right="140"/>
              <w:jc w:val="center"/>
              <w:rPr>
                <w:rFonts w:ascii="GOST type B" w:hAnsi="GOST type B"/>
                <w:sz w:val="24"/>
                <w:szCs w:val="24"/>
                <w:vertAlign w:val="subscript"/>
              </w:rPr>
            </w:pPr>
            <w:r w:rsidRPr="009B03E1">
              <w:rPr>
                <w:rFonts w:ascii="GOST type B" w:hAnsi="GOST type B"/>
                <w:sz w:val="24"/>
                <w:szCs w:val="24"/>
              </w:rPr>
              <w:t>h</w:t>
            </w:r>
            <w:r w:rsidRPr="009B03E1">
              <w:rPr>
                <w:rFonts w:ascii="GOST type B" w:hAnsi="GOST type B"/>
                <w:sz w:val="24"/>
                <w:szCs w:val="24"/>
                <w:vertAlign w:val="subscript"/>
              </w:rPr>
              <w:t>1</w:t>
            </w:r>
          </w:p>
        </w:tc>
      </w:tr>
      <w:tr w:rsidR="009B03E1" w:rsidRPr="0058497A" w:rsidTr="009B03E1">
        <w:trPr>
          <w:trHeight w:val="119"/>
        </w:trPr>
        <w:tc>
          <w:tcPr>
            <w:tcW w:w="1418" w:type="dxa"/>
            <w:vAlign w:val="center"/>
          </w:tcPr>
          <w:p w:rsidR="009B03E1" w:rsidRPr="009B03E1" w:rsidRDefault="009B03E1" w:rsidP="00EB5B14">
            <w:pPr>
              <w:ind w:right="140"/>
              <w:jc w:val="center"/>
              <w:rPr>
                <w:rFonts w:ascii="GOST type B" w:hAnsi="GOST type B"/>
                <w:sz w:val="24"/>
                <w:szCs w:val="24"/>
              </w:rPr>
            </w:pPr>
            <w:r w:rsidRPr="009B03E1">
              <w:rPr>
                <w:rFonts w:ascii="GOST type B" w:hAnsi="GOST type B"/>
                <w:sz w:val="24"/>
                <w:szCs w:val="24"/>
              </w:rPr>
              <w:t>0</w:t>
            </w:r>
          </w:p>
        </w:tc>
        <w:tc>
          <w:tcPr>
            <w:tcW w:w="1190" w:type="dxa"/>
            <w:vAlign w:val="center"/>
          </w:tcPr>
          <w:p w:rsidR="009B03E1" w:rsidRPr="009B03E1" w:rsidRDefault="009B03E1" w:rsidP="00EB5B14">
            <w:pPr>
              <w:ind w:right="140"/>
              <w:jc w:val="center"/>
              <w:rPr>
                <w:rFonts w:ascii="GOST type B" w:hAnsi="GOST type B"/>
                <w:sz w:val="24"/>
                <w:szCs w:val="24"/>
              </w:rPr>
            </w:pPr>
            <w:r w:rsidRPr="009B03E1">
              <w:rPr>
                <w:rFonts w:ascii="GOST type B" w:hAnsi="GOST type B"/>
                <w:sz w:val="24"/>
                <w:szCs w:val="24"/>
              </w:rPr>
              <w:t>1</w:t>
            </w:r>
          </w:p>
        </w:tc>
        <w:tc>
          <w:tcPr>
            <w:tcW w:w="1020" w:type="dxa"/>
            <w:vAlign w:val="center"/>
          </w:tcPr>
          <w:p w:rsidR="009B03E1" w:rsidRPr="009B03E1" w:rsidRDefault="009B03E1" w:rsidP="00EB5B14">
            <w:pPr>
              <w:ind w:right="140"/>
              <w:jc w:val="center"/>
              <w:rPr>
                <w:rFonts w:ascii="GOST type B" w:hAnsi="GOST type B"/>
                <w:sz w:val="24"/>
                <w:szCs w:val="24"/>
              </w:rPr>
            </w:pPr>
            <w:r w:rsidRPr="009B03E1">
              <w:rPr>
                <w:rFonts w:ascii="GOST type B" w:hAnsi="GOST type B"/>
                <w:sz w:val="24"/>
                <w:szCs w:val="24"/>
              </w:rPr>
              <w:t>0</w:t>
            </w:r>
          </w:p>
        </w:tc>
        <w:tc>
          <w:tcPr>
            <w:tcW w:w="1020" w:type="dxa"/>
            <w:vAlign w:val="center"/>
          </w:tcPr>
          <w:p w:rsidR="009B03E1" w:rsidRPr="009B03E1" w:rsidRDefault="009B03E1" w:rsidP="00EB5B14">
            <w:pPr>
              <w:ind w:right="140"/>
              <w:jc w:val="center"/>
              <w:rPr>
                <w:rFonts w:ascii="GOST type B" w:hAnsi="GOST type B"/>
                <w:sz w:val="24"/>
                <w:szCs w:val="24"/>
              </w:rPr>
            </w:pPr>
            <w:r w:rsidRPr="009B03E1">
              <w:rPr>
                <w:rFonts w:ascii="GOST type B" w:hAnsi="GOST type B"/>
                <w:sz w:val="24"/>
                <w:szCs w:val="24"/>
              </w:rPr>
              <w:t>0</w:t>
            </w:r>
          </w:p>
        </w:tc>
        <w:tc>
          <w:tcPr>
            <w:tcW w:w="1020" w:type="dxa"/>
            <w:vAlign w:val="center"/>
          </w:tcPr>
          <w:p w:rsidR="009B03E1" w:rsidRPr="009B03E1" w:rsidRDefault="009B03E1" w:rsidP="00EB5B14">
            <w:pPr>
              <w:ind w:right="140"/>
              <w:jc w:val="center"/>
              <w:rPr>
                <w:rFonts w:ascii="GOST type B" w:hAnsi="GOST type B"/>
                <w:sz w:val="24"/>
                <w:szCs w:val="24"/>
                <w:lang w:val="uk-UA"/>
              </w:rPr>
            </w:pPr>
            <w:r>
              <w:rPr>
                <w:rFonts w:ascii="GOST type B" w:hAnsi="GOST type B"/>
                <w:sz w:val="24"/>
                <w:szCs w:val="24"/>
                <w:lang w:val="uk-UA"/>
              </w:rPr>
              <w:t>1</w:t>
            </w:r>
          </w:p>
        </w:tc>
        <w:tc>
          <w:tcPr>
            <w:tcW w:w="1021" w:type="dxa"/>
            <w:vAlign w:val="center"/>
          </w:tcPr>
          <w:p w:rsidR="009B03E1" w:rsidRPr="009B03E1" w:rsidRDefault="009B03E1" w:rsidP="00EB5B14">
            <w:pPr>
              <w:ind w:right="140"/>
              <w:jc w:val="center"/>
              <w:rPr>
                <w:rFonts w:ascii="GOST type B" w:hAnsi="GOST type B"/>
                <w:sz w:val="24"/>
                <w:szCs w:val="24"/>
                <w:lang w:val="uk-UA"/>
              </w:rPr>
            </w:pPr>
            <w:r>
              <w:rPr>
                <w:rFonts w:ascii="GOST type B" w:hAnsi="GOST type B"/>
                <w:sz w:val="24"/>
                <w:szCs w:val="24"/>
                <w:lang w:val="uk-UA"/>
              </w:rPr>
              <w:t>1</w:t>
            </w:r>
          </w:p>
        </w:tc>
        <w:tc>
          <w:tcPr>
            <w:tcW w:w="1020" w:type="dxa"/>
            <w:vAlign w:val="center"/>
          </w:tcPr>
          <w:p w:rsidR="009B03E1" w:rsidRPr="009B03E1" w:rsidRDefault="009B03E1" w:rsidP="00EB5B14">
            <w:pPr>
              <w:ind w:right="140"/>
              <w:jc w:val="center"/>
              <w:rPr>
                <w:rFonts w:ascii="GOST type B" w:hAnsi="GOST type B"/>
                <w:sz w:val="24"/>
                <w:szCs w:val="24"/>
              </w:rPr>
            </w:pPr>
            <w:r w:rsidRPr="009B03E1">
              <w:rPr>
                <w:rFonts w:ascii="GOST type B" w:hAnsi="GOST type B"/>
                <w:sz w:val="24"/>
                <w:szCs w:val="24"/>
              </w:rPr>
              <w:t>0</w:t>
            </w:r>
          </w:p>
        </w:tc>
        <w:tc>
          <w:tcPr>
            <w:tcW w:w="1020" w:type="dxa"/>
            <w:vAlign w:val="center"/>
          </w:tcPr>
          <w:p w:rsidR="009B03E1" w:rsidRPr="009B03E1" w:rsidRDefault="009B03E1" w:rsidP="00EB5B14">
            <w:pPr>
              <w:ind w:right="140"/>
              <w:jc w:val="center"/>
              <w:rPr>
                <w:rFonts w:ascii="GOST type B" w:hAnsi="GOST type B"/>
                <w:sz w:val="24"/>
                <w:szCs w:val="24"/>
                <w:lang w:val="uk-UA"/>
              </w:rPr>
            </w:pPr>
            <w:r>
              <w:rPr>
                <w:rFonts w:ascii="GOST type B" w:hAnsi="GOST type B"/>
                <w:sz w:val="24"/>
                <w:szCs w:val="24"/>
                <w:lang w:val="uk-UA"/>
              </w:rPr>
              <w:t>0</w:t>
            </w:r>
          </w:p>
        </w:tc>
        <w:tc>
          <w:tcPr>
            <w:tcW w:w="1018" w:type="dxa"/>
            <w:vAlign w:val="center"/>
          </w:tcPr>
          <w:p w:rsidR="009B03E1" w:rsidRPr="009B03E1" w:rsidRDefault="009B03E1" w:rsidP="00EB5B14">
            <w:pPr>
              <w:ind w:right="140"/>
              <w:jc w:val="center"/>
              <w:rPr>
                <w:rFonts w:ascii="GOST type B" w:hAnsi="GOST type B"/>
                <w:sz w:val="24"/>
                <w:szCs w:val="24"/>
                <w:lang w:val="uk-UA"/>
              </w:rPr>
            </w:pPr>
            <w:r>
              <w:rPr>
                <w:rFonts w:ascii="GOST type B" w:hAnsi="GOST type B"/>
                <w:sz w:val="24"/>
                <w:szCs w:val="24"/>
                <w:lang w:val="uk-UA"/>
              </w:rPr>
              <w:t>0</w:t>
            </w:r>
          </w:p>
        </w:tc>
      </w:tr>
    </w:tbl>
    <w:p w:rsidR="009B03E1" w:rsidRDefault="009B03E1" w:rsidP="00AA78C2">
      <w:pPr>
        <w:pStyle w:val="a3"/>
        <w:spacing w:line="360" w:lineRule="auto"/>
        <w:ind w:left="-284" w:right="141"/>
        <w:jc w:val="both"/>
        <w:rPr>
          <w:rFonts w:ascii="GOST type B" w:hAnsi="GOST type B"/>
          <w:b/>
          <w:bCs/>
          <w:szCs w:val="28"/>
          <w:lang w:val="uk-UA"/>
        </w:rPr>
      </w:pPr>
    </w:p>
    <w:p w:rsidR="00A23F1F" w:rsidRDefault="00A23F1F" w:rsidP="00AA78C2">
      <w:pPr>
        <w:pStyle w:val="a3"/>
        <w:spacing w:line="360" w:lineRule="auto"/>
        <w:ind w:left="-284" w:right="141"/>
        <w:jc w:val="both"/>
        <w:rPr>
          <w:rFonts w:ascii="GOST type B" w:hAnsi="GOST type B"/>
          <w:b/>
          <w:bCs/>
          <w:szCs w:val="28"/>
          <w:lang w:val="uk-UA"/>
        </w:rPr>
      </w:pPr>
      <w:r>
        <w:rPr>
          <w:rFonts w:ascii="GOST type B" w:hAnsi="GOST type B"/>
          <w:b/>
          <w:bCs/>
          <w:szCs w:val="28"/>
          <w:lang w:val="uk-UA"/>
        </w:rPr>
        <w:t>Логічні умови (h8=</w:t>
      </w:r>
      <w:r w:rsidRPr="00141C3C">
        <w:rPr>
          <w:rFonts w:ascii="GOST type B" w:hAnsi="GOST type B"/>
          <w:b/>
          <w:bCs/>
          <w:szCs w:val="28"/>
          <w:lang w:val="uk-UA"/>
        </w:rPr>
        <w:t xml:space="preserve">1, </w:t>
      </w:r>
      <w:r w:rsidRPr="00141C3C">
        <w:rPr>
          <w:rFonts w:ascii="GOST type B" w:hAnsi="GOST type B"/>
          <w:b/>
          <w:bCs/>
          <w:szCs w:val="28"/>
          <w:lang w:val="en-US"/>
        </w:rPr>
        <w:t>h</w:t>
      </w:r>
      <w:r>
        <w:rPr>
          <w:rFonts w:ascii="GOST type B" w:hAnsi="GOST type B"/>
          <w:b/>
          <w:bCs/>
          <w:szCs w:val="28"/>
          <w:lang w:val="uk-UA"/>
        </w:rPr>
        <w:t>7=0, h3=1</w:t>
      </w:r>
      <w:r w:rsidRPr="00141C3C">
        <w:rPr>
          <w:rFonts w:ascii="GOST type B" w:hAnsi="GOST type B"/>
          <w:b/>
          <w:bCs/>
          <w:szCs w:val="28"/>
          <w:lang w:val="uk-UA"/>
        </w:rPr>
        <w:t>):</w:t>
      </w:r>
    </w:p>
    <w:p w:rsidR="00A23F1F" w:rsidRDefault="000D3F6F" w:rsidP="00AA78C2">
      <w:pPr>
        <w:pStyle w:val="a3"/>
        <w:spacing w:line="360" w:lineRule="auto"/>
        <w:ind w:left="-284" w:right="141"/>
        <w:jc w:val="both"/>
        <w:rPr>
          <w:rFonts w:ascii="GOST type B" w:hAnsi="GOST type B"/>
          <w:bCs/>
          <w:szCs w:val="28"/>
          <w:lang w:val="uk-UA"/>
        </w:rPr>
      </w:pPr>
      <w:r>
        <w:rPr>
          <w:rFonts w:ascii="GOST type B" w:hAnsi="GOST type B"/>
          <w:bCs/>
          <w:szCs w:val="28"/>
          <w:lang w:val="en-US"/>
        </w:rPr>
        <w:t xml:space="preserve">not </w:t>
      </w:r>
      <w:r w:rsidR="00A23F1F" w:rsidRPr="00141C3C">
        <w:rPr>
          <w:rFonts w:ascii="GOST type B" w:hAnsi="GOST type B"/>
          <w:bCs/>
          <w:szCs w:val="28"/>
          <w:lang w:val="en-US"/>
        </w:rPr>
        <w:t>X</w:t>
      </w:r>
      <w:r w:rsidR="00A23F1F" w:rsidRPr="00141C3C">
        <w:rPr>
          <w:rFonts w:ascii="GOST type B" w:hAnsi="GOST type B"/>
          <w:bCs/>
          <w:szCs w:val="28"/>
          <w:lang w:val="uk-UA"/>
        </w:rPr>
        <w:t>2,</w:t>
      </w:r>
      <w:r>
        <w:rPr>
          <w:rFonts w:ascii="GOST type B" w:hAnsi="GOST type B"/>
          <w:bCs/>
          <w:szCs w:val="28"/>
          <w:lang w:val="en-US"/>
        </w:rPr>
        <w:t xml:space="preserve"> not</w:t>
      </w:r>
      <w:r w:rsidR="00A23F1F" w:rsidRPr="00141C3C">
        <w:rPr>
          <w:rFonts w:ascii="GOST type B" w:hAnsi="GOST type B"/>
          <w:bCs/>
          <w:szCs w:val="28"/>
          <w:lang w:val="uk-UA"/>
        </w:rPr>
        <w:t xml:space="preserve"> </w:t>
      </w:r>
      <w:r w:rsidR="00A23F1F" w:rsidRPr="00141C3C">
        <w:rPr>
          <w:rFonts w:ascii="GOST type B" w:hAnsi="GOST type B"/>
          <w:bCs/>
          <w:szCs w:val="28"/>
          <w:lang w:val="en-US"/>
        </w:rPr>
        <w:t>X</w:t>
      </w:r>
      <w:r w:rsidR="00A23F1F" w:rsidRPr="00141C3C">
        <w:rPr>
          <w:rFonts w:ascii="GOST type B" w:hAnsi="GOST type B"/>
          <w:bCs/>
          <w:szCs w:val="28"/>
          <w:lang w:val="uk-UA"/>
        </w:rPr>
        <w:t xml:space="preserve">2, </w:t>
      </w:r>
      <w:r>
        <w:rPr>
          <w:rFonts w:ascii="GOST type B" w:hAnsi="GOST type B"/>
          <w:bCs/>
          <w:szCs w:val="28"/>
          <w:lang w:val="en-US"/>
        </w:rPr>
        <w:t xml:space="preserve">not </w:t>
      </w:r>
      <w:r w:rsidR="00A23F1F" w:rsidRPr="00141C3C">
        <w:rPr>
          <w:rFonts w:ascii="GOST type B" w:hAnsi="GOST type B"/>
          <w:bCs/>
          <w:szCs w:val="28"/>
          <w:lang w:val="en-US"/>
        </w:rPr>
        <w:t>X</w:t>
      </w:r>
      <w:r w:rsidR="00A23F1F" w:rsidRPr="00141C3C">
        <w:rPr>
          <w:rFonts w:ascii="GOST type B" w:hAnsi="GOST type B"/>
          <w:bCs/>
          <w:szCs w:val="28"/>
          <w:lang w:val="uk-UA"/>
        </w:rPr>
        <w:t>1.</w:t>
      </w:r>
    </w:p>
    <w:p w:rsidR="00A23F1F" w:rsidRPr="00141C3C" w:rsidRDefault="00A23F1F" w:rsidP="00AA78C2">
      <w:pPr>
        <w:pStyle w:val="a3"/>
        <w:spacing w:line="360" w:lineRule="auto"/>
        <w:ind w:left="-284" w:right="141"/>
        <w:jc w:val="both"/>
        <w:rPr>
          <w:rFonts w:ascii="GOST type B" w:hAnsi="GOST type B"/>
          <w:bCs/>
          <w:szCs w:val="28"/>
          <w:lang w:val="uk-UA"/>
        </w:rPr>
      </w:pPr>
    </w:p>
    <w:p w:rsidR="00A23F1F" w:rsidRDefault="00A23F1F" w:rsidP="00AA78C2">
      <w:pPr>
        <w:pStyle w:val="a3"/>
        <w:spacing w:line="360" w:lineRule="auto"/>
        <w:ind w:left="-284" w:right="141"/>
        <w:jc w:val="both"/>
        <w:rPr>
          <w:rFonts w:ascii="GOST type B" w:hAnsi="GOST type B"/>
          <w:b/>
          <w:bCs/>
          <w:szCs w:val="28"/>
          <w:lang w:val="uk-UA"/>
        </w:rPr>
      </w:pPr>
      <w:r w:rsidRPr="005F7C5A">
        <w:rPr>
          <w:rFonts w:ascii="GOST type B" w:hAnsi="GOST type B"/>
          <w:b/>
          <w:bCs/>
          <w:szCs w:val="28"/>
          <w:lang w:val="uk-UA"/>
        </w:rPr>
        <w:t>Порядок з</w:t>
      </w:r>
      <w:r w:rsidRPr="005F7C5A">
        <w:rPr>
          <w:rFonts w:ascii="Arial" w:hAnsi="Arial" w:cs="Arial"/>
          <w:b/>
          <w:bCs/>
          <w:szCs w:val="28"/>
          <w:lang w:val="uk-UA"/>
        </w:rPr>
        <w:t>’</w:t>
      </w:r>
      <w:r w:rsidRPr="005F7C5A">
        <w:rPr>
          <w:rFonts w:ascii="GOST type B" w:hAnsi="GOST type B" w:cs="GOST type B"/>
          <w:b/>
          <w:bCs/>
          <w:szCs w:val="28"/>
          <w:lang w:val="uk-UA"/>
        </w:rPr>
        <w:t>єднання</w:t>
      </w:r>
      <w:r>
        <w:rPr>
          <w:rFonts w:ascii="GOST type B" w:hAnsi="GOST type B"/>
          <w:b/>
          <w:bCs/>
          <w:szCs w:val="28"/>
          <w:lang w:val="uk-UA"/>
        </w:rPr>
        <w:t xml:space="preserve"> </w:t>
      </w:r>
      <w:r w:rsidRPr="00EA1887">
        <w:rPr>
          <w:rFonts w:ascii="GOST type B" w:hAnsi="GOST type B"/>
          <w:b/>
          <w:bCs/>
          <w:szCs w:val="28"/>
          <w:lang w:val="uk-UA"/>
        </w:rPr>
        <w:t>фрагментів</w:t>
      </w:r>
      <w:r>
        <w:rPr>
          <w:rFonts w:ascii="GOST type B" w:hAnsi="GOST type B"/>
          <w:b/>
          <w:bCs/>
          <w:szCs w:val="28"/>
          <w:lang w:val="uk-UA"/>
        </w:rPr>
        <w:t xml:space="preserve"> (h8=1, h4=1, h2=</w:t>
      </w:r>
      <w:r w:rsidRPr="005F7C5A">
        <w:rPr>
          <w:rFonts w:ascii="GOST type B" w:hAnsi="GOST type B"/>
          <w:b/>
          <w:bCs/>
          <w:szCs w:val="28"/>
          <w:lang w:val="uk-UA"/>
        </w:rPr>
        <w:t>0):</w:t>
      </w:r>
    </w:p>
    <w:p w:rsidR="00A23F1F" w:rsidRDefault="00A23F1F" w:rsidP="00AA78C2">
      <w:pPr>
        <w:pStyle w:val="a3"/>
        <w:spacing w:line="360" w:lineRule="auto"/>
        <w:ind w:left="-284" w:right="141"/>
        <w:jc w:val="both"/>
        <w:rPr>
          <w:rFonts w:ascii="GOST type B" w:hAnsi="GOST type B"/>
          <w:bCs/>
          <w:szCs w:val="28"/>
          <w:lang w:val="uk-UA"/>
        </w:rPr>
      </w:pPr>
      <w:r w:rsidRPr="00EA1887">
        <w:rPr>
          <w:rFonts w:ascii="GOST type B" w:hAnsi="GOST type B"/>
          <w:bCs/>
          <w:szCs w:val="28"/>
          <w:lang w:val="uk-UA"/>
        </w:rPr>
        <w:t>4, 1, 2.</w:t>
      </w:r>
    </w:p>
    <w:p w:rsidR="00A23F1F" w:rsidRPr="00A23F1F" w:rsidRDefault="00A23F1F" w:rsidP="00AA78C2">
      <w:pPr>
        <w:pStyle w:val="a3"/>
        <w:spacing w:line="360" w:lineRule="auto"/>
        <w:ind w:left="-284" w:right="141"/>
        <w:jc w:val="both"/>
        <w:rPr>
          <w:rFonts w:ascii="GOST type B" w:hAnsi="GOST type B"/>
          <w:b/>
          <w:bCs/>
          <w:sz w:val="18"/>
          <w:szCs w:val="18"/>
          <w:lang w:val="uk-UA"/>
        </w:rPr>
      </w:pPr>
    </w:p>
    <w:p w:rsidR="00A23F1F" w:rsidRPr="00EA1887" w:rsidRDefault="00A23F1F" w:rsidP="00AA78C2">
      <w:pPr>
        <w:pStyle w:val="a3"/>
        <w:spacing w:line="360" w:lineRule="auto"/>
        <w:ind w:left="-284" w:right="141"/>
        <w:jc w:val="both"/>
        <w:rPr>
          <w:rFonts w:ascii="GOST type B" w:hAnsi="GOST type B"/>
          <w:b/>
          <w:bCs/>
          <w:szCs w:val="28"/>
          <w:lang w:val="uk-UA"/>
        </w:rPr>
      </w:pPr>
      <w:r w:rsidRPr="00141C3C">
        <w:rPr>
          <w:rFonts w:ascii="GOST type B" w:hAnsi="GOST type B"/>
          <w:b/>
          <w:bCs/>
          <w:szCs w:val="28"/>
          <w:lang w:val="uk-UA"/>
        </w:rPr>
        <w:t>Послідов</w:t>
      </w:r>
      <w:r>
        <w:rPr>
          <w:rFonts w:ascii="GOST type B" w:hAnsi="GOST type B"/>
          <w:b/>
          <w:bCs/>
          <w:szCs w:val="28"/>
          <w:lang w:val="uk-UA"/>
        </w:rPr>
        <w:t>ність керуючих сигналів (h9=0,</w:t>
      </w:r>
      <w:r w:rsidRPr="00141C3C">
        <w:rPr>
          <w:rFonts w:ascii="GOST type B" w:hAnsi="GOST type B"/>
          <w:b/>
          <w:bCs/>
          <w:szCs w:val="28"/>
          <w:lang w:val="uk-UA"/>
        </w:rPr>
        <w:t xml:space="preserve"> </w:t>
      </w:r>
      <w:r w:rsidRPr="00141C3C">
        <w:rPr>
          <w:rFonts w:ascii="GOST type B" w:hAnsi="GOST type B"/>
          <w:b/>
          <w:bCs/>
          <w:szCs w:val="28"/>
        </w:rPr>
        <w:t>h</w:t>
      </w:r>
      <w:r>
        <w:rPr>
          <w:rFonts w:ascii="GOST type B" w:hAnsi="GOST type B"/>
          <w:b/>
          <w:bCs/>
          <w:szCs w:val="28"/>
          <w:lang w:val="uk-UA"/>
        </w:rPr>
        <w:t>4=</w:t>
      </w:r>
      <w:r w:rsidRPr="00141C3C">
        <w:rPr>
          <w:rFonts w:ascii="GOST type B" w:hAnsi="GOST type B"/>
          <w:b/>
          <w:bCs/>
          <w:szCs w:val="28"/>
          <w:lang w:val="uk-UA"/>
        </w:rPr>
        <w:t xml:space="preserve">1, </w:t>
      </w:r>
      <w:r w:rsidRPr="00141C3C">
        <w:rPr>
          <w:rFonts w:ascii="GOST type B" w:hAnsi="GOST type B"/>
          <w:b/>
          <w:bCs/>
          <w:szCs w:val="28"/>
        </w:rPr>
        <w:t>h</w:t>
      </w:r>
      <w:r>
        <w:rPr>
          <w:rFonts w:ascii="GOST type B" w:hAnsi="GOST type B"/>
          <w:b/>
          <w:bCs/>
          <w:szCs w:val="28"/>
          <w:lang w:val="uk-UA"/>
        </w:rPr>
        <w:t>1=</w:t>
      </w:r>
      <w:r w:rsidRPr="00EA1887">
        <w:rPr>
          <w:rFonts w:ascii="GOST type B" w:hAnsi="GOST type B"/>
          <w:b/>
          <w:bCs/>
          <w:szCs w:val="28"/>
          <w:lang w:val="uk-UA"/>
        </w:rPr>
        <w:t>1</w:t>
      </w:r>
      <w:r w:rsidRPr="00141C3C">
        <w:rPr>
          <w:rFonts w:ascii="GOST type B" w:hAnsi="GOST type B"/>
          <w:b/>
          <w:bCs/>
          <w:szCs w:val="28"/>
          <w:lang w:val="uk-UA"/>
        </w:rPr>
        <w:t>):</w:t>
      </w:r>
      <w:r w:rsidRPr="00141C3C">
        <w:rPr>
          <w:rFonts w:ascii="GOST type B" w:hAnsi="GOST type B"/>
          <w:bCs/>
          <w:szCs w:val="28"/>
          <w:lang w:val="uk-UA"/>
        </w:rPr>
        <w:t xml:space="preserve">   </w:t>
      </w:r>
    </w:p>
    <w:p w:rsidR="00A23F1F" w:rsidRPr="00AA78C2" w:rsidRDefault="00A23F1F" w:rsidP="00AA78C2">
      <w:pPr>
        <w:pStyle w:val="a3"/>
        <w:spacing w:line="360" w:lineRule="auto"/>
        <w:ind w:left="-284" w:right="141"/>
        <w:jc w:val="both"/>
        <w:rPr>
          <w:rFonts w:ascii="GOST type B" w:hAnsi="GOST type B"/>
          <w:szCs w:val="28"/>
          <w:lang w:val="uk-UA"/>
        </w:rPr>
      </w:pPr>
      <w:r w:rsidRPr="00EA1887">
        <w:rPr>
          <w:rFonts w:ascii="GOST type B" w:hAnsi="GOST type B"/>
          <w:szCs w:val="28"/>
          <w:lang w:val="uk-UA"/>
        </w:rPr>
        <w:t>(Y1 Y2), Y3, Y2, Y3, (Y1 Y3), (Y4 Y5)</w:t>
      </w:r>
      <w:r w:rsidRPr="00AA78C2">
        <w:rPr>
          <w:rFonts w:ascii="GOST type B" w:hAnsi="GOST type B"/>
          <w:szCs w:val="28"/>
          <w:lang w:val="uk-UA"/>
        </w:rPr>
        <w:t>.</w:t>
      </w:r>
    </w:p>
    <w:p w:rsidR="00A23F1F" w:rsidRPr="00AA78C2" w:rsidRDefault="00A23F1F" w:rsidP="00AA78C2">
      <w:pPr>
        <w:pStyle w:val="a3"/>
        <w:spacing w:line="360" w:lineRule="auto"/>
        <w:ind w:left="-284" w:right="141"/>
        <w:jc w:val="both"/>
        <w:rPr>
          <w:rFonts w:ascii="GOST type B" w:hAnsi="GOST type B"/>
          <w:b/>
          <w:bCs/>
          <w:sz w:val="18"/>
          <w:szCs w:val="18"/>
          <w:lang w:val="uk-UA"/>
        </w:rPr>
      </w:pPr>
    </w:p>
    <w:p w:rsidR="00A23F1F" w:rsidRPr="00EA1887" w:rsidRDefault="00A23F1F" w:rsidP="00AA78C2">
      <w:pPr>
        <w:pStyle w:val="a3"/>
        <w:spacing w:line="360" w:lineRule="auto"/>
        <w:ind w:left="-284" w:right="141"/>
        <w:rPr>
          <w:rFonts w:ascii="GOST type B" w:hAnsi="GOST type B"/>
          <w:szCs w:val="28"/>
        </w:rPr>
      </w:pPr>
      <w:r w:rsidRPr="00141C3C">
        <w:rPr>
          <w:rFonts w:ascii="GOST type B" w:hAnsi="GOST type B"/>
          <w:b/>
          <w:bCs/>
          <w:szCs w:val="28"/>
          <w:lang w:val="uk-UA"/>
        </w:rPr>
        <w:t>Сигнал тривалістю 2t  (</w:t>
      </w:r>
      <w:r w:rsidRPr="00141C3C">
        <w:rPr>
          <w:rFonts w:ascii="GOST type B" w:hAnsi="GOST type B"/>
          <w:b/>
          <w:bCs/>
          <w:szCs w:val="28"/>
        </w:rPr>
        <w:t>h</w:t>
      </w:r>
      <w:r>
        <w:rPr>
          <w:rFonts w:ascii="GOST type B" w:hAnsi="GOST type B"/>
          <w:b/>
          <w:bCs/>
          <w:szCs w:val="28"/>
          <w:lang w:val="uk-UA"/>
        </w:rPr>
        <w:t>6=</w:t>
      </w:r>
      <w:r w:rsidRPr="00141C3C">
        <w:rPr>
          <w:rFonts w:ascii="GOST type B" w:hAnsi="GOST type B"/>
          <w:b/>
          <w:bCs/>
          <w:szCs w:val="28"/>
          <w:lang w:val="uk-UA"/>
        </w:rPr>
        <w:t xml:space="preserve">0, </w:t>
      </w:r>
      <w:r w:rsidRPr="00141C3C">
        <w:rPr>
          <w:rFonts w:ascii="GOST type B" w:hAnsi="GOST type B"/>
          <w:b/>
          <w:bCs/>
          <w:szCs w:val="28"/>
        </w:rPr>
        <w:t>h</w:t>
      </w:r>
      <w:r>
        <w:rPr>
          <w:rFonts w:ascii="GOST type B" w:hAnsi="GOST type B"/>
          <w:b/>
          <w:bCs/>
          <w:szCs w:val="28"/>
          <w:lang w:val="uk-UA"/>
        </w:rPr>
        <w:t>2=</w:t>
      </w:r>
      <w:r w:rsidRPr="00141C3C">
        <w:rPr>
          <w:rFonts w:ascii="GOST type B" w:hAnsi="GOST type B"/>
          <w:b/>
          <w:bCs/>
          <w:szCs w:val="28"/>
          <w:lang w:val="uk-UA"/>
        </w:rPr>
        <w:t>0):</w:t>
      </w:r>
    </w:p>
    <w:p w:rsidR="00A23F1F" w:rsidRDefault="00A23F1F" w:rsidP="00AA78C2">
      <w:pPr>
        <w:pStyle w:val="a3"/>
        <w:spacing w:line="360" w:lineRule="auto"/>
        <w:ind w:left="-284" w:right="141"/>
        <w:rPr>
          <w:rFonts w:ascii="GOST type B" w:hAnsi="GOST type B"/>
          <w:bCs/>
          <w:szCs w:val="28"/>
          <w:lang w:val="uk-UA"/>
        </w:rPr>
      </w:pPr>
      <w:r w:rsidRPr="00EA1887">
        <w:rPr>
          <w:rFonts w:ascii="GOST type B" w:hAnsi="GOST type B"/>
          <w:bCs/>
          <w:szCs w:val="28"/>
        </w:rPr>
        <w:t>Y</w:t>
      </w:r>
      <w:r w:rsidRPr="00EA1887">
        <w:rPr>
          <w:rFonts w:ascii="GOST type B" w:hAnsi="GOST type B"/>
          <w:bCs/>
          <w:szCs w:val="28"/>
          <w:lang w:val="uk-UA"/>
        </w:rPr>
        <w:t>1.</w:t>
      </w:r>
    </w:p>
    <w:p w:rsidR="00A23F1F" w:rsidRPr="00A23F1F" w:rsidRDefault="00A23F1F" w:rsidP="00AA78C2">
      <w:pPr>
        <w:pStyle w:val="a3"/>
        <w:spacing w:line="360" w:lineRule="auto"/>
        <w:ind w:left="-284" w:right="141"/>
        <w:rPr>
          <w:rFonts w:ascii="GOST type B" w:hAnsi="GOST type B"/>
          <w:bCs/>
          <w:sz w:val="18"/>
          <w:szCs w:val="18"/>
          <w:lang w:val="uk-UA"/>
        </w:rPr>
      </w:pPr>
    </w:p>
    <w:p w:rsidR="00A23F1F" w:rsidRPr="00AA78C2" w:rsidRDefault="00A23F1F" w:rsidP="00AA78C2">
      <w:pPr>
        <w:pStyle w:val="a3"/>
        <w:spacing w:line="360" w:lineRule="auto"/>
        <w:ind w:left="-284" w:right="141"/>
        <w:rPr>
          <w:rFonts w:ascii="GOST type B" w:hAnsi="GOST type B"/>
          <w:szCs w:val="28"/>
        </w:rPr>
      </w:pPr>
      <w:r>
        <w:rPr>
          <w:rFonts w:ascii="GOST type B" w:hAnsi="GOST type B"/>
          <w:b/>
          <w:bCs/>
          <w:szCs w:val="28"/>
          <w:lang w:val="uk-UA"/>
        </w:rPr>
        <w:t>Тригер (h6=</w:t>
      </w:r>
      <w:r w:rsidRPr="00141C3C">
        <w:rPr>
          <w:rFonts w:ascii="GOST type B" w:hAnsi="GOST type B"/>
          <w:b/>
          <w:bCs/>
          <w:szCs w:val="28"/>
          <w:lang w:val="uk-UA"/>
        </w:rPr>
        <w:t xml:space="preserve">0, </w:t>
      </w:r>
      <w:r w:rsidRPr="00141C3C">
        <w:rPr>
          <w:rFonts w:ascii="GOST type B" w:hAnsi="GOST type B"/>
          <w:b/>
          <w:bCs/>
          <w:szCs w:val="28"/>
        </w:rPr>
        <w:t>h</w:t>
      </w:r>
      <w:r>
        <w:rPr>
          <w:rFonts w:ascii="GOST type B" w:hAnsi="GOST type B"/>
          <w:b/>
          <w:bCs/>
          <w:szCs w:val="28"/>
          <w:lang w:val="uk-UA"/>
        </w:rPr>
        <w:t>5=</w:t>
      </w:r>
      <w:r w:rsidRPr="00141C3C">
        <w:rPr>
          <w:rFonts w:ascii="GOST type B" w:hAnsi="GOST type B"/>
          <w:b/>
          <w:bCs/>
          <w:szCs w:val="28"/>
          <w:lang w:val="uk-UA"/>
        </w:rPr>
        <w:t>1):</w:t>
      </w:r>
    </w:p>
    <w:p w:rsidR="00A23F1F" w:rsidRDefault="00A23F1F" w:rsidP="00AA78C2">
      <w:pPr>
        <w:pStyle w:val="a3"/>
        <w:spacing w:line="360" w:lineRule="auto"/>
        <w:ind w:left="-284" w:right="141"/>
        <w:rPr>
          <w:rFonts w:ascii="GOST type B" w:hAnsi="GOST type B"/>
          <w:bCs/>
          <w:szCs w:val="28"/>
          <w:lang w:val="uk-UA"/>
        </w:rPr>
      </w:pPr>
      <w:r w:rsidRPr="00E21317">
        <w:rPr>
          <w:rFonts w:ascii="GOST type B" w:hAnsi="GOST type B"/>
          <w:bCs/>
          <w:szCs w:val="28"/>
          <w:lang w:val="en-US"/>
        </w:rPr>
        <w:t>D</w:t>
      </w:r>
      <w:r w:rsidRPr="00E21317">
        <w:rPr>
          <w:rFonts w:ascii="GOST type B" w:hAnsi="GOST type B"/>
          <w:bCs/>
          <w:szCs w:val="28"/>
          <w:lang w:val="uk-UA"/>
        </w:rPr>
        <w:t xml:space="preserve"> </w:t>
      </w:r>
      <w:r w:rsidRPr="00E21317">
        <w:rPr>
          <w:rFonts w:ascii="Arial" w:hAnsi="Arial" w:cs="Arial"/>
          <w:bCs/>
          <w:szCs w:val="28"/>
          <w:lang w:val="uk-UA"/>
        </w:rPr>
        <w:t>–</w:t>
      </w:r>
      <w:r w:rsidRPr="00E21317">
        <w:rPr>
          <w:rFonts w:ascii="GOST type B" w:hAnsi="GOST type B"/>
          <w:bCs/>
          <w:szCs w:val="28"/>
          <w:lang w:val="uk-UA"/>
        </w:rPr>
        <w:t xml:space="preserve"> </w:t>
      </w:r>
      <w:r w:rsidRPr="00E21317">
        <w:rPr>
          <w:rFonts w:ascii="GOST type B" w:hAnsi="GOST type B" w:cs="GOST type B"/>
          <w:bCs/>
          <w:szCs w:val="28"/>
          <w:lang w:val="uk-UA"/>
        </w:rPr>
        <w:t>тригер</w:t>
      </w:r>
      <w:r w:rsidRPr="00E21317">
        <w:rPr>
          <w:rFonts w:ascii="GOST type B" w:hAnsi="GOST type B"/>
          <w:bCs/>
          <w:szCs w:val="28"/>
          <w:lang w:val="uk-UA"/>
        </w:rPr>
        <w:t>.</w:t>
      </w:r>
    </w:p>
    <w:p w:rsidR="00A23F1F" w:rsidRPr="00AA78C2" w:rsidRDefault="00A23F1F" w:rsidP="00AA78C2">
      <w:pPr>
        <w:pStyle w:val="a3"/>
        <w:spacing w:line="360" w:lineRule="auto"/>
        <w:ind w:left="-284" w:right="141"/>
        <w:rPr>
          <w:rFonts w:ascii="GOST type B" w:hAnsi="GOST type B"/>
          <w:sz w:val="18"/>
          <w:szCs w:val="18"/>
        </w:rPr>
      </w:pPr>
    </w:p>
    <w:p w:rsidR="00A23F1F" w:rsidRPr="00E21317" w:rsidRDefault="00A23F1F" w:rsidP="00AA78C2">
      <w:pPr>
        <w:pStyle w:val="a3"/>
        <w:spacing w:line="360" w:lineRule="auto"/>
        <w:ind w:left="-284" w:right="141"/>
        <w:rPr>
          <w:rFonts w:ascii="GOST type B" w:hAnsi="GOST type B"/>
          <w:szCs w:val="28"/>
        </w:rPr>
      </w:pPr>
      <w:r>
        <w:rPr>
          <w:rFonts w:ascii="GOST type B" w:hAnsi="GOST type B"/>
          <w:b/>
          <w:bCs/>
          <w:szCs w:val="28"/>
          <w:lang w:val="uk-UA"/>
        </w:rPr>
        <w:t xml:space="preserve">Логічні елементи (h3=1, </w:t>
      </w:r>
      <w:r w:rsidRPr="00141C3C">
        <w:rPr>
          <w:rFonts w:ascii="GOST type B" w:hAnsi="GOST type B"/>
          <w:b/>
          <w:bCs/>
          <w:szCs w:val="28"/>
        </w:rPr>
        <w:t>h</w:t>
      </w:r>
      <w:r>
        <w:rPr>
          <w:rFonts w:ascii="GOST type B" w:hAnsi="GOST type B"/>
          <w:b/>
          <w:bCs/>
          <w:szCs w:val="28"/>
          <w:lang w:val="uk-UA"/>
        </w:rPr>
        <w:t>2=</w:t>
      </w:r>
      <w:r w:rsidRPr="00141C3C">
        <w:rPr>
          <w:rFonts w:ascii="GOST type B" w:hAnsi="GOST type B"/>
          <w:b/>
          <w:bCs/>
          <w:szCs w:val="28"/>
          <w:lang w:val="uk-UA"/>
        </w:rPr>
        <w:t xml:space="preserve">0, </w:t>
      </w:r>
      <w:r w:rsidRPr="00141C3C">
        <w:rPr>
          <w:rFonts w:ascii="GOST type B" w:hAnsi="GOST type B"/>
          <w:b/>
          <w:bCs/>
          <w:szCs w:val="28"/>
        </w:rPr>
        <w:t>h</w:t>
      </w:r>
      <w:r>
        <w:rPr>
          <w:rFonts w:ascii="GOST type B" w:hAnsi="GOST type B"/>
          <w:b/>
          <w:bCs/>
          <w:szCs w:val="28"/>
          <w:lang w:val="uk-UA"/>
        </w:rPr>
        <w:t>1=1</w:t>
      </w:r>
      <w:r w:rsidRPr="00141C3C">
        <w:rPr>
          <w:rFonts w:ascii="GOST type B" w:hAnsi="GOST type B"/>
          <w:b/>
          <w:bCs/>
          <w:szCs w:val="28"/>
          <w:lang w:val="uk-UA"/>
        </w:rPr>
        <w:t>):</w:t>
      </w:r>
    </w:p>
    <w:p w:rsidR="00A23F1F" w:rsidRDefault="00A23F1F" w:rsidP="00AA78C2">
      <w:pPr>
        <w:pStyle w:val="a3"/>
        <w:spacing w:line="360" w:lineRule="auto"/>
        <w:ind w:left="-284" w:right="141"/>
        <w:rPr>
          <w:rFonts w:ascii="GOST type B" w:hAnsi="GOST type B"/>
          <w:bCs/>
          <w:szCs w:val="28"/>
          <w:lang w:val="uk-UA"/>
        </w:rPr>
      </w:pPr>
      <w:r w:rsidRPr="00AA78C2">
        <w:rPr>
          <w:rFonts w:ascii="GOST type B" w:hAnsi="GOST type B"/>
          <w:szCs w:val="28"/>
        </w:rPr>
        <w:t>2</w:t>
      </w:r>
      <w:r>
        <w:rPr>
          <w:rFonts w:ascii="GOST type B" w:hAnsi="GOST type B"/>
          <w:szCs w:val="28"/>
          <w:lang w:val="uk-UA"/>
        </w:rPr>
        <w:t xml:space="preserve">І-НЕ, </w:t>
      </w:r>
      <w:r w:rsidRPr="00AA78C2">
        <w:rPr>
          <w:rFonts w:ascii="GOST type B" w:hAnsi="GOST type B"/>
          <w:szCs w:val="28"/>
        </w:rPr>
        <w:t>4</w:t>
      </w:r>
      <w:r>
        <w:rPr>
          <w:rFonts w:ascii="GOST type B" w:hAnsi="GOST type B"/>
          <w:szCs w:val="28"/>
        </w:rPr>
        <w:t>АБО</w:t>
      </w:r>
      <w:r w:rsidRPr="00E21317">
        <w:rPr>
          <w:rFonts w:ascii="GOST type B" w:hAnsi="GOST type B"/>
          <w:bCs/>
          <w:szCs w:val="28"/>
          <w:lang w:val="uk-UA"/>
        </w:rPr>
        <w:t>.</w:t>
      </w:r>
    </w:p>
    <w:p w:rsidR="00A23F1F" w:rsidRPr="00A23F1F" w:rsidRDefault="00A23F1F" w:rsidP="00AA78C2">
      <w:pPr>
        <w:pStyle w:val="a3"/>
        <w:spacing w:line="360" w:lineRule="auto"/>
        <w:ind w:left="-284" w:right="141"/>
        <w:rPr>
          <w:rFonts w:ascii="GOST type B" w:hAnsi="GOST type B"/>
          <w:sz w:val="18"/>
          <w:szCs w:val="18"/>
        </w:rPr>
      </w:pPr>
    </w:p>
    <w:p w:rsidR="00A23F1F" w:rsidRDefault="00A23F1F" w:rsidP="00AA78C2">
      <w:pPr>
        <w:pStyle w:val="a3"/>
        <w:spacing w:line="360" w:lineRule="auto"/>
        <w:ind w:left="-284" w:right="141"/>
        <w:rPr>
          <w:rFonts w:ascii="GOST type B" w:hAnsi="GOST type B"/>
          <w:szCs w:val="28"/>
        </w:rPr>
      </w:pPr>
      <w:r>
        <w:rPr>
          <w:rFonts w:ascii="GOST type B" w:hAnsi="GOST type B"/>
          <w:b/>
          <w:bCs/>
          <w:szCs w:val="28"/>
          <w:lang w:val="uk-UA"/>
        </w:rPr>
        <w:t>Тип автомата</w:t>
      </w:r>
      <w:r w:rsidRPr="00141C3C">
        <w:rPr>
          <w:rFonts w:ascii="GOST type B" w:hAnsi="GOST type B"/>
          <w:b/>
          <w:bCs/>
          <w:szCs w:val="28"/>
        </w:rPr>
        <w:t xml:space="preserve"> </w:t>
      </w:r>
      <w:r>
        <w:rPr>
          <w:rFonts w:ascii="GOST type B" w:hAnsi="GOST type B"/>
          <w:b/>
          <w:bCs/>
          <w:szCs w:val="28"/>
          <w:lang w:val="uk-UA"/>
        </w:rPr>
        <w:t>(h4=</w:t>
      </w:r>
      <w:r w:rsidRPr="00141C3C">
        <w:rPr>
          <w:rFonts w:ascii="GOST type B" w:hAnsi="GOST type B"/>
          <w:b/>
          <w:bCs/>
          <w:szCs w:val="28"/>
        </w:rPr>
        <w:t>0</w:t>
      </w:r>
      <w:r w:rsidRPr="00141C3C">
        <w:rPr>
          <w:rFonts w:ascii="GOST type B" w:hAnsi="GOST type B"/>
          <w:b/>
          <w:bCs/>
          <w:szCs w:val="28"/>
          <w:lang w:val="uk-UA"/>
        </w:rPr>
        <w:t>):</w:t>
      </w:r>
    </w:p>
    <w:p w:rsidR="00A23F1F" w:rsidRPr="00E21317" w:rsidRDefault="00A23F1F" w:rsidP="00AA78C2">
      <w:pPr>
        <w:pStyle w:val="a3"/>
        <w:spacing w:line="360" w:lineRule="auto"/>
        <w:ind w:left="-284" w:right="141"/>
        <w:rPr>
          <w:rFonts w:ascii="GOST type B" w:hAnsi="GOST type B"/>
          <w:szCs w:val="28"/>
        </w:rPr>
      </w:pPr>
      <w:r w:rsidRPr="00E21317">
        <w:rPr>
          <w:rFonts w:ascii="GOST type B" w:hAnsi="GOST type B"/>
          <w:bCs/>
          <w:szCs w:val="28"/>
          <w:lang w:val="uk-UA"/>
        </w:rPr>
        <w:t>Мура.</w:t>
      </w:r>
    </w:p>
    <w:p w:rsidR="008164E4" w:rsidRDefault="008164E4" w:rsidP="00A23F1F">
      <w:pPr>
        <w:pStyle w:val="a3"/>
        <w:spacing w:line="360" w:lineRule="auto"/>
        <w:ind w:right="-81"/>
        <w:rPr>
          <w:rFonts w:ascii="GOST type B" w:hAnsi="GOST type B"/>
          <w:bCs/>
          <w:szCs w:val="28"/>
        </w:rPr>
      </w:pPr>
    </w:p>
    <w:p w:rsidR="00A23F1F" w:rsidRPr="009B03E1" w:rsidRDefault="00A23F1F" w:rsidP="00A23F1F">
      <w:pPr>
        <w:pStyle w:val="a3"/>
        <w:spacing w:line="360" w:lineRule="auto"/>
        <w:ind w:right="-81"/>
        <w:rPr>
          <w:rFonts w:ascii="GOST type B" w:hAnsi="GOST type B"/>
          <w:bCs/>
          <w:szCs w:val="28"/>
          <w:lang w:val="uk-UA"/>
        </w:rPr>
      </w:pPr>
    </w:p>
    <w:p w:rsidR="008164E4" w:rsidRPr="00AA78C2" w:rsidRDefault="000336A9" w:rsidP="009B03E1">
      <w:pPr>
        <w:pStyle w:val="a3"/>
        <w:spacing w:line="360" w:lineRule="auto"/>
        <w:ind w:left="-284" w:right="141"/>
        <w:jc w:val="center"/>
        <w:rPr>
          <w:rFonts w:ascii="GOST type B" w:hAnsi="GOST type B"/>
          <w:bCs/>
          <w:lang w:val="uk-UA"/>
        </w:rPr>
      </w:pPr>
      <w:r>
        <w:rPr>
          <w:rFonts w:ascii="GOST type B" w:hAnsi="GOST type B"/>
          <w:noProof/>
        </w:rPr>
        <w:lastRenderedPageBreak/>
        <mc:AlternateContent>
          <mc:Choice Requires="wpg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page">
                  <wp:posOffset>709295</wp:posOffset>
                </wp:positionH>
                <wp:positionV relativeFrom="page">
                  <wp:posOffset>345440</wp:posOffset>
                </wp:positionV>
                <wp:extent cx="6658610" cy="10155555"/>
                <wp:effectExtent l="19050" t="19050" r="8890" b="17145"/>
                <wp:wrapNone/>
                <wp:docPr id="8962" name="Группа 89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8610" cy="10155555"/>
                          <a:chOff x="1015" y="558"/>
                          <a:chExt cx="10486" cy="16168"/>
                        </a:xfrm>
                      </wpg:grpSpPr>
                      <wps:wsp>
                        <wps:cNvPr id="8963" name="Rectangle 6732"/>
                        <wps:cNvSpPr>
                          <a:spLocks noChangeArrowheads="1"/>
                        </wps:cNvSpPr>
                        <wps:spPr bwMode="auto">
                          <a:xfrm>
                            <a:off x="1015" y="558"/>
                            <a:ext cx="10468" cy="16133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8964" name="Group 6733"/>
                        <wpg:cNvGrpSpPr>
                          <a:grpSpLocks/>
                        </wpg:cNvGrpSpPr>
                        <wpg:grpSpPr bwMode="auto">
                          <a:xfrm>
                            <a:off x="1015" y="15846"/>
                            <a:ext cx="10486" cy="880"/>
                            <a:chOff x="1015" y="15846"/>
                            <a:chExt cx="10486" cy="880"/>
                          </a:xfrm>
                        </wpg:grpSpPr>
                        <wps:wsp>
                          <wps:cNvPr id="8965" name="Line 6734"/>
                          <wps:cNvCnPr/>
                          <wps:spPr bwMode="auto">
                            <a:xfrm flipV="1">
                              <a:off x="1015" y="15846"/>
                              <a:ext cx="1046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66" name="Line 6735"/>
                          <wps:cNvCnPr/>
                          <wps:spPr bwMode="auto">
                            <a:xfrm>
                              <a:off x="1411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67" name="Line 6736"/>
                          <wps:cNvCnPr/>
                          <wps:spPr bwMode="auto">
                            <a:xfrm>
                              <a:off x="19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68" name="Line 6737"/>
                          <wps:cNvCnPr/>
                          <wps:spPr bwMode="auto">
                            <a:xfrm>
                              <a:off x="3340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69" name="Line 6738"/>
                          <wps:cNvCnPr/>
                          <wps:spPr bwMode="auto">
                            <a:xfrm>
                              <a:off x="41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70" name="Line 6739"/>
                          <wps:cNvCnPr/>
                          <wps:spPr bwMode="auto">
                            <a:xfrm>
                              <a:off x="4675" y="15853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71" name="Line 6740"/>
                          <wps:cNvCnPr/>
                          <wps:spPr bwMode="auto">
                            <a:xfrm>
                              <a:off x="1015" y="16127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72" name="Line 6741"/>
                          <wps:cNvCnPr/>
                          <wps:spPr bwMode="auto">
                            <a:xfrm>
                              <a:off x="1015" y="16408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73" name="Line 6742"/>
                          <wps:cNvCnPr/>
                          <wps:spPr bwMode="auto">
                            <a:xfrm>
                              <a:off x="10935" y="16260"/>
                              <a:ext cx="56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74" name="Text Box 674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49" y="16434"/>
                              <a:ext cx="398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Pr="008164E4" w:rsidRDefault="00AA78C2" w:rsidP="008164E4">
                                <w:pPr>
                                  <w:rPr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8164E4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Зм</w:t>
                                </w:r>
                                <w:r w:rsidRPr="008164E4">
                                  <w:rPr>
                                    <w:i/>
                                    <w:sz w:val="22"/>
                                    <w:szCs w:val="22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975" name="Text Box 674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22" y="16425"/>
                              <a:ext cx="440" cy="2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Default="00AA78C2" w:rsidP="008164E4">
                                <w:pPr>
                                  <w:rPr>
                                    <w:i/>
                                  </w:rPr>
                                </w:pPr>
                                <w:r w:rsidRPr="008164E4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Арк</w:t>
                                </w:r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976" name="Text Box 674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87" y="16418"/>
                              <a:ext cx="889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Default="00AA78C2" w:rsidP="008164E4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 xml:space="preserve">№ </w:t>
                                </w:r>
                                <w:r w:rsidRPr="008164E4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докум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977" name="Text Box 674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93" y="16424"/>
                              <a:ext cx="614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Default="00AA78C2" w:rsidP="008164E4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8164E4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Підп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978" name="Text Box 674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206" y="16446"/>
                              <a:ext cx="536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Pr="008164E4" w:rsidRDefault="00AA78C2" w:rsidP="008164E4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8164E4">
                                  <w:rPr>
                                    <w:rFonts w:ascii="GOST type B" w:hAnsi="GOST type B"/>
                                    <w:i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979" name="Line 6748"/>
                          <wps:cNvCnPr/>
                          <wps:spPr bwMode="auto">
                            <a:xfrm>
                              <a:off x="10930" y="15860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80" name="Text Box 674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990" y="15907"/>
                              <a:ext cx="464" cy="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Default="00AA78C2" w:rsidP="008164E4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uk-UA"/>
                                  </w:rPr>
                                </w:pPr>
                                <w:r w:rsidRPr="00632249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Арк.</w:t>
                                </w:r>
                              </w:p>
                              <w:p w:rsidR="00AA78C2" w:rsidRPr="00632249" w:rsidRDefault="00AA78C2" w:rsidP="008164E4">
                                <w:pPr>
                                  <w:rPr>
                                    <w:rFonts w:ascii="GOST type B" w:hAnsi="GOST type B"/>
                                    <w:i/>
                                    <w:sz w:val="16"/>
                                    <w:szCs w:val="16"/>
                                    <w:lang w:val="uk-UA"/>
                                  </w:rPr>
                                </w:pPr>
                              </w:p>
                              <w:p w:rsidR="00AA78C2" w:rsidRPr="00632249" w:rsidRDefault="00AA78C2" w:rsidP="00632249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en-US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 xml:space="preserve">  </w:t>
                                </w:r>
                                <w:r w:rsidRPr="00632249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en-US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981" name="Text Box 675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93" y="16056"/>
                              <a:ext cx="6255" cy="41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Default="00AA78C2" w:rsidP="008164E4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ІАЛЦ.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en-US"/>
                                  </w:rPr>
                                  <w:t>362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.00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2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 xml:space="preserve"> ТЗ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8962" o:spid="_x0000_s1124" style="position:absolute;left:0;text-align:left;margin-left:55.85pt;margin-top:27.2pt;width:524.3pt;height:799.65pt;z-index:251664384;mso-position-horizontal-relative:page;mso-position-vertical-relative:page" coordorigin="1015,558" coordsize="10486,161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">
                <v:rect id="Rectangle 6732" o:spid="_x0000_s1125" style="position:absolute;left:1015;top:558;width:10468;height:16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gY1cgA&#10;AADdAAAADwAAAGRycy9kb3ducmV2LnhtbESPT2vCQBTE70K/w/KE3nRjbP0TXcUGCkK9GAX19sg+&#10;k9Ds25Ddauqn7xYKPQ4z8xtmue5MLW7UusqygtEwAkGcW11xoeB4eB/MQDiPrLG2TAq+ycF69dRb&#10;YqLtnfd0y3whAoRdggpK75tESpeXZNANbUMcvKttDfog20LqFu8BbmoZR9FEGqw4LJTYUFpS/pl9&#10;GQX717fN5Twdn8wj+she0p2J01Gs1HO/2yxAeOr8f/ivvdUKZvPJGH7fhCcgVz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xyBjVyAAAAN0AAAAPAAAAAAAAAAAAAAAAAJgCAABk&#10;cnMvZG93bnJldi54bWxQSwUGAAAAAAQABAD1AAAAjQMAAAAA&#10;" filled="f" strokeweight="2.25pt"/>
                <v:group id="Group 6733" o:spid="_x0000_s1126" style="position:absolute;left:1015;top:15846;width:10486;height:880" coordorigin="1015,15846" coordsize="10486,8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4pauGMcAAADd&#10;AAAADwAAAAAAAAAAAAAAAACqAgAAZHJzL2Rvd25yZXYueG1sUEsFBgAAAAAEAAQA+gAAAJ4DAAAA&#10;AA==&#10;">
                  <v:line id="Line 6734" o:spid="_x0000_s1127" style="position:absolute;flip:y;visibility:visible;mso-wrap-style:squar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A7Z3sQAAADdAAAADwAAAGRycy9kb3ducmV2LnhtbESPQWvCQBSE70L/w/IK3nRTrRLTbEQq&#10;QsnNtBdvj+xrEpJ9m+5uNf77bqHQ4zDzzTD5fjKDuJLznWUFT8sEBHFtdceNgo/30yIF4QOyxsEy&#10;KbiTh33xMMsx0/bGZ7pWoRGxhH2GCtoQxkxKX7dk0C/tSBy9T+sMhihdI7XDWyw3g1wlyVYa7Dgu&#10;tDjSa0t1X30bBen6GTG99GVPfu2+wrE0E5dKzR+nwwuIQFP4D//Rbzpyu+0Gft/EJyC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0DtnexAAAAN0AAAAPAAAAAAAAAAAA&#10;AAAAAKECAABkcnMvZG93bnJldi54bWxQSwUGAAAAAAQABAD5AAAAkgMAAAAA&#10;" strokeweight="2.25pt">
                    <v:stroke endarrowwidth="narrow"/>
                  </v:line>
                  <v:line id="Line 6735" o:spid="_x0000_s1128" style="position:absolute;visibility:visible;mso-wrap-style:squar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1jrZ8MAAADdAAAADwAAAGRycy9kb3ducmV2LnhtbESP0YrCMBRE3xf8h3AFX0RTXShajSKC&#10;ILIIa/2Aa3Nti81NbaLWvzeC4OMwM2eY+bI1lbhT40rLCkbDCARxZnXJuYJjuhlMQDiPrLGyTAqe&#10;5GC56PzMMdH2wf90P/hcBAi7BBUU3teJlC4ryKAb2po4eGfbGPRBNrnUDT4C3FRyHEWxNFhyWCiw&#10;pnVB2eVwMwrKXzz1/bTPefV3vOyfWXrdXVOlet12NQPhqfXf8Ke91Qom0ziG95vwBOTi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tY62fDAAAA3QAAAA8AAAAAAAAAAAAA&#10;AAAAoQIAAGRycy9kb3ducmV2LnhtbFBLBQYAAAAABAAEAPkAAACRAwAAAAA=&#10;" strokeweight="2.25pt">
                    <v:stroke endarrowwidth="narrow"/>
                  </v:line>
                  <v:line id="Line 6736" o:spid="_x0000_s1129" style="position:absolute;visibility:visible;mso-wrap-style:squar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BRO/MYAAADdAAAADwAAAGRycy9kb3ducmV2LnhtbESP3WrCQBSE7wu+w3KE3gTdtAV/opsg&#10;BaEUKWh8gGP2mASzZ2N21eTtu0Khl8PMfMOss9404k6dqy0reJvGIIgLq2suFRzz7WQBwnlkjY1l&#10;UjCQgywdvawx0fbBe7offCkChF2CCirv20RKV1Rk0E1tSxy8s+0M+iC7UuoOHwFuGvkexzNpsOaw&#10;UGFLnxUVl8PNKKg/8BT5ZcRlsztefoYiv35fc6Vex/1mBcJT7//Df+0vrWCxnM3h+SY8AZn+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QUTvzGAAAA3QAAAA8AAAAAAAAA&#10;AAAAAAAAoQIAAGRycy9kb3ducmV2LnhtbFBLBQYAAAAABAAEAPkAAACUAwAAAAA=&#10;" strokeweight="2.25pt">
                    <v:stroke endarrowwidth="narrow"/>
                  </v:line>
                  <v:line id="Line 6737" o:spid="_x0000_s1130" style="position:absolute;visibility:visible;mso-wrap-style:squar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Yvajr4AAADdAAAADwAAAGRycy9kb3ducmV2LnhtbERP3QoBQRS+V95hOsqNmEWJZUhKSVKs&#10;Bzh2jt3Nzpm1M1hvby6Uy6/vf7FqTCleVLvCsoLhIAJBnFpdcKbgkmz7UxDOI2ssLZOCDzlYLdut&#10;BcbavvlEr7PPRAhhF6OC3PsqltKlORl0A1sRB+5ma4M+wDqTusZ3CDelHEXRRBosODTkWNEmp/R+&#10;fhoFxRivPT/rcVYeLvfjJ00e+0eiVLfTrOcgPDX+L/65d1rBdDYJc8Ob8ATk8gs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li9qOvgAAAN0AAAAPAAAAAAAAAAAAAAAAAKEC&#10;AABkcnMvZG93bnJldi54bWxQSwUGAAAAAAQABAD5AAAAjAMAAAAA&#10;" strokeweight="2.25pt">
                    <v:stroke endarrowwidth="narrow"/>
                  </v:line>
                  <v:line id="Line 6738" o:spid="_x0000_s1131" style="position:absolute;visibility:visible;mso-wrap-style:square" from="4189,15846" to="41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sd/FcUAAADdAAAADwAAAGRycy9kb3ducmV2LnhtbESP0WrCQBRE3wv+w3KFvkizaQUx0VVE&#10;KIhIoSYfcJu9JsHs3SS7xvj3bqHQx2FmzjDr7WgaMVDvassK3qMYBHFhdc2lgjz7fFuCcB5ZY2OZ&#10;FDzIwXYzeVljqu2dv2k4+1IECLsUFVTet6mUrqjIoItsSxy8i+0N+iD7Uuoe7wFuGvkRxwtpsOaw&#10;UGFL+4qK6/lmFNRz/Jn5ZMZlc8qvX48i645dptTrdNytQHga/X/4r33QCpbJIoHfN+EJyM0T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sd/FcUAAADdAAAADwAAAAAAAAAA&#10;AAAAAAChAgAAZHJzL2Rvd25yZXYueG1sUEsFBgAAAAAEAAQA+QAAAJMDAAAAAA==&#10;" strokeweight="2.25pt">
                    <v:stroke endarrowwidth="narrow"/>
                  </v:line>
                  <v:line id="Line 6739" o:spid="_x0000_s1132" style="position:absolute;visibility:visible;mso-wrap-style:squar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iRAVcMAAADdAAAADwAAAGRycy9kb3ducmV2LnhtbERP3WrCMBS+H/gO4Qi7EU23wazVtMhA&#10;GGMMtH2AY3Nsi81JbaJt3365GOzy4/vfZaNpxYN611hW8LKKQBCXVjdcKSjywzIG4TyyxtYyKZjI&#10;QZbOnnaYaDvwkR4nX4kQwi5BBbX3XSKlK2sy6Fa2Iw7cxfYGfYB9JXWPQwg3rXyNondpsOHQUGNH&#10;HzWV19PdKGje8LzwmwVX7Xdx/ZnK/PZ1y5V6no/7LQhPo/8X/7k/tYJ4sw77w5vwBGT6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4kQFXDAAAA3QAAAA8AAAAAAAAAAAAA&#10;AAAAoQIAAGRycy9kb3ducmV2LnhtbFBLBQYAAAAABAAEAPkAAACRAwAAAAA=&#10;" strokeweight="2.25pt">
                    <v:stroke endarrowwidth="narrow"/>
                  </v:line>
                  <v:line id="Line 6740" o:spid="_x0000_s1133" style="position:absolute;visibility:visible;mso-wrap-style:squar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WjlzsUAAADdAAAADwAAAGRycy9kb3ducmV2LnhtbESP0YrCMBRE3xf8h3AFX8SmKqxaG0UE&#10;QWRZ0PoB1+baFpub2kStf79ZWNjHYWbOMOm6M7V4UusqywrGUQyCOLe64kLBOduN5iCcR9ZYWyYF&#10;b3KwXvU+Uky0ffGRnidfiABhl6CC0vsmkdLlJRl0kW2Ig3e1rUEfZFtI3eIrwE0tJ3H8KQ1WHBZK&#10;bGhbUn47PYyCaoqXoV8Muai/zrfvd57dD/dMqUG/2yxBeOr8f/ivvdcK5ovZGH7fhCcgV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WjlzsUAAADdAAAADwAAAAAAAAAA&#10;AAAAAAChAgAAZHJzL2Rvd25yZXYueG1sUEsFBgAAAAAEAAQA+QAAAJMDAAAAAA==&#10;" strokeweight="2.25pt">
                    <v:stroke endarrowwidth="narrow"/>
                  </v:line>
                  <v:line id="Line 6741" o:spid="_x0000_s1134" style="position:absolute;visibility:visible;mso-wrap-style:squar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bp7ucUAAADdAAAADwAAAGRycy9kb3ducmV2LnhtbESP0YrCMBRE3xf8h3AFX8SmurBqbRQR&#10;BFlkQesHXJtrW2xuahO1/r1ZWNjHYWbOMOmqM7V4UOsqywrGUQyCOLe64kLBKduOZiCcR9ZYWyYF&#10;L3KwWvY+Uky0ffKBHkdfiABhl6CC0vsmkdLlJRl0kW2Ig3exrUEfZFtI3eIzwE0tJ3H8JQ1WHBZK&#10;bGhTUn493o2C6hPPQz8fclHvT9efV57dvm+ZUoN+t16A8NT5//Bfe6cVzObTCfy+CU9ALt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bp7ucUAAADdAAAADwAAAAAAAAAA&#10;AAAAAAChAgAAZHJzL2Rvd25yZXYueG1sUEsFBgAAAAAEAAQA+QAAAJMDAAAAAA==&#10;" strokeweight="2.25pt">
                    <v:stroke endarrowwidth="narrow"/>
                  </v:line>
                  <v:line id="Line 6742" o:spid="_x0000_s1135" style="position:absolute;visibility:visible;mso-wrap-style:squar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vbeIsUAAADdAAAADwAAAGRycy9kb3ducmV2LnhtbESP3YrCMBSE7wXfIZwFb8SmKvjTNYoI&#10;C8sigtYHONucbYvNSW2ytb69EQQvh5n5hlltOlOJlhpXWlYwjmIQxJnVJecKzunXaAHCeWSNlWVS&#10;cCcHm3W/t8JE2xsfqT35XAQIuwQVFN7XiZQuK8igi2xNHLw/2xj0QTa51A3eAtxUchLHM2mw5LBQ&#10;YE27grLL6d8oKKf4O/TLIefV/nw53LP0+nNNlRp8dNtPEJ46/w6/2t9awWI5n8LzTXgCcv0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vbeIsUAAADdAAAADwAAAAAAAAAA&#10;AAAAAAChAgAAZHJzL2Rvd25yZXYueG1sUEsFBgAAAAAEAAQA+QAAAJMDAAAAAA==&#10;" strokeweight="2.25pt">
                    <v:stroke endarrowwidth="narrow"/>
                  </v:line>
                  <v:shape id="Text Box 6743" o:spid="_x0000_s1136" type="#_x0000_t202" style="position:absolute;left:1049;top:16434;width:39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K8LOcYA&#10;AADdAAAADwAAAGRycy9kb3ducmV2LnhtbESPX2vCQBDE3wW/w7FC3/RiKa2NniJCxfpQ/NPW1yW3&#10;JtHcXsitGr99r1Do4zAzv2Ems9ZV6kpNKD0bGA4SUMSZtyXnBj73b/0RqCDIFivPZOBOAWbTbmeC&#10;qfU33tJ1J7mKEA4pGihE6lTrkBXkMAx8TRy9o28cSpRNrm2Dtwh3lX5MkmftsOS4UGBNi4Ky8+7i&#10;DOSH/Tvqr83649vVodqehJZLMeah187HoIRa+Q//tVfWwOj15Ql+38QnoKc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K8LOc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AA78C2" w:rsidRPr="008164E4" w:rsidRDefault="00AA78C2" w:rsidP="008164E4">
                          <w:pPr>
                            <w:rPr>
                              <w:i/>
                              <w:sz w:val="22"/>
                              <w:szCs w:val="22"/>
                            </w:rPr>
                          </w:pPr>
                          <w:r w:rsidRPr="008164E4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Зм</w:t>
                          </w:r>
                          <w:r w:rsidRPr="008164E4">
                            <w:rPr>
                              <w:i/>
                              <w:sz w:val="22"/>
                              <w:szCs w:val="22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6744" o:spid="_x0000_s1137" type="#_x0000_t202" style="position:absolute;left:1522;top:16425;width:440;height:2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+OuosYA&#10;AADdAAAADwAAAGRycy9kb3ducmV2LnhtbESPX2vCQBDE3wW/w7FC3/Rioa2NniJCxfpQ/NPW1yW3&#10;JtHcXsitGr99r1Do4zAzv2Ems9ZV6kpNKD0bGA4SUMSZtyXnBj73b/0RqCDIFivPZOBOAWbTbmeC&#10;qfU33tJ1J7mKEA4pGihE6lTrkBXkMAx8TRy9o28cSpRNrm2Dtwh3lX5MkmftsOS4UGBNi4Ky8+7i&#10;DOSH/Tvqr83649vVodqehJZLMeah187HoIRa+Q//tVfWwOj15Ql+38QnoKc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++Ouos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AA78C2" w:rsidRDefault="00AA78C2" w:rsidP="008164E4">
                          <w:pPr>
                            <w:rPr>
                              <w:i/>
                            </w:rPr>
                          </w:pPr>
                          <w:r w:rsidRPr="008164E4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Арк</w:t>
                          </w:r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6745" o:spid="_x0000_s1138" type="#_x0000_t202" style="position:absolute;left:2187;top:16418;width:889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zEw1cUA&#10;AADdAAAADwAAAGRycy9kb3ducmV2LnhtbESPQWvCQBSE7wX/w/IKvdVNe1CbuooISvUg1bT1+sg+&#10;k2j2bci+avz3XUHocZiZb5jxtHO1OlMbKs8GXvoJKOLc24oLA1/Z4nkEKgiyxdozGbhSgOmk9zDG&#10;1PoLb+m8k0JFCIcUDZQiTap1yEtyGPq+IY7ewbcOJcq20LbFS4S7Wr8myUA7rDgulNjQvKT8tPt1&#10;Bop9tkL9/bne/Lgm1Nuj0HIpxjw9drN3UEKd/Ifv7Q9rYPQ2HMDtTXwCevI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MTDV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AA78C2" w:rsidRDefault="00AA78C2" w:rsidP="008164E4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</w:rPr>
                            <w:t xml:space="preserve">№ </w:t>
                          </w:r>
                          <w:r w:rsidRPr="008164E4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докум</w:t>
                          </w:r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6746" o:spid="_x0000_s1139" type="#_x0000_t202" style="position:absolute;left:3493;top:16424;width:6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2VTsYA&#10;AADdAAAADwAAAGRycy9kb3ducmV2LnhtbESPS2sCQRCE74L/YWjBm86ag4+No0ggkuQQfCTx2uy0&#10;u6s7PctORzf/3gkIHouq+oqaL1tXqQs1ofRsYDRMQBFn3pacG/javw6moIIgW6w8k4E/CrBcdDtz&#10;TK2/8pYuO8lVhHBI0UAhUqdah6wgh2Hoa+LoHX3jUKJscm0bvEa4q/RTkoy1w5LjQoE1vRSUnXe/&#10;zkB+2L+j/t58fP64OlTbk9B6Lcb0e+3qGZRQK4/wvf1mDUxnkwn8v4lPQC9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H2VTs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AA78C2" w:rsidRDefault="00AA78C2" w:rsidP="008164E4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 w:rsidRPr="008164E4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Підп</w:t>
                          </w:r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6747" o:spid="_x0000_s1140" type="#_x0000_t202" style="position:absolute;left:4206;top:16446;width:536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eIBPMIA&#10;AADdAAAADwAAAGRycy9kb3ducmV2LnhtbERPS0/CQBC+m/AfNkPiTbZ6EChsG2MiEQ5G3tdJd2iL&#10;3dmmO0L59+7BhOOX7z3Pe9eoC3Wh9mzgeZSAIi68rbk0sNt+PE1ABUG22HgmAzcKkGeDhzmm1l95&#10;TZeNlCqGcEjRQCXSplqHoiKHYeRb4sidfOdQIuxKbTu8xnDX6JckedUOa44NFbb0XlHxs/l1Bsrj&#10;dol6/736Org2NOuz0GIhxjwO+7cZKKFe7uJ/96c1MJmO49z4Jj4Bnf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V4gE8wgAAAN0AAAAPAAAAAAAAAAAAAAAAAJgCAABkcnMvZG93&#10;bnJldi54bWxQSwUGAAAAAAQABAD1AAAAhwMAAAAA&#10;" filled="f" stroked="f" strokeweight="2.25pt">
                    <v:stroke endarrowwidth="narrow"/>
                    <v:textbox inset="0,0,0,0">
                      <w:txbxContent>
                        <w:p w:rsidR="00AA78C2" w:rsidRPr="008164E4" w:rsidRDefault="00AA78C2" w:rsidP="008164E4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 w:rsidRPr="008164E4">
                            <w:rPr>
                              <w:rFonts w:ascii="GOST type B" w:hAnsi="GOST type B"/>
                              <w:i/>
                            </w:rPr>
                            <w:t>Дата</w:t>
                          </w:r>
                        </w:p>
                      </w:txbxContent>
                    </v:textbox>
                  </v:shape>
                  <v:line id="Line 6748" o:spid="_x0000_s1141" style="position:absolute;visibility:visible;mso-wrap-style:square" from="10930,15860" to="10930,167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x7pyMUAAADdAAAADwAAAGRycy9kb3ducmV2LnhtbESP0YrCMBRE3wX/IVxhX0RTXVhtNYoI&#10;wrIsC7Z+wLW5tsXmpjZR699vBMHHYWbOMMt1Z2pxo9ZVlhVMxhEI4tzqigsFh2w3moNwHlljbZkU&#10;PMjBetXvLTHR9s57uqW+EAHCLkEFpfdNIqXLSzLoxrYhDt7JtgZ9kG0hdYv3ADe1nEbRlzRYcVgo&#10;saFtSfk5vRoF1Scehz4eclH/Hs5/jzy7/FwypT4G3WYBwlPn3+FX+1srmMezGJ5vwhOQq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x7pyMUAAADdAAAADwAAAAAAAAAA&#10;AAAAAAChAgAAZHJzL2Rvd25yZXYueG1sUEsFBgAAAAAEAAQA+QAAAJMDAAAAAA==&#10;" strokeweight="2.25pt">
                    <v:stroke endarrowwidth="narrow"/>
                  </v:line>
                  <v:shape id="Text Box 6749" o:spid="_x0000_s1142" type="#_x0000_t202" style="position:absolute;left:10990;top:15907;width:464;height: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kF9HcIA&#10;AADdAAAADwAAAGRycy9kb3ducmV2LnhtbERPTWvCQBC9F/oflin0Vjf1UGJ0FSkY2h6katXrkB2T&#10;aHY2ZKcx/vvuQejx8b5ni8E1qqcu1J4NvI4SUMSFtzWXBn52q5cUVBBki41nMnCjAIv548MMM+uv&#10;vKF+K6WKIRwyNFCJtJnWoajIYRj5ljhyJ985lAi7UtsOrzHcNXqcJG/aYc2xocKW3isqLttfZ6A8&#10;7j5R77+/1gfXhmZzFspzMeb5aVhOQQkN8i++uz+sgXSSxv3xTXwCev4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eQX0dwgAAAN0AAAAPAAAAAAAAAAAAAAAAAJgCAABkcnMvZG93&#10;bnJldi54bWxQSwUGAAAAAAQABAD1AAAAhwMAAAAA&#10;" filled="f" stroked="f" strokeweight="2.25pt">
                    <v:stroke endarrowwidth="narrow"/>
                    <v:textbox inset="0,0,0,0">
                      <w:txbxContent>
                        <w:p w:rsidR="00AA78C2" w:rsidRDefault="00AA78C2" w:rsidP="008164E4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uk-UA"/>
                            </w:rPr>
                          </w:pPr>
                          <w:r w:rsidRPr="00632249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Арк.</w:t>
                          </w:r>
                        </w:p>
                        <w:p w:rsidR="00AA78C2" w:rsidRPr="00632249" w:rsidRDefault="00AA78C2" w:rsidP="008164E4">
                          <w:pPr>
                            <w:rPr>
                              <w:rFonts w:ascii="GOST type B" w:hAnsi="GOST type B"/>
                              <w:i/>
                              <w:sz w:val="16"/>
                              <w:szCs w:val="16"/>
                              <w:lang w:val="uk-UA"/>
                            </w:rPr>
                          </w:pPr>
                        </w:p>
                        <w:p w:rsidR="00AA78C2" w:rsidRPr="00632249" w:rsidRDefault="00AA78C2" w:rsidP="00632249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en-US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 xml:space="preserve">  </w:t>
                          </w:r>
                          <w:r w:rsidRPr="00632249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en-US"/>
                            </w:rPr>
                            <w:t>3</w:t>
                          </w:r>
                        </w:p>
                      </w:txbxContent>
                    </v:textbox>
                  </v:shape>
                  <v:shape id="Text Box 6750" o:spid="_x0000_s1143" type="#_x0000_t202" style="position:absolute;left:4693;top:16056;width:6255;height:4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Q3YhsUA&#10;AADdAAAADwAAAGRycy9kb3ducmV2LnhtbESPT2vCQBTE74LfYXlCb7qxh5KmriJCpfUg9V97fWRf&#10;k2j2bcg+NX77bkHwOMzMb5jJrHO1ulAbKs8GxqMEFHHubcWFgf3ufZiCCoJssfZMBm4UYDbt9yaY&#10;WX/lDV22UqgI4ZChgVKkybQOeUkOw8g3xNH79a1DibIttG3xGuGu1s9J8qIdVhwXSmxoUVJ+2p6d&#10;geJn94n68LVaf7sm1Juj0HIpxjwNuvkbKKFOHuF7+8MaSF/TMfy/iU9AT/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xDdiG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AA78C2" w:rsidRDefault="00AA78C2" w:rsidP="008164E4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44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ІАЛЦ.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en-US"/>
                            </w:rPr>
                            <w:t>362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.00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2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 xml:space="preserve"> ТЗ</w:t>
                          </w:r>
                        </w:p>
                      </w:txbxContent>
                    </v:textbox>
                  </v:shape>
                </v:group>
                <w10:wrap anchorx="page" anchory="page"/>
              </v:group>
            </w:pict>
          </mc:Fallback>
        </mc:AlternateContent>
      </w:r>
      <w:r w:rsidR="008164E4" w:rsidRPr="00AA78C2">
        <w:rPr>
          <w:rFonts w:ascii="GOST type B" w:hAnsi="GOST type B"/>
          <w:bCs/>
          <w:lang w:val="uk-UA"/>
        </w:rPr>
        <w:t>Система з чотирьох перемикальних функцій задана таблицею 2.1:</w:t>
      </w:r>
    </w:p>
    <w:p w:rsidR="008164E4" w:rsidRPr="003248F7" w:rsidRDefault="008164E4" w:rsidP="008164E4">
      <w:pPr>
        <w:pStyle w:val="a3"/>
        <w:ind w:left="284" w:right="-81" w:firstLine="567"/>
        <w:rPr>
          <w:rFonts w:ascii="GOST type B" w:hAnsi="GOST type B"/>
          <w:bCs/>
          <w:lang w:val="uk-UA"/>
        </w:rPr>
      </w:pPr>
    </w:p>
    <w:p w:rsidR="008164E4" w:rsidRPr="009B03E1" w:rsidRDefault="008164E4" w:rsidP="00A23F1F">
      <w:pPr>
        <w:pStyle w:val="a3"/>
        <w:ind w:left="284" w:right="424" w:firstLine="567"/>
        <w:jc w:val="right"/>
        <w:rPr>
          <w:rFonts w:ascii="GOST type B" w:hAnsi="GOST type B"/>
          <w:bCs/>
          <w:i/>
          <w:lang w:val="uk-UA"/>
        </w:rPr>
      </w:pPr>
      <w:r w:rsidRPr="009B03E1">
        <w:rPr>
          <w:rFonts w:ascii="GOST type B" w:hAnsi="GOST type B"/>
          <w:bCs/>
          <w:i/>
          <w:lang w:val="uk-UA"/>
        </w:rPr>
        <w:t xml:space="preserve">Таблиця 2.1 </w:t>
      </w:r>
      <w:r w:rsidRPr="009B03E1">
        <w:rPr>
          <w:rFonts w:ascii="Arial" w:hAnsi="Arial" w:cs="Arial"/>
          <w:bCs/>
          <w:i/>
          <w:lang w:val="uk-UA"/>
        </w:rPr>
        <w:t>–</w:t>
      </w:r>
      <w:r w:rsidRPr="009B03E1">
        <w:rPr>
          <w:rFonts w:ascii="GOST type B" w:hAnsi="GOST type B"/>
          <w:bCs/>
          <w:i/>
          <w:lang w:val="uk-UA"/>
        </w:rPr>
        <w:t xml:space="preserve"> </w:t>
      </w:r>
      <w:r w:rsidRPr="009B03E1">
        <w:rPr>
          <w:rFonts w:ascii="GOST type B" w:hAnsi="GOST type B" w:cs="GOST type B"/>
          <w:bCs/>
          <w:i/>
          <w:lang w:val="uk-UA"/>
        </w:rPr>
        <w:t>Таблиця</w:t>
      </w:r>
      <w:r w:rsidRPr="009B03E1">
        <w:rPr>
          <w:rFonts w:ascii="GOST type B" w:hAnsi="GOST type B"/>
          <w:bCs/>
          <w:i/>
          <w:lang w:val="uk-UA"/>
        </w:rPr>
        <w:t xml:space="preserve"> </w:t>
      </w:r>
      <w:r w:rsidRPr="009B03E1">
        <w:rPr>
          <w:rFonts w:ascii="GOST type B" w:hAnsi="GOST type B" w:cs="GOST type B"/>
          <w:bCs/>
          <w:i/>
          <w:lang w:val="uk-UA"/>
        </w:rPr>
        <w:t>істинності</w:t>
      </w:r>
      <w:r w:rsidRPr="009B03E1">
        <w:rPr>
          <w:rFonts w:ascii="GOST type B" w:hAnsi="GOST type B"/>
          <w:bCs/>
          <w:i/>
          <w:lang w:val="uk-UA"/>
        </w:rPr>
        <w:t xml:space="preserve"> </w:t>
      </w:r>
      <w:r w:rsidRPr="009B03E1">
        <w:rPr>
          <w:rFonts w:ascii="GOST type B" w:hAnsi="GOST type B" w:cs="GOST type B"/>
          <w:bCs/>
          <w:i/>
          <w:lang w:val="uk-UA"/>
        </w:rPr>
        <w:t>заданих</w:t>
      </w:r>
      <w:r w:rsidRPr="009B03E1">
        <w:rPr>
          <w:rFonts w:ascii="GOST type B" w:hAnsi="GOST type B"/>
          <w:bCs/>
          <w:i/>
          <w:lang w:val="uk-UA"/>
        </w:rPr>
        <w:t xml:space="preserve"> </w:t>
      </w:r>
      <w:r w:rsidRPr="009B03E1">
        <w:rPr>
          <w:rFonts w:ascii="GOST type B" w:hAnsi="GOST type B" w:cs="GOST type B"/>
          <w:bCs/>
          <w:i/>
          <w:lang w:val="uk-UA"/>
        </w:rPr>
        <w:t>функцій</w:t>
      </w:r>
    </w:p>
    <w:tbl>
      <w:tblPr>
        <w:tblpPr w:leftFromText="180" w:rightFromText="180" w:vertAnchor="page" w:horzAnchor="page" w:tblpXSpec="center" w:tblpY="2579"/>
        <w:tblW w:w="3387" w:type="dxa"/>
        <w:tblLook w:val="0000" w:firstRow="0" w:lastRow="0" w:firstColumn="0" w:lastColumn="0" w:noHBand="0" w:noVBand="0"/>
      </w:tblPr>
      <w:tblGrid>
        <w:gridCol w:w="400"/>
        <w:gridCol w:w="400"/>
        <w:gridCol w:w="400"/>
        <w:gridCol w:w="400"/>
        <w:gridCol w:w="488"/>
        <w:gridCol w:w="490"/>
        <w:gridCol w:w="416"/>
        <w:gridCol w:w="396"/>
      </w:tblGrid>
      <w:tr w:rsidR="008164E4" w:rsidRPr="003248F7" w:rsidTr="008164E4">
        <w:trPr>
          <w:trHeight w:val="362"/>
        </w:trPr>
        <w:tc>
          <w:tcPr>
            <w:tcW w:w="4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</w:tcPr>
          <w:p w:rsidR="008164E4" w:rsidRPr="00A23F1F" w:rsidRDefault="008164E4" w:rsidP="008164E4">
            <w:pPr>
              <w:jc w:val="center"/>
              <w:rPr>
                <w:rFonts w:ascii="GOST type B" w:hAnsi="GOST type B"/>
                <w:bCs/>
                <w:sz w:val="22"/>
                <w:szCs w:val="22"/>
                <w:lang w:val="uk-UA"/>
              </w:rPr>
            </w:pPr>
            <w:r w:rsidRPr="00A23F1F">
              <w:rPr>
                <w:rFonts w:ascii="GOST type B" w:hAnsi="GOST type B"/>
                <w:bCs/>
                <w:sz w:val="22"/>
                <w:szCs w:val="22"/>
              </w:rPr>
              <w:t>x</w:t>
            </w:r>
            <w:r w:rsidRPr="00A23F1F">
              <w:rPr>
                <w:rFonts w:ascii="GOST type B" w:hAnsi="GOST type B"/>
                <w:bCs/>
                <w:sz w:val="22"/>
                <w:szCs w:val="22"/>
                <w:vertAlign w:val="subscript"/>
                <w:lang w:val="uk-UA"/>
              </w:rPr>
              <w:t>4</w:t>
            </w:r>
          </w:p>
        </w:tc>
        <w:tc>
          <w:tcPr>
            <w:tcW w:w="40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  <w:vAlign w:val="center"/>
          </w:tcPr>
          <w:p w:rsidR="008164E4" w:rsidRPr="00A23F1F" w:rsidRDefault="008164E4" w:rsidP="008164E4">
            <w:pPr>
              <w:jc w:val="center"/>
              <w:rPr>
                <w:rFonts w:ascii="GOST type B" w:hAnsi="GOST type B"/>
                <w:bCs/>
                <w:sz w:val="22"/>
                <w:szCs w:val="22"/>
                <w:lang w:val="uk-UA"/>
              </w:rPr>
            </w:pPr>
            <w:r w:rsidRPr="00A23F1F">
              <w:rPr>
                <w:rFonts w:ascii="GOST type B" w:hAnsi="GOST type B"/>
                <w:bCs/>
                <w:sz w:val="22"/>
                <w:szCs w:val="22"/>
              </w:rPr>
              <w:t>x</w:t>
            </w:r>
            <w:r w:rsidRPr="00A23F1F">
              <w:rPr>
                <w:rFonts w:ascii="GOST type B" w:hAnsi="GOST type B"/>
                <w:bCs/>
                <w:sz w:val="22"/>
                <w:szCs w:val="22"/>
                <w:vertAlign w:val="subscript"/>
                <w:lang w:val="uk-UA"/>
              </w:rPr>
              <w:t>3</w:t>
            </w:r>
          </w:p>
        </w:tc>
        <w:tc>
          <w:tcPr>
            <w:tcW w:w="40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  <w:vAlign w:val="center"/>
          </w:tcPr>
          <w:p w:rsidR="008164E4" w:rsidRPr="00A23F1F" w:rsidRDefault="008164E4" w:rsidP="008164E4">
            <w:pPr>
              <w:jc w:val="center"/>
              <w:rPr>
                <w:rFonts w:ascii="GOST type B" w:hAnsi="GOST type B"/>
                <w:bCs/>
                <w:sz w:val="22"/>
                <w:szCs w:val="22"/>
                <w:lang w:val="uk-UA"/>
              </w:rPr>
            </w:pPr>
            <w:r w:rsidRPr="00A23F1F">
              <w:rPr>
                <w:rFonts w:ascii="GOST type B" w:hAnsi="GOST type B"/>
                <w:bCs/>
                <w:sz w:val="22"/>
                <w:szCs w:val="22"/>
              </w:rPr>
              <w:t>x</w:t>
            </w:r>
            <w:r w:rsidRPr="00A23F1F">
              <w:rPr>
                <w:rFonts w:ascii="GOST type B" w:hAnsi="GOST type B"/>
                <w:bCs/>
                <w:sz w:val="22"/>
                <w:szCs w:val="22"/>
                <w:vertAlign w:val="subscript"/>
                <w:lang w:val="uk-UA"/>
              </w:rPr>
              <w:t>2</w:t>
            </w:r>
          </w:p>
        </w:tc>
        <w:tc>
          <w:tcPr>
            <w:tcW w:w="400" w:type="dxa"/>
            <w:tcBorders>
              <w:top w:val="single" w:sz="8" w:space="0" w:color="auto"/>
              <w:left w:val="nil"/>
              <w:bottom w:val="single" w:sz="8" w:space="0" w:color="auto"/>
              <w:right w:val="single" w:sz="12" w:space="0" w:color="auto"/>
            </w:tcBorders>
            <w:noWrap/>
            <w:vAlign w:val="center"/>
          </w:tcPr>
          <w:p w:rsidR="008164E4" w:rsidRPr="00A23F1F" w:rsidRDefault="008164E4" w:rsidP="008164E4">
            <w:pPr>
              <w:jc w:val="center"/>
              <w:rPr>
                <w:rFonts w:ascii="GOST type B" w:hAnsi="GOST type B"/>
                <w:bCs/>
                <w:sz w:val="22"/>
                <w:szCs w:val="22"/>
                <w:lang w:val="uk-UA"/>
              </w:rPr>
            </w:pPr>
            <w:r w:rsidRPr="00A23F1F">
              <w:rPr>
                <w:rFonts w:ascii="GOST type B" w:hAnsi="GOST type B"/>
                <w:bCs/>
                <w:sz w:val="22"/>
                <w:szCs w:val="22"/>
              </w:rPr>
              <w:t>x</w:t>
            </w:r>
            <w:r w:rsidRPr="00A23F1F">
              <w:rPr>
                <w:rFonts w:ascii="GOST type B" w:hAnsi="GOST type B"/>
                <w:bCs/>
                <w:sz w:val="22"/>
                <w:szCs w:val="22"/>
                <w:vertAlign w:val="subscript"/>
                <w:lang w:val="uk-UA"/>
              </w:rPr>
              <w:t>1</w:t>
            </w:r>
          </w:p>
        </w:tc>
        <w:tc>
          <w:tcPr>
            <w:tcW w:w="488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AA78C2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2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2"/>
                        <w:szCs w:val="28"/>
                        <w:lang w:val="uk-UA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22"/>
                        <w:szCs w:val="28"/>
                        <w:lang w:val="uk-UA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4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AA78C2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2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2"/>
                        <w:szCs w:val="28"/>
                        <w:lang w:val="uk-UA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22"/>
                        <w:szCs w:val="28"/>
                        <w:lang w:val="uk-UA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416" w:type="dxa"/>
            <w:tcBorders>
              <w:top w:val="single" w:sz="8" w:space="0" w:color="auto"/>
              <w:left w:val="nil"/>
              <w:bottom w:val="single" w:sz="8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AA78C2" w:rsidP="008164E4">
            <w:pPr>
              <w:jc w:val="center"/>
              <w:rPr>
                <w:rFonts w:ascii="GOST type B" w:hAnsi="GOST type B"/>
                <w:bCs/>
                <w:sz w:val="22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2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2"/>
                        <w:szCs w:val="28"/>
                        <w:lang w:val="uk-UA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22"/>
                        <w:szCs w:val="28"/>
                        <w:lang w:val="uk-UA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39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noWrap/>
            <w:vAlign w:val="center"/>
          </w:tcPr>
          <w:p w:rsidR="008164E4" w:rsidRPr="003248F7" w:rsidRDefault="00AA78C2" w:rsidP="008164E4">
            <w:pPr>
              <w:jc w:val="center"/>
              <w:rPr>
                <w:rFonts w:ascii="GOST type B" w:hAnsi="GOST type B"/>
                <w:bCs/>
                <w:sz w:val="22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2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2"/>
                        <w:szCs w:val="28"/>
                        <w:lang w:val="uk-UA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22"/>
                        <w:szCs w:val="28"/>
                        <w:lang w:val="uk-UA"/>
                      </w:rPr>
                      <m:t>4</m:t>
                    </m:r>
                  </m:sub>
                </m:sSub>
              </m:oMath>
            </m:oMathPara>
          </w:p>
        </w:tc>
      </w:tr>
      <w:tr w:rsidR="008164E4" w:rsidRPr="003248F7" w:rsidTr="008164E4">
        <w:trPr>
          <w:trHeight w:val="362"/>
        </w:trPr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 w:rsidRPr="003248F7">
              <w:rPr>
                <w:rFonts w:ascii="GOST type B" w:hAnsi="GOST type B"/>
                <w:bCs/>
                <w:lang w:val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 w:rsidRPr="003248F7">
              <w:rPr>
                <w:rFonts w:ascii="GOST type B" w:hAnsi="GOST type B"/>
                <w:bCs/>
                <w:lang w:val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 w:rsidRPr="003248F7">
              <w:rPr>
                <w:rFonts w:ascii="GOST type B" w:hAnsi="GOST type B"/>
                <w:bCs/>
                <w:lang w:val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88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16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393" w:type="dxa"/>
            <w:tcBorders>
              <w:top w:val="nil"/>
              <w:left w:val="single" w:sz="12" w:space="0" w:color="auto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8164E4" w:rsidRPr="003248F7" w:rsidRDefault="00A23F1F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>
              <w:rPr>
                <w:rFonts w:ascii="GOST type B" w:hAnsi="GOST type B"/>
                <w:bCs/>
                <w:lang w:val="uk-UA"/>
              </w:rPr>
              <w:t>0</w:t>
            </w:r>
          </w:p>
        </w:tc>
      </w:tr>
      <w:tr w:rsidR="008164E4" w:rsidRPr="003248F7" w:rsidTr="008164E4">
        <w:trPr>
          <w:trHeight w:val="362"/>
        </w:trPr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88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16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393" w:type="dxa"/>
            <w:tcBorders>
              <w:top w:val="nil"/>
              <w:left w:val="single" w:sz="12" w:space="0" w:color="auto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8164E4" w:rsidRPr="003248F7" w:rsidRDefault="00A23F1F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>
              <w:rPr>
                <w:rFonts w:ascii="GOST type B" w:hAnsi="GOST type B"/>
                <w:bCs/>
                <w:lang w:val="uk-UA"/>
              </w:rPr>
              <w:t>1</w:t>
            </w:r>
          </w:p>
        </w:tc>
      </w:tr>
      <w:tr w:rsidR="008164E4" w:rsidRPr="003248F7" w:rsidTr="008164E4">
        <w:trPr>
          <w:trHeight w:val="362"/>
        </w:trPr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88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16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393" w:type="dxa"/>
            <w:tcBorders>
              <w:top w:val="nil"/>
              <w:left w:val="single" w:sz="12" w:space="0" w:color="auto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</w:tr>
      <w:tr w:rsidR="008164E4" w:rsidRPr="003248F7" w:rsidTr="008164E4">
        <w:trPr>
          <w:trHeight w:val="362"/>
        </w:trPr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88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16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393" w:type="dxa"/>
            <w:tcBorders>
              <w:top w:val="nil"/>
              <w:left w:val="single" w:sz="12" w:space="0" w:color="auto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8164E4" w:rsidRPr="00A23F1F" w:rsidRDefault="00A23F1F" w:rsidP="008164E4">
            <w:pPr>
              <w:jc w:val="center"/>
              <w:rPr>
                <w:rFonts w:ascii="GOST type B" w:hAnsi="GOST type B"/>
                <w:bCs/>
              </w:rPr>
            </w:pPr>
            <w:r>
              <w:rPr>
                <w:rFonts w:ascii="GOST type B" w:hAnsi="GOST type B"/>
                <w:bCs/>
              </w:rPr>
              <w:t>1</w:t>
            </w:r>
          </w:p>
        </w:tc>
      </w:tr>
      <w:tr w:rsidR="008164E4" w:rsidRPr="003248F7" w:rsidTr="008164E4">
        <w:trPr>
          <w:trHeight w:val="362"/>
        </w:trPr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88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AA78C2" w:rsidRDefault="00AA78C2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>
              <w:rPr>
                <w:rFonts w:cs="Arial"/>
                <w:bCs/>
                <w:lang w:val="uk-UA"/>
              </w:rPr>
              <w:t>-</w:t>
            </w:r>
          </w:p>
        </w:tc>
        <w:tc>
          <w:tcPr>
            <w:tcW w:w="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16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393" w:type="dxa"/>
            <w:tcBorders>
              <w:top w:val="nil"/>
              <w:left w:val="single" w:sz="12" w:space="0" w:color="auto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8164E4" w:rsidRPr="003248F7" w:rsidRDefault="00A23F1F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>
              <w:rPr>
                <w:rFonts w:ascii="GOST type B" w:hAnsi="GOST type B"/>
                <w:bCs/>
                <w:lang w:val="uk-UA"/>
              </w:rPr>
              <w:t>0</w:t>
            </w:r>
          </w:p>
        </w:tc>
      </w:tr>
      <w:tr w:rsidR="008164E4" w:rsidRPr="003248F7" w:rsidTr="008164E4">
        <w:trPr>
          <w:trHeight w:val="362"/>
        </w:trPr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88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16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393" w:type="dxa"/>
            <w:tcBorders>
              <w:top w:val="nil"/>
              <w:left w:val="single" w:sz="12" w:space="0" w:color="auto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8164E4" w:rsidRPr="00A23F1F" w:rsidRDefault="00A23F1F" w:rsidP="008164E4">
            <w:pPr>
              <w:jc w:val="center"/>
              <w:rPr>
                <w:rFonts w:ascii="GOST type B" w:hAnsi="GOST type B"/>
                <w:bCs/>
              </w:rPr>
            </w:pPr>
            <w:r>
              <w:rPr>
                <w:rFonts w:ascii="GOST type B" w:hAnsi="GOST type B"/>
                <w:bCs/>
              </w:rPr>
              <w:t>1</w:t>
            </w:r>
          </w:p>
        </w:tc>
      </w:tr>
      <w:tr w:rsidR="008164E4" w:rsidRPr="003248F7" w:rsidTr="008164E4">
        <w:trPr>
          <w:trHeight w:val="362"/>
        </w:trPr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88" w:type="dxa"/>
            <w:tcBorders>
              <w:top w:val="nil"/>
              <w:left w:val="single" w:sz="12" w:space="0" w:color="auto"/>
              <w:bottom w:val="single" w:sz="4" w:space="0" w:color="auto"/>
              <w:right w:val="nil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AA78C2" w:rsidRDefault="00AA78C2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>
              <w:rPr>
                <w:rFonts w:cs="Arial"/>
                <w:bCs/>
                <w:lang w:val="uk-UA"/>
              </w:rPr>
              <w:t>-</w:t>
            </w:r>
          </w:p>
        </w:tc>
        <w:tc>
          <w:tcPr>
            <w:tcW w:w="416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AA78C2" w:rsidRDefault="00AA78C2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>
              <w:rPr>
                <w:rFonts w:cs="Arial"/>
                <w:bCs/>
                <w:lang w:val="uk-UA"/>
              </w:rPr>
              <w:t>-</w:t>
            </w:r>
          </w:p>
        </w:tc>
        <w:tc>
          <w:tcPr>
            <w:tcW w:w="393" w:type="dxa"/>
            <w:tcBorders>
              <w:top w:val="nil"/>
              <w:left w:val="single" w:sz="12" w:space="0" w:color="auto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8164E4" w:rsidRPr="003248F7" w:rsidRDefault="00A23F1F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>
              <w:rPr>
                <w:rFonts w:ascii="GOST type B" w:hAnsi="GOST type B"/>
                <w:bCs/>
                <w:lang w:val="uk-UA"/>
              </w:rPr>
              <w:t>0</w:t>
            </w:r>
          </w:p>
        </w:tc>
      </w:tr>
      <w:tr w:rsidR="008164E4" w:rsidRPr="003248F7" w:rsidTr="008164E4">
        <w:trPr>
          <w:trHeight w:val="362"/>
        </w:trPr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88" w:type="dxa"/>
            <w:tcBorders>
              <w:top w:val="nil"/>
              <w:left w:val="single" w:sz="12" w:space="0" w:color="auto"/>
              <w:bottom w:val="single" w:sz="4" w:space="0" w:color="auto"/>
              <w:right w:val="nil"/>
            </w:tcBorders>
            <w:noWrap/>
            <w:vAlign w:val="center"/>
          </w:tcPr>
          <w:p w:rsidR="008164E4" w:rsidRPr="00AA78C2" w:rsidRDefault="00AA78C2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>
              <w:rPr>
                <w:rFonts w:cs="Arial"/>
                <w:bCs/>
                <w:lang w:val="uk-UA"/>
              </w:rPr>
              <w:t>-</w:t>
            </w:r>
          </w:p>
        </w:tc>
        <w:tc>
          <w:tcPr>
            <w:tcW w:w="4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AA78C2" w:rsidRDefault="00AA78C2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>
              <w:rPr>
                <w:rFonts w:cs="Arial"/>
                <w:bCs/>
                <w:lang w:val="uk-UA"/>
              </w:rPr>
              <w:t>-</w:t>
            </w:r>
          </w:p>
        </w:tc>
        <w:tc>
          <w:tcPr>
            <w:tcW w:w="416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393" w:type="dxa"/>
            <w:tcBorders>
              <w:top w:val="nil"/>
              <w:left w:val="single" w:sz="12" w:space="0" w:color="auto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8164E4" w:rsidRPr="00A23F1F" w:rsidRDefault="00A23F1F" w:rsidP="008164E4">
            <w:pPr>
              <w:jc w:val="center"/>
              <w:rPr>
                <w:rFonts w:ascii="GOST type B" w:hAnsi="GOST type B"/>
                <w:bCs/>
              </w:rPr>
            </w:pPr>
            <w:r>
              <w:rPr>
                <w:rFonts w:ascii="GOST type B" w:hAnsi="GOST type B"/>
                <w:bCs/>
              </w:rPr>
              <w:t>0</w:t>
            </w:r>
          </w:p>
        </w:tc>
      </w:tr>
      <w:tr w:rsidR="008164E4" w:rsidRPr="003248F7" w:rsidTr="008164E4">
        <w:trPr>
          <w:trHeight w:val="362"/>
        </w:trPr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88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 w:rsidRPr="003248F7">
              <w:rPr>
                <w:rFonts w:ascii="GOST type B" w:hAnsi="GOST type B"/>
                <w:bCs/>
                <w:lang w:val="uk-UA"/>
              </w:rPr>
              <w:t>1</w:t>
            </w:r>
          </w:p>
        </w:tc>
        <w:tc>
          <w:tcPr>
            <w:tcW w:w="416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393" w:type="dxa"/>
            <w:tcBorders>
              <w:top w:val="nil"/>
              <w:left w:val="single" w:sz="12" w:space="0" w:color="auto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8164E4" w:rsidRPr="003248F7" w:rsidRDefault="00A23F1F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>
              <w:rPr>
                <w:rFonts w:ascii="GOST type B" w:hAnsi="GOST type B"/>
                <w:bCs/>
                <w:lang w:val="uk-UA"/>
              </w:rPr>
              <w:t>0</w:t>
            </w:r>
          </w:p>
        </w:tc>
      </w:tr>
      <w:tr w:rsidR="008164E4" w:rsidRPr="003248F7" w:rsidTr="008164E4">
        <w:trPr>
          <w:trHeight w:val="362"/>
        </w:trPr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88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16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  <w:lang w:val="en-US"/>
              </w:rPr>
            </w:pPr>
            <w:r w:rsidRPr="003248F7">
              <w:rPr>
                <w:rFonts w:ascii="GOST type B" w:hAnsi="GOST type B"/>
                <w:bCs/>
                <w:lang w:val="en-US"/>
              </w:rPr>
              <w:t>1</w:t>
            </w:r>
          </w:p>
        </w:tc>
        <w:tc>
          <w:tcPr>
            <w:tcW w:w="393" w:type="dxa"/>
            <w:tcBorders>
              <w:top w:val="nil"/>
              <w:left w:val="single" w:sz="12" w:space="0" w:color="auto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8164E4" w:rsidRPr="003248F7" w:rsidRDefault="00A23F1F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>
              <w:rPr>
                <w:rFonts w:ascii="GOST type B" w:hAnsi="GOST type B"/>
                <w:bCs/>
                <w:lang w:val="uk-UA"/>
              </w:rPr>
              <w:t>1</w:t>
            </w:r>
          </w:p>
        </w:tc>
      </w:tr>
      <w:tr w:rsidR="008164E4" w:rsidRPr="003248F7" w:rsidTr="008164E4">
        <w:trPr>
          <w:trHeight w:val="362"/>
        </w:trPr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88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16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  <w:lang w:val="en-US"/>
              </w:rPr>
            </w:pPr>
            <w:r w:rsidRPr="003248F7">
              <w:rPr>
                <w:rFonts w:ascii="GOST type B" w:hAnsi="GOST type B"/>
                <w:bCs/>
                <w:lang w:val="en-US"/>
              </w:rPr>
              <w:t>0</w:t>
            </w:r>
          </w:p>
        </w:tc>
        <w:tc>
          <w:tcPr>
            <w:tcW w:w="393" w:type="dxa"/>
            <w:tcBorders>
              <w:top w:val="nil"/>
              <w:left w:val="single" w:sz="12" w:space="0" w:color="auto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8164E4" w:rsidRPr="00A23F1F" w:rsidRDefault="00A23F1F" w:rsidP="008164E4">
            <w:pPr>
              <w:jc w:val="center"/>
              <w:rPr>
                <w:rFonts w:ascii="GOST type B" w:hAnsi="GOST type B"/>
                <w:bCs/>
              </w:rPr>
            </w:pPr>
            <w:r>
              <w:rPr>
                <w:rFonts w:ascii="GOST type B" w:hAnsi="GOST type B"/>
                <w:bCs/>
              </w:rPr>
              <w:t>1</w:t>
            </w:r>
          </w:p>
        </w:tc>
      </w:tr>
      <w:tr w:rsidR="008164E4" w:rsidRPr="003248F7" w:rsidTr="008164E4">
        <w:trPr>
          <w:trHeight w:val="362"/>
        </w:trPr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88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A23F1F" w:rsidP="008164E4">
            <w:pPr>
              <w:jc w:val="center"/>
              <w:rPr>
                <w:rFonts w:ascii="GOST type B" w:hAnsi="GOST type B"/>
                <w:bCs/>
              </w:rPr>
            </w:pPr>
            <w:r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16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393" w:type="dxa"/>
            <w:tcBorders>
              <w:top w:val="nil"/>
              <w:left w:val="single" w:sz="12" w:space="0" w:color="auto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8164E4" w:rsidRPr="00A23F1F" w:rsidRDefault="00A23F1F" w:rsidP="008164E4">
            <w:pPr>
              <w:jc w:val="center"/>
              <w:rPr>
                <w:rFonts w:ascii="GOST type B" w:hAnsi="GOST type B"/>
                <w:bCs/>
              </w:rPr>
            </w:pPr>
            <w:r>
              <w:rPr>
                <w:rFonts w:ascii="GOST type B" w:hAnsi="GOST type B"/>
                <w:bCs/>
              </w:rPr>
              <w:t>0</w:t>
            </w:r>
          </w:p>
        </w:tc>
      </w:tr>
      <w:tr w:rsidR="008164E4" w:rsidRPr="003248F7" w:rsidTr="008164E4">
        <w:trPr>
          <w:trHeight w:val="362"/>
        </w:trPr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88" w:type="dxa"/>
            <w:tcBorders>
              <w:top w:val="nil"/>
              <w:left w:val="single" w:sz="12" w:space="0" w:color="auto"/>
              <w:bottom w:val="single" w:sz="4" w:space="0" w:color="auto"/>
              <w:right w:val="nil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AA78C2" w:rsidRDefault="00AA78C2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>
              <w:rPr>
                <w:rFonts w:cs="Arial"/>
                <w:bCs/>
                <w:lang w:val="uk-UA"/>
              </w:rPr>
              <w:t>-</w:t>
            </w:r>
          </w:p>
        </w:tc>
        <w:tc>
          <w:tcPr>
            <w:tcW w:w="416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393" w:type="dxa"/>
            <w:tcBorders>
              <w:top w:val="nil"/>
              <w:left w:val="single" w:sz="12" w:space="0" w:color="auto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8164E4" w:rsidRPr="003248F7" w:rsidRDefault="00A23F1F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>
              <w:rPr>
                <w:rFonts w:ascii="GOST type B" w:hAnsi="GOST type B"/>
                <w:bCs/>
                <w:lang w:val="uk-UA"/>
              </w:rPr>
              <w:t>1</w:t>
            </w:r>
          </w:p>
        </w:tc>
      </w:tr>
      <w:tr w:rsidR="008164E4" w:rsidRPr="003248F7" w:rsidTr="008164E4">
        <w:trPr>
          <w:trHeight w:val="362"/>
        </w:trPr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88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 w:rsidRPr="003248F7">
              <w:rPr>
                <w:rFonts w:ascii="GOST type B" w:hAnsi="GOST type B"/>
                <w:bCs/>
                <w:lang w:val="uk-UA"/>
              </w:rPr>
              <w:t>0</w:t>
            </w:r>
          </w:p>
        </w:tc>
        <w:tc>
          <w:tcPr>
            <w:tcW w:w="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 w:rsidRPr="003248F7">
              <w:rPr>
                <w:rFonts w:ascii="GOST type B" w:hAnsi="GOST type B"/>
                <w:bCs/>
                <w:lang w:val="uk-UA"/>
              </w:rPr>
              <w:t>1</w:t>
            </w:r>
          </w:p>
        </w:tc>
        <w:tc>
          <w:tcPr>
            <w:tcW w:w="416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393" w:type="dxa"/>
            <w:tcBorders>
              <w:top w:val="nil"/>
              <w:left w:val="single" w:sz="12" w:space="0" w:color="auto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8164E4" w:rsidRPr="003248F7" w:rsidRDefault="00A23F1F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>
              <w:rPr>
                <w:rFonts w:ascii="GOST type B" w:hAnsi="GOST type B"/>
                <w:bCs/>
                <w:lang w:val="uk-UA"/>
              </w:rPr>
              <w:t>0</w:t>
            </w:r>
          </w:p>
        </w:tc>
      </w:tr>
      <w:tr w:rsidR="008164E4" w:rsidRPr="003248F7" w:rsidTr="008164E4">
        <w:trPr>
          <w:trHeight w:val="362"/>
        </w:trPr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488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A23F1F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>
              <w:rPr>
                <w:rFonts w:ascii="GOST type B" w:hAnsi="GOST type B"/>
                <w:bCs/>
                <w:lang w:val="uk-UA"/>
              </w:rPr>
              <w:t>1</w:t>
            </w:r>
          </w:p>
        </w:tc>
        <w:tc>
          <w:tcPr>
            <w:tcW w:w="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 w:rsidRPr="003248F7">
              <w:rPr>
                <w:rFonts w:ascii="GOST type B" w:hAnsi="GOST type B"/>
                <w:bCs/>
                <w:lang w:val="uk-UA"/>
              </w:rPr>
              <w:t>0</w:t>
            </w:r>
          </w:p>
        </w:tc>
        <w:tc>
          <w:tcPr>
            <w:tcW w:w="416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0</w:t>
            </w:r>
          </w:p>
        </w:tc>
        <w:tc>
          <w:tcPr>
            <w:tcW w:w="393" w:type="dxa"/>
            <w:tcBorders>
              <w:top w:val="nil"/>
              <w:left w:val="single" w:sz="12" w:space="0" w:color="auto"/>
              <w:bottom w:val="single" w:sz="4" w:space="0" w:color="auto"/>
              <w:right w:val="single" w:sz="8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 w:rsidRPr="003248F7">
              <w:rPr>
                <w:rFonts w:ascii="GOST type B" w:hAnsi="GOST type B"/>
                <w:bCs/>
                <w:lang w:val="uk-UA"/>
              </w:rPr>
              <w:t>1</w:t>
            </w:r>
          </w:p>
        </w:tc>
      </w:tr>
      <w:tr w:rsidR="008164E4" w:rsidRPr="003248F7" w:rsidTr="008164E4">
        <w:trPr>
          <w:trHeight w:val="362"/>
        </w:trPr>
        <w:tc>
          <w:tcPr>
            <w:tcW w:w="40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88" w:type="dxa"/>
            <w:tcBorders>
              <w:top w:val="nil"/>
              <w:left w:val="single" w:sz="12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9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416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noWrap/>
            <w:vAlign w:val="center"/>
          </w:tcPr>
          <w:p w:rsidR="008164E4" w:rsidRPr="003248F7" w:rsidRDefault="008164E4" w:rsidP="008164E4">
            <w:pPr>
              <w:jc w:val="center"/>
              <w:rPr>
                <w:rFonts w:ascii="GOST type B" w:hAnsi="GOST type B"/>
                <w:bCs/>
              </w:rPr>
            </w:pPr>
            <w:r w:rsidRPr="003248F7">
              <w:rPr>
                <w:rFonts w:ascii="GOST type B" w:hAnsi="GOST type B"/>
                <w:bCs/>
              </w:rPr>
              <w:t>1</w:t>
            </w:r>
          </w:p>
        </w:tc>
        <w:tc>
          <w:tcPr>
            <w:tcW w:w="393" w:type="dxa"/>
            <w:tcBorders>
              <w:top w:val="nil"/>
              <w:left w:val="single" w:sz="12" w:space="0" w:color="auto"/>
              <w:bottom w:val="single" w:sz="8" w:space="0" w:color="auto"/>
              <w:right w:val="single" w:sz="8" w:space="0" w:color="auto"/>
            </w:tcBorders>
            <w:noWrap/>
            <w:vAlign w:val="center"/>
          </w:tcPr>
          <w:p w:rsidR="008164E4" w:rsidRPr="003248F7" w:rsidRDefault="00A23F1F" w:rsidP="008164E4">
            <w:pPr>
              <w:jc w:val="center"/>
              <w:rPr>
                <w:rFonts w:ascii="GOST type B" w:hAnsi="GOST type B"/>
                <w:bCs/>
                <w:lang w:val="uk-UA"/>
              </w:rPr>
            </w:pPr>
            <w:r>
              <w:rPr>
                <w:rFonts w:ascii="GOST type B" w:hAnsi="GOST type B"/>
                <w:bCs/>
                <w:lang w:val="uk-UA"/>
              </w:rPr>
              <w:t>1</w:t>
            </w:r>
          </w:p>
        </w:tc>
      </w:tr>
    </w:tbl>
    <w:p w:rsidR="008164E4" w:rsidRPr="003248F7" w:rsidRDefault="008164E4" w:rsidP="008164E4">
      <w:pPr>
        <w:pStyle w:val="a3"/>
        <w:ind w:left="284" w:right="-81" w:firstLine="567"/>
        <w:rPr>
          <w:rFonts w:ascii="GOST type B" w:hAnsi="GOST type B"/>
          <w:bCs/>
          <w:lang w:val="uk-UA"/>
        </w:rPr>
      </w:pPr>
    </w:p>
    <w:p w:rsidR="008164E4" w:rsidRPr="003248F7" w:rsidRDefault="008164E4" w:rsidP="008164E4">
      <w:pPr>
        <w:pStyle w:val="a3"/>
        <w:ind w:left="284" w:right="-81" w:firstLine="567"/>
        <w:rPr>
          <w:rFonts w:ascii="GOST type B" w:hAnsi="GOST type B"/>
          <w:bCs/>
          <w:lang w:val="uk-UA"/>
        </w:rPr>
      </w:pPr>
    </w:p>
    <w:p w:rsidR="008164E4" w:rsidRPr="003248F7" w:rsidRDefault="008164E4" w:rsidP="008164E4">
      <w:pPr>
        <w:pStyle w:val="a3"/>
        <w:ind w:left="284" w:right="-81" w:firstLine="567"/>
        <w:rPr>
          <w:rFonts w:ascii="GOST type B" w:hAnsi="GOST type B"/>
          <w:bCs/>
          <w:lang w:val="uk-UA"/>
        </w:rPr>
      </w:pPr>
    </w:p>
    <w:p w:rsidR="008164E4" w:rsidRPr="003248F7" w:rsidRDefault="008164E4" w:rsidP="008164E4">
      <w:pPr>
        <w:pStyle w:val="a3"/>
        <w:ind w:left="284" w:right="-81" w:firstLine="567"/>
        <w:rPr>
          <w:rFonts w:ascii="GOST type B" w:hAnsi="GOST type B"/>
          <w:bCs/>
          <w:lang w:val="uk-UA"/>
        </w:rPr>
      </w:pPr>
    </w:p>
    <w:p w:rsidR="008164E4" w:rsidRPr="003248F7" w:rsidRDefault="008164E4" w:rsidP="008164E4">
      <w:pPr>
        <w:pStyle w:val="a3"/>
        <w:ind w:left="284" w:right="-81" w:firstLine="567"/>
        <w:rPr>
          <w:rFonts w:ascii="GOST type B" w:hAnsi="GOST type B"/>
          <w:bCs/>
          <w:lang w:val="uk-UA"/>
        </w:rPr>
      </w:pPr>
    </w:p>
    <w:p w:rsidR="008164E4" w:rsidRPr="003248F7" w:rsidRDefault="008164E4" w:rsidP="008164E4">
      <w:pPr>
        <w:pStyle w:val="a3"/>
        <w:ind w:left="284" w:right="-81" w:firstLine="567"/>
        <w:rPr>
          <w:rFonts w:ascii="GOST type B" w:hAnsi="GOST type B"/>
          <w:bCs/>
          <w:lang w:val="uk-UA"/>
        </w:rPr>
      </w:pPr>
    </w:p>
    <w:p w:rsidR="008164E4" w:rsidRPr="003248F7" w:rsidRDefault="008164E4" w:rsidP="008164E4">
      <w:pPr>
        <w:pStyle w:val="a3"/>
        <w:ind w:left="284" w:right="-81" w:firstLine="567"/>
        <w:rPr>
          <w:rFonts w:ascii="GOST type B" w:hAnsi="GOST type B"/>
          <w:bCs/>
          <w:lang w:val="uk-UA"/>
        </w:rPr>
      </w:pPr>
    </w:p>
    <w:p w:rsidR="008164E4" w:rsidRPr="003248F7" w:rsidRDefault="008164E4" w:rsidP="008164E4">
      <w:pPr>
        <w:pStyle w:val="a3"/>
        <w:ind w:left="284" w:right="-81" w:firstLine="567"/>
        <w:rPr>
          <w:rFonts w:ascii="GOST type B" w:hAnsi="GOST type B"/>
          <w:bCs/>
          <w:lang w:val="uk-UA"/>
        </w:rPr>
      </w:pPr>
    </w:p>
    <w:p w:rsidR="008164E4" w:rsidRPr="003248F7" w:rsidRDefault="008164E4" w:rsidP="008164E4">
      <w:pPr>
        <w:pStyle w:val="a3"/>
        <w:ind w:left="284" w:right="-81" w:firstLine="567"/>
        <w:rPr>
          <w:rFonts w:ascii="GOST type B" w:hAnsi="GOST type B"/>
          <w:bCs/>
          <w:lang w:val="uk-UA"/>
        </w:rPr>
      </w:pPr>
    </w:p>
    <w:p w:rsidR="008164E4" w:rsidRPr="003248F7" w:rsidRDefault="008164E4" w:rsidP="008164E4">
      <w:pPr>
        <w:pStyle w:val="a3"/>
        <w:ind w:left="284" w:right="-81" w:firstLine="567"/>
        <w:rPr>
          <w:rFonts w:ascii="GOST type B" w:hAnsi="GOST type B"/>
          <w:bCs/>
          <w:lang w:val="uk-UA"/>
        </w:rPr>
      </w:pPr>
    </w:p>
    <w:p w:rsidR="008164E4" w:rsidRPr="003248F7" w:rsidRDefault="008164E4" w:rsidP="008164E4">
      <w:pPr>
        <w:pStyle w:val="a3"/>
        <w:ind w:left="284" w:right="-81" w:firstLine="567"/>
        <w:rPr>
          <w:rFonts w:ascii="GOST type B" w:hAnsi="GOST type B"/>
          <w:bCs/>
          <w:lang w:val="uk-UA"/>
        </w:rPr>
      </w:pPr>
    </w:p>
    <w:p w:rsidR="008164E4" w:rsidRPr="003248F7" w:rsidRDefault="008164E4" w:rsidP="008164E4">
      <w:pPr>
        <w:pStyle w:val="a3"/>
        <w:ind w:left="284" w:right="-81" w:firstLine="567"/>
        <w:rPr>
          <w:rFonts w:ascii="GOST type B" w:hAnsi="GOST type B"/>
          <w:bCs/>
          <w:lang w:val="uk-UA"/>
        </w:rPr>
      </w:pPr>
    </w:p>
    <w:p w:rsidR="008164E4" w:rsidRPr="003248F7" w:rsidRDefault="008164E4" w:rsidP="008164E4">
      <w:pPr>
        <w:pStyle w:val="a3"/>
        <w:ind w:left="284" w:right="-81" w:firstLine="567"/>
        <w:rPr>
          <w:rFonts w:ascii="GOST type B" w:hAnsi="GOST type B"/>
          <w:bCs/>
        </w:rPr>
      </w:pPr>
    </w:p>
    <w:p w:rsidR="008164E4" w:rsidRPr="003248F7" w:rsidRDefault="008164E4" w:rsidP="008164E4">
      <w:pPr>
        <w:pStyle w:val="a3"/>
        <w:ind w:left="284" w:right="-81" w:firstLine="567"/>
        <w:rPr>
          <w:rFonts w:ascii="GOST type B" w:hAnsi="GOST type B"/>
          <w:bCs/>
        </w:rPr>
      </w:pPr>
    </w:p>
    <w:p w:rsidR="008164E4" w:rsidRPr="003248F7" w:rsidRDefault="008164E4" w:rsidP="008164E4">
      <w:pPr>
        <w:pStyle w:val="a3"/>
        <w:ind w:left="284" w:right="142"/>
        <w:rPr>
          <w:rFonts w:ascii="GOST type B" w:hAnsi="GOST type B"/>
          <w:bCs/>
        </w:rPr>
      </w:pPr>
    </w:p>
    <w:p w:rsidR="008164E4" w:rsidRPr="003248F7" w:rsidRDefault="008164E4" w:rsidP="008164E4">
      <w:pPr>
        <w:pStyle w:val="a3"/>
        <w:ind w:left="284" w:right="142"/>
        <w:rPr>
          <w:rFonts w:ascii="GOST type B" w:hAnsi="GOST type B"/>
          <w:bCs/>
        </w:rPr>
      </w:pPr>
    </w:p>
    <w:p w:rsidR="008164E4" w:rsidRPr="003248F7" w:rsidRDefault="008164E4" w:rsidP="008164E4">
      <w:pPr>
        <w:pStyle w:val="a3"/>
        <w:ind w:left="284" w:right="142"/>
        <w:rPr>
          <w:rFonts w:ascii="GOST type B" w:hAnsi="GOST type B"/>
          <w:bCs/>
        </w:rPr>
      </w:pPr>
      <w:r w:rsidRPr="003248F7">
        <w:rPr>
          <w:rFonts w:ascii="GOST type B" w:hAnsi="GOST type B"/>
          <w:bCs/>
        </w:rPr>
        <w:t xml:space="preserve"> </w:t>
      </w:r>
    </w:p>
    <w:p w:rsidR="008164E4" w:rsidRPr="003248F7" w:rsidRDefault="008164E4" w:rsidP="008164E4">
      <w:pPr>
        <w:pStyle w:val="a3"/>
        <w:ind w:left="284" w:right="142"/>
        <w:rPr>
          <w:rFonts w:ascii="GOST type B" w:hAnsi="GOST type B"/>
          <w:bCs/>
        </w:rPr>
      </w:pPr>
    </w:p>
    <w:p w:rsidR="008164E4" w:rsidRPr="003248F7" w:rsidRDefault="008164E4" w:rsidP="008164E4">
      <w:pPr>
        <w:pStyle w:val="a3"/>
        <w:ind w:left="284" w:right="142"/>
        <w:rPr>
          <w:rFonts w:ascii="GOST type B" w:hAnsi="GOST type B"/>
          <w:bCs/>
        </w:rPr>
      </w:pPr>
    </w:p>
    <w:p w:rsidR="008164E4" w:rsidRPr="003248F7" w:rsidRDefault="008164E4" w:rsidP="008164E4">
      <w:pPr>
        <w:pStyle w:val="a3"/>
        <w:ind w:left="284" w:right="142"/>
        <w:rPr>
          <w:rFonts w:ascii="GOST type B" w:hAnsi="GOST type B"/>
          <w:bCs/>
        </w:rPr>
      </w:pPr>
    </w:p>
    <w:p w:rsidR="008164E4" w:rsidRDefault="008164E4" w:rsidP="008164E4">
      <w:pPr>
        <w:pStyle w:val="a3"/>
        <w:ind w:left="284" w:right="142"/>
        <w:rPr>
          <w:rFonts w:ascii="GOST type B" w:hAnsi="GOST type B"/>
          <w:bCs/>
          <w:lang w:val="uk-UA"/>
        </w:rPr>
      </w:pPr>
    </w:p>
    <w:p w:rsidR="008164E4" w:rsidRDefault="008164E4" w:rsidP="008164E4">
      <w:pPr>
        <w:pStyle w:val="a3"/>
        <w:ind w:left="284" w:right="142"/>
        <w:rPr>
          <w:rFonts w:ascii="GOST type B" w:hAnsi="GOST type B"/>
          <w:bCs/>
          <w:lang w:val="uk-UA"/>
        </w:rPr>
      </w:pPr>
    </w:p>
    <w:p w:rsidR="008164E4" w:rsidRPr="003248F7" w:rsidRDefault="008164E4" w:rsidP="008164E4">
      <w:pPr>
        <w:pStyle w:val="a3"/>
        <w:ind w:left="284" w:right="142"/>
        <w:rPr>
          <w:rFonts w:ascii="GOST type B" w:hAnsi="GOST type B"/>
          <w:bCs/>
          <w:lang w:val="uk-UA"/>
        </w:rPr>
      </w:pPr>
    </w:p>
    <w:p w:rsidR="008164E4" w:rsidRPr="003248F7" w:rsidRDefault="008164E4" w:rsidP="008164E4">
      <w:pPr>
        <w:pStyle w:val="a3"/>
        <w:spacing w:line="360" w:lineRule="auto"/>
        <w:ind w:left="284" w:right="142" w:firstLine="567"/>
        <w:jc w:val="both"/>
        <w:rPr>
          <w:rFonts w:ascii="GOST type B" w:hAnsi="GOST type B"/>
          <w:bCs/>
        </w:rPr>
      </w:pPr>
    </w:p>
    <w:p w:rsidR="008164E4" w:rsidRDefault="008164E4" w:rsidP="009B03E1">
      <w:pPr>
        <w:pStyle w:val="a3"/>
        <w:spacing w:line="360" w:lineRule="auto"/>
        <w:ind w:left="-284" w:right="142" w:firstLine="426"/>
        <w:jc w:val="both"/>
        <w:rPr>
          <w:rFonts w:ascii="GOST type B" w:hAnsi="GOST type B"/>
          <w:bCs/>
          <w:lang w:val="uk-UA"/>
        </w:rPr>
      </w:pPr>
      <w:r w:rsidRPr="003248F7">
        <w:rPr>
          <w:rFonts w:ascii="GOST type B" w:hAnsi="GOST type B"/>
          <w:bCs/>
          <w:lang w:val="uk-UA"/>
        </w:rPr>
        <w:t xml:space="preserve">Необхідно виконати сумісну мінімізацію функцій </w:t>
      </w:r>
      <m:oMath>
        <m:sSub>
          <m:sSubPr>
            <m:ctrlPr>
              <w:rPr>
                <w:rFonts w:ascii="Cambria Math" w:hAnsi="Cambria Math"/>
                <w:bCs/>
                <w:i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Cs w:val="28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uk-UA"/>
              </w:rPr>
              <m:t>1</m:t>
            </m:r>
          </m:sub>
        </m:sSub>
      </m:oMath>
      <w:r w:rsidRPr="003248F7">
        <w:rPr>
          <w:rFonts w:ascii="GOST type B" w:hAnsi="GOST type B"/>
          <w:bCs/>
          <w:lang w:val="uk-UA"/>
        </w:rPr>
        <w:t xml:space="preserve">, </w:t>
      </w:r>
      <m:oMath>
        <m:sSub>
          <m:sSubPr>
            <m:ctrlPr>
              <w:rPr>
                <w:rFonts w:ascii="Cambria Math" w:hAnsi="Cambria Math"/>
                <w:bCs/>
                <w:i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Cs w:val="28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uk-UA"/>
              </w:rPr>
              <m:t>2</m:t>
            </m:r>
          </m:sub>
        </m:sSub>
      </m:oMath>
      <w:r w:rsidRPr="003248F7">
        <w:rPr>
          <w:rFonts w:ascii="GOST type B" w:hAnsi="GOST type B"/>
          <w:bCs/>
          <w:lang w:val="uk-UA"/>
        </w:rPr>
        <w:t xml:space="preserve">, </w:t>
      </w:r>
      <m:oMath>
        <m:sSub>
          <m:sSubPr>
            <m:ctrlPr>
              <w:rPr>
                <w:rFonts w:ascii="Cambria Math" w:hAnsi="Cambria Math"/>
                <w:bCs/>
                <w:i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Cs w:val="28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uk-UA"/>
              </w:rPr>
              <m:t>3</m:t>
            </m:r>
          </m:sub>
        </m:sSub>
      </m:oMath>
      <w:r w:rsidRPr="003248F7">
        <w:rPr>
          <w:rFonts w:ascii="GOST type B" w:hAnsi="GOST type B"/>
          <w:bCs/>
          <w:lang w:val="uk-UA"/>
        </w:rPr>
        <w:t>. Отримати операторні представлення для реалізації системи функцій на програмувальних логічних матрицях.</w:t>
      </w:r>
    </w:p>
    <w:p w:rsidR="009B03E1" w:rsidRPr="003248F7" w:rsidRDefault="009B03E1" w:rsidP="009B03E1">
      <w:pPr>
        <w:pStyle w:val="a3"/>
        <w:spacing w:line="360" w:lineRule="auto"/>
        <w:ind w:left="-284" w:right="142" w:firstLine="567"/>
        <w:jc w:val="both"/>
        <w:rPr>
          <w:rFonts w:ascii="GOST type B" w:hAnsi="GOST type B"/>
          <w:bCs/>
          <w:lang w:val="uk-UA"/>
        </w:rPr>
      </w:pPr>
    </w:p>
    <w:p w:rsidR="008164E4" w:rsidRDefault="008164E4" w:rsidP="009B03E1">
      <w:pPr>
        <w:pStyle w:val="a3"/>
        <w:spacing w:line="360" w:lineRule="auto"/>
        <w:ind w:left="-284" w:right="142" w:firstLine="426"/>
        <w:jc w:val="both"/>
        <w:rPr>
          <w:rFonts w:ascii="GOST type B" w:hAnsi="GOST type B"/>
          <w:bCs/>
          <w:lang w:val="uk-UA"/>
        </w:rPr>
      </w:pPr>
      <w:r w:rsidRPr="003248F7">
        <w:rPr>
          <w:rFonts w:ascii="GOST type B" w:hAnsi="GOST type B"/>
          <w:bCs/>
          <w:lang w:val="uk-UA"/>
        </w:rPr>
        <w:t xml:space="preserve">Функцію </w:t>
      </w:r>
      <m:oMath>
        <m:sSub>
          <m:sSubPr>
            <m:ctrlPr>
              <w:rPr>
                <w:rFonts w:ascii="Cambria Math" w:hAnsi="Cambria Math"/>
                <w:bCs/>
                <w:i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Cs w:val="28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uk-UA"/>
              </w:rPr>
              <m:t>4</m:t>
            </m:r>
          </m:sub>
        </m:sSub>
      </m:oMath>
      <w:r w:rsidRPr="003248F7">
        <w:rPr>
          <w:rFonts w:ascii="GOST type B" w:hAnsi="GOST type B"/>
          <w:bCs/>
          <w:lang w:val="uk-UA"/>
        </w:rPr>
        <w:t xml:space="preserve"> необхідно представити в канонічних формах алгебри Буля, Жегалкіна, Пірса та Шеффера. Визначити належність даної функції до п</w:t>
      </w:r>
      <w:r w:rsidRPr="003248F7">
        <w:rPr>
          <w:rFonts w:ascii="Arial" w:hAnsi="Arial" w:cs="Arial"/>
          <w:bCs/>
          <w:lang w:val="uk-UA"/>
        </w:rPr>
        <w:t>’</w:t>
      </w:r>
      <w:r w:rsidRPr="003248F7">
        <w:rPr>
          <w:rFonts w:ascii="GOST type B" w:hAnsi="GOST type B" w:cs="GOST type B"/>
          <w:bCs/>
          <w:lang w:val="uk-UA"/>
        </w:rPr>
        <w:t>яти</w:t>
      </w:r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передповних</w:t>
      </w:r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к</w:t>
      </w:r>
      <w:r w:rsidRPr="003248F7">
        <w:rPr>
          <w:rFonts w:ascii="GOST type B" w:hAnsi="GOST type B"/>
          <w:bCs/>
          <w:lang w:val="uk-UA"/>
        </w:rPr>
        <w:t>ласів. Виконати мінімізацію функції методами:</w:t>
      </w:r>
    </w:p>
    <w:p w:rsidR="008164E4" w:rsidRPr="003248F7" w:rsidRDefault="008164E4" w:rsidP="009B03E1">
      <w:pPr>
        <w:pStyle w:val="a3"/>
        <w:spacing w:line="360" w:lineRule="auto"/>
        <w:ind w:left="-284" w:right="142" w:firstLine="567"/>
        <w:jc w:val="both"/>
        <w:rPr>
          <w:rFonts w:ascii="GOST type B" w:hAnsi="GOST type B"/>
          <w:bCs/>
          <w:lang w:val="uk-UA"/>
        </w:rPr>
      </w:pPr>
      <w:r w:rsidRPr="003248F7">
        <w:rPr>
          <w:rFonts w:ascii="GOST type B" w:hAnsi="GOST type B"/>
          <w:bCs/>
          <w:lang w:val="uk-UA"/>
        </w:rPr>
        <w:t>- невизначених коефіцієнтів;</w:t>
      </w:r>
    </w:p>
    <w:p w:rsidR="008164E4" w:rsidRPr="003248F7" w:rsidRDefault="008164E4" w:rsidP="009B03E1">
      <w:pPr>
        <w:pStyle w:val="a3"/>
        <w:spacing w:line="360" w:lineRule="auto"/>
        <w:ind w:left="-284" w:right="142" w:firstLine="567"/>
        <w:jc w:val="both"/>
        <w:rPr>
          <w:rFonts w:ascii="GOST type B" w:hAnsi="GOST type B"/>
          <w:bCs/>
          <w:lang w:val="uk-UA"/>
        </w:rPr>
      </w:pPr>
      <w:r w:rsidRPr="003248F7">
        <w:rPr>
          <w:rFonts w:ascii="GOST type B" w:hAnsi="GOST type B"/>
          <w:bCs/>
          <w:lang w:val="uk-UA"/>
        </w:rPr>
        <w:t>- Квайна (Квайна-Мак-Класкі);</w:t>
      </w:r>
    </w:p>
    <w:p w:rsidR="008164E4" w:rsidRPr="003248F7" w:rsidRDefault="008164E4" w:rsidP="009B03E1">
      <w:pPr>
        <w:pStyle w:val="a3"/>
        <w:spacing w:line="360" w:lineRule="auto"/>
        <w:ind w:left="-284" w:right="142" w:firstLine="567"/>
        <w:jc w:val="both"/>
        <w:rPr>
          <w:rFonts w:ascii="GOST type B" w:hAnsi="GOST type B"/>
          <w:bCs/>
          <w:lang w:val="uk-UA"/>
        </w:rPr>
      </w:pPr>
      <w:r w:rsidRPr="003248F7">
        <w:rPr>
          <w:rFonts w:ascii="GOST type B" w:hAnsi="GOST type B"/>
          <w:bCs/>
          <w:lang w:val="uk-UA"/>
        </w:rPr>
        <w:t xml:space="preserve">- діаграм Вейча. </w:t>
      </w:r>
    </w:p>
    <w:p w:rsidR="008164E4" w:rsidRPr="003248F7" w:rsidRDefault="008164E4" w:rsidP="008164E4">
      <w:pPr>
        <w:pStyle w:val="a3"/>
        <w:spacing w:line="360" w:lineRule="auto"/>
        <w:ind w:left="284" w:right="142" w:firstLine="567"/>
        <w:jc w:val="both"/>
        <w:rPr>
          <w:rFonts w:ascii="GOST type B" w:hAnsi="GOST type B"/>
          <w:bCs/>
        </w:rPr>
      </w:pPr>
    </w:p>
    <w:p w:rsidR="008164E4" w:rsidRDefault="008164E4" w:rsidP="008164E4">
      <w:pPr>
        <w:pStyle w:val="a3"/>
        <w:spacing w:line="360" w:lineRule="auto"/>
        <w:ind w:left="284" w:right="142" w:firstLine="567"/>
        <w:jc w:val="both"/>
        <w:rPr>
          <w:rFonts w:ascii="GOST type B" w:hAnsi="GOST type B"/>
          <w:bCs/>
          <w:lang w:val="uk-UA"/>
        </w:rPr>
      </w:pPr>
    </w:p>
    <w:p w:rsidR="008164E4" w:rsidRDefault="008164E4" w:rsidP="008164E4">
      <w:pPr>
        <w:pStyle w:val="a3"/>
        <w:spacing w:line="360" w:lineRule="auto"/>
        <w:ind w:left="284" w:right="142" w:firstLine="567"/>
        <w:jc w:val="both"/>
        <w:rPr>
          <w:rFonts w:ascii="GOST type B" w:hAnsi="GOST type B"/>
          <w:bCs/>
          <w:lang w:val="uk-UA"/>
        </w:rPr>
      </w:pPr>
    </w:p>
    <w:p w:rsidR="008164E4" w:rsidRPr="009B03E1" w:rsidRDefault="000336A9" w:rsidP="009B03E1">
      <w:pPr>
        <w:pStyle w:val="a3"/>
        <w:spacing w:line="360" w:lineRule="auto"/>
        <w:ind w:left="-284" w:right="142" w:firstLine="284"/>
        <w:jc w:val="both"/>
        <w:rPr>
          <w:rFonts w:ascii="GOST type B" w:hAnsi="GOST type B"/>
          <w:b/>
          <w:bCs/>
          <w:i/>
          <w:lang w:val="uk-UA"/>
        </w:rPr>
      </w:pPr>
      <w:r>
        <w:rPr>
          <w:rFonts w:ascii="GOST type B" w:hAnsi="GOST type B"/>
          <w:i/>
          <w:noProof/>
        </w:rPr>
        <w:lastRenderedPageBreak/>
        <mc:AlternateContent>
          <mc:Choice Requires="wpg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page">
                  <wp:posOffset>718185</wp:posOffset>
                </wp:positionH>
                <wp:positionV relativeFrom="page">
                  <wp:posOffset>345440</wp:posOffset>
                </wp:positionV>
                <wp:extent cx="6658610" cy="10123805"/>
                <wp:effectExtent l="19050" t="19050" r="8890" b="10795"/>
                <wp:wrapNone/>
                <wp:docPr id="8982" name="Группа 89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8610" cy="10123805"/>
                          <a:chOff x="1015" y="558"/>
                          <a:chExt cx="10486" cy="16168"/>
                        </a:xfrm>
                      </wpg:grpSpPr>
                      <wps:wsp>
                        <wps:cNvPr id="8983" name="Rectangle 6752"/>
                        <wps:cNvSpPr>
                          <a:spLocks noChangeArrowheads="1"/>
                        </wps:cNvSpPr>
                        <wps:spPr bwMode="auto">
                          <a:xfrm>
                            <a:off x="1015" y="558"/>
                            <a:ext cx="10468" cy="16133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8984" name="Group 6753"/>
                        <wpg:cNvGrpSpPr>
                          <a:grpSpLocks/>
                        </wpg:cNvGrpSpPr>
                        <wpg:grpSpPr bwMode="auto">
                          <a:xfrm>
                            <a:off x="1015" y="15846"/>
                            <a:ext cx="10486" cy="880"/>
                            <a:chOff x="1015" y="15846"/>
                            <a:chExt cx="10486" cy="880"/>
                          </a:xfrm>
                        </wpg:grpSpPr>
                        <wps:wsp>
                          <wps:cNvPr id="8985" name="Line 6754"/>
                          <wps:cNvCnPr/>
                          <wps:spPr bwMode="auto">
                            <a:xfrm flipV="1">
                              <a:off x="1015" y="15846"/>
                              <a:ext cx="1046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86" name="Line 6755"/>
                          <wps:cNvCnPr/>
                          <wps:spPr bwMode="auto">
                            <a:xfrm>
                              <a:off x="1411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87" name="Line 6756"/>
                          <wps:cNvCnPr/>
                          <wps:spPr bwMode="auto">
                            <a:xfrm>
                              <a:off x="19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88" name="Line 6757"/>
                          <wps:cNvCnPr/>
                          <wps:spPr bwMode="auto">
                            <a:xfrm>
                              <a:off x="3340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89" name="Line 6758"/>
                          <wps:cNvCnPr/>
                          <wps:spPr bwMode="auto">
                            <a:xfrm>
                              <a:off x="4236" y="15854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90" name="Line 6759"/>
                          <wps:cNvCnPr/>
                          <wps:spPr bwMode="auto">
                            <a:xfrm>
                              <a:off x="4717" y="15853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91" name="Line 6760"/>
                          <wps:cNvCnPr/>
                          <wps:spPr bwMode="auto">
                            <a:xfrm>
                              <a:off x="1015" y="16127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4" name="Line 6761"/>
                          <wps:cNvCnPr/>
                          <wps:spPr bwMode="auto">
                            <a:xfrm>
                              <a:off x="1015" y="16408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5" name="Line 6762"/>
                          <wps:cNvCnPr/>
                          <wps:spPr bwMode="auto">
                            <a:xfrm>
                              <a:off x="10935" y="16260"/>
                              <a:ext cx="56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6" name="Text Box 676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49" y="16434"/>
                              <a:ext cx="398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Pr="00632249" w:rsidRDefault="00AA78C2" w:rsidP="008164E4">
                                <w:pPr>
                                  <w:rPr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632249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Зм</w:t>
                                </w:r>
                                <w:r w:rsidRPr="00632249">
                                  <w:rPr>
                                    <w:i/>
                                    <w:sz w:val="22"/>
                                    <w:szCs w:val="22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77" name="Text Box 676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22" y="16415"/>
                              <a:ext cx="440" cy="2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Pr="00632249" w:rsidRDefault="00AA78C2" w:rsidP="008164E4">
                                <w:pPr>
                                  <w:rPr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632249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Арк</w:t>
                                </w:r>
                                <w:r w:rsidRPr="00632249">
                                  <w:rPr>
                                    <w:i/>
                                    <w:sz w:val="22"/>
                                    <w:szCs w:val="22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78" name="Text Box 676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87" y="16434"/>
                              <a:ext cx="889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Pr="00632249" w:rsidRDefault="00AA78C2" w:rsidP="008164E4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632249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640" name="Text Box 676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93" y="16440"/>
                              <a:ext cx="614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Pr="00632249" w:rsidRDefault="00AA78C2" w:rsidP="008164E4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632249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Підп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641" name="Text Box 676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236" y="16446"/>
                              <a:ext cx="536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Pr="00632249" w:rsidRDefault="00AA78C2" w:rsidP="008164E4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632249">
                                  <w:rPr>
                                    <w:rFonts w:ascii="GOST type B" w:hAnsi="GOST type B"/>
                                    <w:i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642" name="Line 6768"/>
                          <wps:cNvCnPr/>
                          <wps:spPr bwMode="auto">
                            <a:xfrm>
                              <a:off x="10930" y="15860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643" name="Text Box 676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930" y="15907"/>
                              <a:ext cx="524" cy="7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Pr="00632249" w:rsidRDefault="00AA78C2" w:rsidP="00632249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uk-UA"/>
                                  </w:rPr>
                                </w:pPr>
                                <w:r w:rsidRPr="00632249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Арк.</w:t>
                                </w:r>
                              </w:p>
                              <w:p w:rsidR="00AA78C2" w:rsidRPr="00632249" w:rsidRDefault="00AA78C2" w:rsidP="008164E4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uk-UA"/>
                                  </w:rPr>
                                </w:pPr>
                              </w:p>
                              <w:p w:rsidR="00AA78C2" w:rsidRPr="00632249" w:rsidRDefault="00AA78C2" w:rsidP="00632249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en-US"/>
                                  </w:rPr>
                                </w:pPr>
                                <w:r w:rsidRPr="00632249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en-US"/>
                                  </w:rPr>
                                  <w:t>4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644" name="Text Box 677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722" y="16032"/>
                              <a:ext cx="6213" cy="41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Default="00AA78C2" w:rsidP="008164E4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ІАЛЦ.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en-US"/>
                                  </w:rPr>
                                  <w:t>362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.00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2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 xml:space="preserve"> ТЗ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8982" o:spid="_x0000_s1144" style="position:absolute;left:0;text-align:left;margin-left:56.55pt;margin-top:27.2pt;width:524.3pt;height:797.15pt;z-index:251665408;mso-position-horizontal-relative:page;mso-position-vertical-relative:page" coordorigin="1015,558" coordsize="10486,161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">
                <v:rect id="Rectangle 6752" o:spid="_x0000_s1145" style="position:absolute;left:1015;top:558;width:10468;height:16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cT+L8gA&#10;AADdAAAADwAAAGRycy9kb3ducmV2LnhtbESPQWvCQBSE74X+h+UVeqsbY6sxdRUNFAr1YhTU2yP7&#10;mgSzb0N2q6m/3i0UPA4z8w0zW/SmEWfqXG1ZwXAQgSAurK65VLDbfrwkIJxH1thYJgW/5GAxf3yY&#10;YarthTd0zn0pAoRdigoq79tUSldUZNANbEscvG/bGfRBdqXUHV4C3DQyjqKxNFhzWKiwpayi4pT/&#10;GAWbt9XyeJiM9uYafeWv2drE2TBW6vmpX76D8NT7e/i//akVJNNkBH9vwhOQ8xs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BxP4vyAAAAN0AAAAPAAAAAAAAAAAAAAAAAJgCAABk&#10;cnMvZG93bnJldi54bWxQSwUGAAAAAAQABAD1AAAAjQMAAAAA&#10;" filled="f" strokeweight="2.25pt"/>
                <v:group id="Group 6753" o:spid="_x0000_s1146" style="position:absolute;left:1015;top:15846;width:10486;height:880" coordorigin="1015,15846" coordsize="10486,8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SmkjixgAAAN0A&#10;AAAPAAAAAAAAAAAAAAAAAKoCAABkcnMvZG93bnJldi54bWxQSwUGAAAAAAQABAD6AAAAnQMAAAAA&#10;">
                  <v:line id="Line 6754" o:spid="_x0000_s1147" style="position:absolute;flip:y;visibility:visible;mso-wrap-style:squar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AI/JMMAAADdAAAADwAAAGRycy9kb3ducmV2LnhtbESPT2vCQBTE74V+h+UJ3urGP5U0uooo&#10;Qsmt0Utvj+wzCcm+TXdXjd++KxR6HGZ+M8x6O5hO3Mj5xrKC6SQBQVxa3XCl4Hw6vqUgfEDW2Fkm&#10;BQ/ysN28vqwx0/bOX3QrQiViCfsMFdQh9JmUvqzJoJ/Ynjh6F+sMhihdJbXDeyw3nZwlyVIabDgu&#10;1NjTvqayLa5GQTpfIKbfbd6Sn7ufcMjNwLlS49GwW4EINIT/8B/9qSP3kb7D8018AnLz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QCPyTDAAAA3QAAAA8AAAAAAAAAAAAA&#10;AAAAoQIAAGRycy9kb3ducmV2LnhtbFBLBQYAAAAABAAEAPkAAACRAwAAAAA=&#10;" strokeweight="2.25pt">
                    <v:stroke endarrowwidth="narrow"/>
                  </v:line>
                  <v:line id="Line 6755" o:spid="_x0000_s1148" style="position:absolute;visibility:visible;mso-wrap-style:squar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1QNncUAAADdAAAADwAAAGRycy9kb3ducmV2LnhtbESP0WrCQBRE3wv+w3KFvkjdtILE6CaI&#10;UBCRQo0fcJu9JsHs3ZhdTfL3bqHQx2FmzjCbbDCNeFDnassK3ucRCOLC6ppLBef88y0G4TyyxsYy&#10;KRjJQZZOXjaYaNvzNz1OvhQBwi5BBZX3bSKlKyoy6Oa2JQ7exXYGfZBdKXWHfYCbRn5E0VIarDks&#10;VNjSrqLierobBfUCf2Z+NeOyOZ6vX2OR3w63XKnX6bBdg/A0+P/wX3uvFcSreAm/b8ITkOkT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1QNncUAAADdAAAADwAAAAAAAAAA&#10;AAAAAAChAgAAZHJzL2Rvd25yZXYueG1sUEsFBgAAAAAEAAQA+QAAAJMDAAAAAA==&#10;" strokeweight="2.25pt">
                    <v:stroke endarrowwidth="narrow"/>
                  </v:line>
                  <v:line id="Line 6756" o:spid="_x0000_s1149" style="position:absolute;visibility:visible;mso-wrap-style:squar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BioBsYAAADdAAAADwAAAGRycy9kb3ducmV2LnhtbESP0WrCQBRE3wv+w3IFX6RurGBj6hqk&#10;UBARocYPuM3eJsHs3SS7Ncnfu4VCH4eZOcNs08HU4k6dqywrWC4iEMS51RUXCq7Zx3MMwnlkjbVl&#10;UjCSg3Q3edpiom3Pn3S/+EIECLsEFZTeN4mULi/JoFvYhjh437Yz6IPsCqk77APc1PIlitbSYMVh&#10;ocSG3kvKb5cfo6Ba4dfcb+Zc1Kfr7TzmWXtsM6Vm02H/BsLT4P/Df+2DVhBv4lf4fROegNw9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QYqAbGAAAA3QAAAA8AAAAAAAAA&#10;AAAAAAAAoQIAAGRycy9kb3ducmV2LnhtbFBLBQYAAAAABAAEAPkAAACUAwAAAAA=&#10;" strokeweight="2.25pt">
                    <v:stroke endarrowwidth="narrow"/>
                  </v:line>
                  <v:line id="Line 6757" o:spid="_x0000_s1150" style="position:absolute;visibility:visible;mso-wrap-style:squar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Yc8dMMAAADdAAAADwAAAGRycy9kb3ducmV2LnhtbERP3WrCMBS+H/gO4QjelJnqYNTOWMZA&#10;EBnCWh/grDlri81J20Rt395cCLv8+P632WhacaPBNZYVrJYxCOLS6oYrBedi/5qAcB5ZY2uZFEzk&#10;INvNXraYanvnH7rlvhIhhF2KCmrvu1RKV9Zk0C1tRxy4PzsY9AEOldQD3kO4aeU6jt+lwYZDQ40d&#10;fdVUXvKrUdC84W/kNxFX7ff5cprKoj/2hVKL+fj5AcLT6P/FT/dBK0g2SZgb3oQnIH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WHPHTDAAAA3QAAAA8AAAAAAAAAAAAA&#10;AAAAoQIAAGRycy9kb3ducmV2LnhtbFBLBQYAAAAABAAEAPkAAACRAwAAAAA=&#10;" strokeweight="2.25pt">
                    <v:stroke endarrowwidth="narrow"/>
                  </v:line>
                  <v:line id="Line 6758" o:spid="_x0000_s1151" style="position:absolute;visibility:visible;mso-wrap-style:square" from="4236,15854" to="4236,166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suZ78QAAADdAAAADwAAAGRycy9kb3ducmV2LnhtbESP0YrCMBRE34X9h3AFX0RTV5C2a5RF&#10;WFhEBFs/4G5zbYvNTW2yWv/eCIKPw8ycYZbr3jTiSp2rLSuYTSMQxIXVNZcKjvnPJAbhPLLGxjIp&#10;uJOD9epjsMRU2xsf6Jr5UgQIuxQVVN63qZSuqMigm9qWOHgn2xn0QXal1B3eAtw08jOKFtJgzWGh&#10;wpY2FRXn7N8oqOf4N/bJmMtmdzzv70V+2V5ypUbD/vsLhKfev8Ov9q9WECdxAs834QnI1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6y5nvxAAAAN0AAAAPAAAAAAAAAAAA&#10;AAAAAKECAABkcnMvZG93bnJldi54bWxQSwUGAAAAAAQABAD5AAAAkgMAAAAA&#10;" strokeweight="2.25pt">
                    <v:stroke endarrowwidth="narrow"/>
                  </v:line>
                  <v:line id="Line 6759" o:spid="_x0000_s1152" style="position:absolute;visibility:visible;mso-wrap-style:square" from="4717,15853" to="4717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iimr8MAAADdAAAADwAAAGRycy9kb3ducmV2LnhtbERP3WrCMBS+H/gO4QjelJnqYNjOWMZA&#10;EBnCWh/grDlri81J20Rt395cCLv8+P632WhacaPBNZYVrJYxCOLS6oYrBedi/7oB4TyyxtYyKZjI&#10;QbabvWwx1fbOP3TLfSVCCLsUFdTed6mUrqzJoFvajjhwf3Yw6AMcKqkHvIdw08p1HL9Lgw2Hhho7&#10;+qqpvORXo6B5w9/IJxFX7ff5cprKoj/2hVKL+fj5AcLT6P/FT/dBK9gkSdgf3oQnIH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4opq/DAAAA3QAAAA8AAAAAAAAAAAAA&#10;AAAAoQIAAGRycy9kb3ducmV2LnhtbFBLBQYAAAAABAAEAPkAAACRAwAAAAA=&#10;" strokeweight="2.25pt">
                    <v:stroke endarrowwidth="narrow"/>
                  </v:line>
                  <v:line id="Line 6760" o:spid="_x0000_s1153" style="position:absolute;visibility:visible;mso-wrap-style:squar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WQDNMUAAADdAAAADwAAAGRycy9kb3ducmV2LnhtbESP0WrCQBRE3wv+w3KFvgTdpEIx0VVE&#10;KJQihRo/4Jq9JsHs3SS71eTvXaHQx2FmzjDr7WAacaPe1ZYVJPMYBHFhdc2lglP+MVuCcB5ZY2OZ&#10;FIzkYLuZvKwx0/bOP3Q7+lIECLsMFVTet5mUrqjIoJvbljh4F9sb9EH2pdQ93gPcNPItjt+lwZrD&#10;QoUt7Ssqrsdfo6Be4DnyacRlczhdv8ci7766XKnX6bBbgfA0+P/wX/tTK1imaQLPN+EJyM0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WQDNMUAAADdAAAADwAAAAAAAAAA&#10;AAAAAAChAgAAZHJzL2Rvd25yZXYueG1sUEsFBgAAAAAEAAQA+QAAAJMDAAAAAA==&#10;" strokeweight="2.25pt">
                    <v:stroke endarrowwidth="narrow"/>
                  </v:line>
                  <v:line id="Line 6761" o:spid="_x0000_s1154" style="position:absolute;visibility:visible;mso-wrap-style:squar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eJAVcEAAADcAAAADwAAAGRycy9kb3ducmV2LnhtbERP24rCMBB9F/yHMIIvoqm6eKlGWRYE&#10;kUXQ+gFjM7bFZlKbqPXvzcKCb3M411muG1OKB9WusKxgOIhAEKdWF5wpOCWb/gyE88gaS8uk4EUO&#10;1qt2a4mxtk8+0OPoMxFC2MWoIPe+iqV0aU4G3cBWxIG72NqgD7DOpK7xGcJNKUdRNJEGCw4NOVb0&#10;k1N6Pd6NgmKM556f9zgrf0/X/StNbrtbolS303wvQHhq/Ef8797qMH/6BX/PhAvk6g0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h4kBVwQAAANwAAAAPAAAAAAAAAAAAAAAA&#10;AKECAABkcnMvZG93bnJldi54bWxQSwUGAAAAAAQABAD5AAAAjwMAAAAA&#10;" strokeweight="2.25pt">
                    <v:stroke endarrowwidth="narrow"/>
                  </v:line>
                  <v:line id="Line 6762" o:spid="_x0000_s1155" style="position:absolute;visibility:visible;mso-wrap-style:squar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q7lzsEAAADcAAAADwAAAGRycy9kb3ducmV2LnhtbERP24rCMBB9F/yHMIIvoqnKeqlGWRYE&#10;kUXQ+gFjM7bFZlKbqPXvzcKCb3M411muG1OKB9WusKxgOIhAEKdWF5wpOCWb/gyE88gaS8uk4EUO&#10;1qt2a4mxtk8+0OPoMxFC2MWoIPe+iqV0aU4G3cBWxIG72NqgD7DOpK7xGcJNKUdRNJEGCw4NOVb0&#10;k1N6Pd6NgmKM556f9zgrf0/X/StNbrtbolS303wvQHhq/Ef8797qMH/6BX/PhAvk6g0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OruXOwQAAANwAAAAPAAAAAAAAAAAAAAAA&#10;AKECAABkcnMvZG93bnJldi54bWxQSwUGAAAAAAQABAD5AAAAjwMAAAAA&#10;" strokeweight="2.25pt">
                    <v:stroke endarrowwidth="narrow"/>
                  </v:line>
                  <v:shape id="Text Box 6763" o:spid="_x0000_s1156" type="#_x0000_t202" style="position:absolute;left:1049;top:16434;width:39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Oi8RMEA&#10;AADcAAAADwAAAGRycy9kb3ducmV2LnhtbERPS2vCQBC+F/wPywje6qY9aImuIoWKehAfVa9DdkzS&#10;ZmdDdtT4792C0Nt8fM8ZT1tXqSs1ofRs4K2fgCLOvC05N/C9/3r9ABUE2WLlmQzcKcB00nkZY2r9&#10;jbd03UmuYgiHFA0UInWqdcgKchj6viaO3Nk3DiXCJte2wVsMd5V+T5KBdlhybCiwps+Cst/dxRnI&#10;T/sl6sNmtT66OlTbH6H5XIzpddvZCJRQK//ip3th4/zhAP6eiRfoy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jovETBAAAA3AAAAA8AAAAAAAAAAAAAAAAAmAIAAGRycy9kb3du&#10;cmV2LnhtbFBLBQYAAAAABAAEAPUAAACGAwAAAAA=&#10;" filled="f" stroked="f" strokeweight="2.25pt">
                    <v:stroke endarrowwidth="narrow"/>
                    <v:textbox inset="0,0,0,0">
                      <w:txbxContent>
                        <w:p w:rsidR="00AA78C2" w:rsidRPr="00632249" w:rsidRDefault="00AA78C2" w:rsidP="008164E4">
                          <w:pPr>
                            <w:rPr>
                              <w:i/>
                              <w:sz w:val="22"/>
                              <w:szCs w:val="22"/>
                            </w:rPr>
                          </w:pPr>
                          <w:r w:rsidRPr="00632249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Зм</w:t>
                          </w:r>
                          <w:r w:rsidRPr="00632249">
                            <w:rPr>
                              <w:i/>
                              <w:sz w:val="22"/>
                              <w:szCs w:val="22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6764" o:spid="_x0000_s1157" type="#_x0000_t202" style="position:absolute;left:1522;top:16415;width:440;height:2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6QZ38IA&#10;AADcAAAADwAAAGRycy9kb3ducmV2LnhtbERPTWvCQBC9C/0PyxS86aY9aImuQQoN6qFUrXodsmOS&#10;NjsbsqOm/75bEHqbx/uceda7Rl2pC7VnA0/jBBRx4W3NpYHP/dvoBVQQZIuNZzLwQwGyxcNgjqn1&#10;N97SdSeliiEcUjRQibSp1qGoyGEY+5Y4cmffOZQIu1LbDm8x3DX6OUkm2mHNsaHCll4rKr53F2eg&#10;PO3XqA8fm/eja0Oz/RLKczFm+NgvZ6CEevkX390rG+dPp/D3TLxAL3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HpBnfwgAAANwAAAAPAAAAAAAAAAAAAAAAAJgCAABkcnMvZG93&#10;bnJldi54bWxQSwUGAAAAAAQABAD1AAAAhwMAAAAA&#10;" filled="f" stroked="f" strokeweight="2.25pt">
                    <v:stroke endarrowwidth="narrow"/>
                    <v:textbox inset="0,0,0,0">
                      <w:txbxContent>
                        <w:p w:rsidR="00AA78C2" w:rsidRPr="00632249" w:rsidRDefault="00AA78C2" w:rsidP="008164E4">
                          <w:pPr>
                            <w:rPr>
                              <w:i/>
                              <w:sz w:val="22"/>
                              <w:szCs w:val="22"/>
                            </w:rPr>
                          </w:pPr>
                          <w:r w:rsidRPr="00632249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Арк</w:t>
                          </w:r>
                          <w:r w:rsidRPr="00632249">
                            <w:rPr>
                              <w:i/>
                              <w:sz w:val="22"/>
                              <w:szCs w:val="22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6765" o:spid="_x0000_s1158" type="#_x0000_t202" style="position:absolute;left:2187;top:16434;width:889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uNrcQA&#10;AADcAAAADwAAAGRycy9kb3ducmV2LnhtbESPzU7DQAyE70i8w8qVuNFNORSUdlshJCraQ0X/r1bW&#10;TQJZb5Q1bXh7fEDqzdaMZz5P531ozIW6VEd2MBpmYIiL6GsuHex3748vYJIge2wik4NfSjCf3d9N&#10;Mffxyhu6bKU0GsIpRweVSJtbm4qKAqZhbIlVO8cuoOjaldZ3eNXw0NinLBvbgDVrQ4UtvVVUfG9/&#10;goPytFuiPXyu1sfQpmbzJbRYiHMPg/51Akaol5v5//rDK/6z0uozOoGd/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Y7ja3EAAAA3AAAAA8AAAAAAAAAAAAAAAAAmAIAAGRycy9k&#10;b3ducmV2LnhtbFBLBQYAAAAABAAEAPUAAACJAwAAAAA=&#10;" filled="f" stroked="f" strokeweight="2.25pt">
                    <v:stroke endarrowwidth="narrow"/>
                    <v:textbox inset="0,0,0,0">
                      <w:txbxContent>
                        <w:p w:rsidR="00AA78C2" w:rsidRPr="00632249" w:rsidRDefault="00AA78C2" w:rsidP="008164E4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</w:pPr>
                          <w:r w:rsidRPr="00632249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6766" o:spid="_x0000_s1159" type="#_x0000_t202" style="position:absolute;left:3493;top:16440;width:6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0xT0cIA&#10;AADdAAAADwAAAGRycy9kb3ducmV2LnhtbERPTWvCQBC9C/6HZQRvulGKSOoqRVBsD6VGrdchOyap&#10;2dmQHTX9991DwePjfS9WnavVndpQeTYwGSegiHNvKy4MHA+b0RxUEGSLtWcy8EsBVst+b4Gp9Q/e&#10;0z2TQsUQDikaKEWaVOuQl+QwjH1DHLmLbx1KhG2hbYuPGO5qPU2SmXZYcWwosaF1Sfk1uzkDxfnw&#10;jvr09fH57ZpQ73+EtlsxZjjo3l5BCXXyFP+7d9bAfPYS98c38Qno5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TFPRwgAAAN0AAAAPAAAAAAAAAAAAAAAAAJgCAABkcnMvZG93&#10;bnJldi54bWxQSwUGAAAAAAQABAD1AAAAhwMAAAAA&#10;" filled="f" stroked="f" strokeweight="2.25pt">
                    <v:stroke endarrowwidth="narrow"/>
                    <v:textbox inset="0,0,0,0">
                      <w:txbxContent>
                        <w:p w:rsidR="00AA78C2" w:rsidRPr="00632249" w:rsidRDefault="00AA78C2" w:rsidP="008164E4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</w:pPr>
                          <w:r w:rsidRPr="00632249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Підп.</w:t>
                          </w:r>
                        </w:p>
                      </w:txbxContent>
                    </v:textbox>
                  </v:shape>
                  <v:shape id="Text Box 6767" o:spid="_x0000_s1160" type="#_x0000_t202" style="position:absolute;left:4236;top:16446;width:536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AD2SsQA&#10;AADdAAAADwAAAGRycy9kb3ducmV2LnhtbESPX2vCQBDE3wv9DscWfKsXRUSip5RCRX0Q/7avS26b&#10;pM3thdyq8dt7guDjMDO/YSaz1lXqTE0oPRvodRNQxJm3JecGDvuv9xGoIMgWK89k4EoBZtPXlwmm&#10;1l94S+ed5CpCOKRooBCpU61DVpDD0PU1cfR+feNQomxybRu8RLirdD9JhtphyXGhwJo+C8r+dydn&#10;IP/ZL1EfN6v1t6tDtf0Tms/FmM5b+zEGJdTKM/xoL6yB0XDQg/ub+AT09A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wA9krEAAAA3QAAAA8AAAAAAAAAAAAAAAAAmAIAAGRycy9k&#10;b3ducmV2LnhtbFBLBQYAAAAABAAEAPUAAACJAwAAAAA=&#10;" filled="f" stroked="f" strokeweight="2.25pt">
                    <v:stroke endarrowwidth="narrow"/>
                    <v:textbox inset="0,0,0,0">
                      <w:txbxContent>
                        <w:p w:rsidR="00AA78C2" w:rsidRPr="00632249" w:rsidRDefault="00AA78C2" w:rsidP="008164E4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 w:rsidRPr="00632249">
                            <w:rPr>
                              <w:rFonts w:ascii="GOST type B" w:hAnsi="GOST type B"/>
                              <w:i/>
                            </w:rPr>
                            <w:t>Дата</w:t>
                          </w:r>
                        </w:p>
                      </w:txbxContent>
                    </v:textbox>
                  </v:shape>
                  <v:line id="Line 6768" o:spid="_x0000_s1161" style="position:absolute;visibility:visible;mso-wrap-style:square" from="10930,15860" to="10930,167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WIlUsUAAADdAAAADwAAAGRycy9kb3ducmV2LnhtbESP0YrCMBRE3wX/IVzBF9FUV0Rro8iC&#10;ILIsaP2Aa3Nti81NbbK1/v1mYcHHYWbOMMm2M5VoqXGlZQXTSQSCOLO65FzBJd2PlyCcR9ZYWSYF&#10;L3Kw3fR7CcbaPvlE7dnnIkDYxaig8L6OpXRZQQbdxNbEwbvZxqAPssmlbvAZ4KaSsyhaSIMlh4UC&#10;a/osKLuff4yC8gOvI78acV59Xe7fryx9HB+pUsNBt1uD8NT5d/i/fdAKlov5DP7ehCcgN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WIlUsUAAADdAAAADwAAAAAAAAAA&#10;AAAAAAChAgAAZHJzL2Rvd25yZXYueG1sUEsFBgAAAAAEAAQA+QAAAJMDAAAAAA==&#10;" strokeweight="2.25pt">
                    <v:stroke endarrowwidth="narrow"/>
                  </v:line>
                  <v:shape id="Text Box 6769" o:spid="_x0000_s1162" type="#_x0000_t202" style="position:absolute;left:10930;top:15907;width:524;height:7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7NpsUA&#10;AADdAAAADwAAAGRycy9kb3ducmV2LnhtbESPQWvCQBSE70L/w/IKvelGLSLRVaSgqAepWvX6yL4m&#10;abNvQ/ZV03/fFYQeh5n5hpnOW1epKzWh9Gyg30tAEWfelpwb+Dguu2NQQZAtVp7JwC8FmM+eOlNM&#10;rb/xnq4HyVWEcEjRQCFSp1qHrCCHoedr4uh9+sahRNnk2jZ4i3BX6UGSjLTDkuNCgTW9FZR9H36c&#10;gfxy3KA+vW93Z1eHav8ltFqJMS/P7WICSqiV//CjvbYGxqPXIdzfxCegZ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jns2m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AA78C2" w:rsidRPr="00632249" w:rsidRDefault="00AA78C2" w:rsidP="00632249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uk-UA"/>
                            </w:rPr>
                          </w:pPr>
                          <w:r w:rsidRPr="00632249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Арк.</w:t>
                          </w:r>
                        </w:p>
                        <w:p w:rsidR="00AA78C2" w:rsidRPr="00632249" w:rsidRDefault="00AA78C2" w:rsidP="008164E4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uk-UA"/>
                            </w:rPr>
                          </w:pPr>
                        </w:p>
                        <w:p w:rsidR="00AA78C2" w:rsidRPr="00632249" w:rsidRDefault="00AA78C2" w:rsidP="00632249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en-US"/>
                            </w:rPr>
                          </w:pPr>
                          <w:r w:rsidRPr="00632249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en-US"/>
                            </w:rPr>
                            <w:t>4</w:t>
                          </w:r>
                        </w:p>
                      </w:txbxContent>
                    </v:textbox>
                  </v:shape>
                  <v:shape id="Text Box 6770" o:spid="_x0000_s1163" type="#_x0000_t202" style="position:absolute;left:4722;top:16032;width:6213;height:4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HdV0sYA&#10;AADdAAAADwAAAGRycy9kb3ducmV2LnhtbESPX2vCQBDE3wt+h2OFvtWLIiKpZxDB0Pah1D/V1yW3&#10;JmlzeyG31fTb9wqCj8PM/IZZZL1r1IW6UHs2MB4loIgLb2suDRz2m6c5qCDIFhvPZOCXAmTLwcMC&#10;U+uvvKXLTkoVIRxSNFCJtKnWoajIYRj5ljh6Z985lCi7UtsOrxHuGj1Jkpl2WHNcqLCldUXF9+7H&#10;GShP+1fUnx9v70fXhmb7JZTnYszjsF89gxLq5R6+tV+sgflsOoX/N/EJ6OU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HdV0s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AA78C2" w:rsidRDefault="00AA78C2" w:rsidP="008164E4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44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ІАЛЦ.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en-US"/>
                            </w:rPr>
                            <w:t>362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.00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2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 xml:space="preserve"> ТЗ</w:t>
                          </w:r>
                        </w:p>
                      </w:txbxContent>
                    </v:textbox>
                  </v:shape>
                </v:group>
                <w10:wrap anchorx="page" anchory="page"/>
              </v:group>
            </w:pict>
          </mc:Fallback>
        </mc:AlternateContent>
      </w:r>
      <w:r w:rsidR="009B03E1" w:rsidRPr="009B03E1">
        <w:rPr>
          <w:rFonts w:ascii="GOST type B" w:hAnsi="GOST type B"/>
          <w:b/>
          <w:bCs/>
          <w:i/>
          <w:lang w:val="uk-UA"/>
        </w:rPr>
        <w:t>2.</w:t>
      </w:r>
      <w:r w:rsidR="008164E4" w:rsidRPr="009B03E1">
        <w:rPr>
          <w:rFonts w:ascii="GOST type B" w:hAnsi="GOST type B"/>
          <w:b/>
          <w:bCs/>
          <w:i/>
          <w:lang w:val="uk-UA"/>
        </w:rPr>
        <w:t>3. Склад пристроїв</w:t>
      </w:r>
    </w:p>
    <w:p w:rsidR="008164E4" w:rsidRPr="003248F7" w:rsidRDefault="008164E4" w:rsidP="009B03E1">
      <w:pPr>
        <w:pStyle w:val="a3"/>
        <w:spacing w:line="360" w:lineRule="auto"/>
        <w:ind w:left="-284" w:right="142" w:firstLine="284"/>
        <w:jc w:val="both"/>
        <w:rPr>
          <w:rFonts w:ascii="GOST type B" w:hAnsi="GOST type B"/>
          <w:bCs/>
          <w:u w:val="single"/>
          <w:lang w:val="uk-UA"/>
        </w:rPr>
      </w:pPr>
      <w:r w:rsidRPr="003248F7">
        <w:rPr>
          <w:rFonts w:ascii="GOST type B" w:hAnsi="GOST type B"/>
          <w:bCs/>
          <w:u w:val="single"/>
          <w:lang w:val="uk-UA"/>
        </w:rPr>
        <w:t>Керуючий автомат</w:t>
      </w:r>
    </w:p>
    <w:p w:rsidR="008164E4" w:rsidRPr="003248F7" w:rsidRDefault="008164E4" w:rsidP="009B03E1">
      <w:pPr>
        <w:pStyle w:val="a3"/>
        <w:spacing w:line="360" w:lineRule="auto"/>
        <w:ind w:left="-284" w:right="142" w:firstLine="284"/>
        <w:jc w:val="both"/>
        <w:rPr>
          <w:rFonts w:ascii="GOST type B" w:hAnsi="GOST type B"/>
          <w:bCs/>
          <w:lang w:val="uk-UA"/>
        </w:rPr>
      </w:pPr>
      <w:r w:rsidRPr="003248F7">
        <w:rPr>
          <w:rFonts w:ascii="GOST type B" w:hAnsi="GOST type B"/>
          <w:bCs/>
          <w:lang w:val="uk-UA"/>
        </w:rPr>
        <w:t>Керуючий автомат складається з комбінаційної схеми і пам</w:t>
      </w:r>
      <w:r w:rsidRPr="003248F7">
        <w:rPr>
          <w:rFonts w:ascii="Arial" w:hAnsi="Arial" w:cs="Arial"/>
          <w:bCs/>
          <w:lang w:val="uk-UA"/>
        </w:rPr>
        <w:t>’</w:t>
      </w:r>
      <w:r w:rsidRPr="003248F7">
        <w:rPr>
          <w:rFonts w:ascii="GOST type B" w:hAnsi="GOST type B" w:cs="GOST type B"/>
          <w:bCs/>
          <w:lang w:val="uk-UA"/>
        </w:rPr>
        <w:t>яті</w:t>
      </w:r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на</w:t>
      </w:r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тригерах</w:t>
      </w:r>
      <w:r w:rsidRPr="003248F7">
        <w:rPr>
          <w:rFonts w:ascii="GOST type B" w:hAnsi="GOST type B"/>
          <w:bCs/>
          <w:lang w:val="uk-UA"/>
        </w:rPr>
        <w:t xml:space="preserve">. </w:t>
      </w:r>
      <w:r w:rsidRPr="003248F7">
        <w:rPr>
          <w:rFonts w:ascii="GOST type B" w:hAnsi="GOST type B" w:cs="GOST type B"/>
          <w:bCs/>
          <w:lang w:val="uk-UA"/>
        </w:rPr>
        <w:t>Тип</w:t>
      </w:r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тригерів</w:t>
      </w:r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і</w:t>
      </w:r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еле</w:t>
      </w:r>
      <w:r w:rsidRPr="003248F7">
        <w:rPr>
          <w:rFonts w:ascii="GOST type B" w:hAnsi="GOST type B"/>
          <w:bCs/>
          <w:lang w:val="uk-UA"/>
        </w:rPr>
        <w:t>ментний базис задані в технічному завданні.</w:t>
      </w:r>
    </w:p>
    <w:p w:rsidR="008164E4" w:rsidRPr="003248F7" w:rsidRDefault="008164E4" w:rsidP="009B03E1">
      <w:pPr>
        <w:pStyle w:val="a3"/>
        <w:spacing w:line="360" w:lineRule="auto"/>
        <w:ind w:left="-284" w:right="142" w:firstLine="284"/>
        <w:jc w:val="both"/>
        <w:rPr>
          <w:rFonts w:ascii="GOST type B" w:hAnsi="GOST type B"/>
          <w:bCs/>
          <w:u w:val="single"/>
          <w:lang w:val="uk-UA"/>
        </w:rPr>
      </w:pPr>
      <w:r w:rsidRPr="003248F7">
        <w:rPr>
          <w:rFonts w:ascii="GOST type B" w:hAnsi="GOST type B"/>
          <w:bCs/>
          <w:u w:val="single"/>
          <w:lang w:val="uk-UA"/>
        </w:rPr>
        <w:t>Програмувальна логічна матриця</w:t>
      </w:r>
    </w:p>
    <w:p w:rsidR="008164E4" w:rsidRPr="003248F7" w:rsidRDefault="008164E4" w:rsidP="009B03E1">
      <w:pPr>
        <w:pStyle w:val="a3"/>
        <w:spacing w:line="360" w:lineRule="auto"/>
        <w:ind w:left="-284" w:right="142" w:firstLine="284"/>
        <w:jc w:val="both"/>
        <w:rPr>
          <w:rFonts w:ascii="GOST type B" w:hAnsi="GOST type B"/>
          <w:bCs/>
          <w:lang w:val="uk-UA"/>
        </w:rPr>
      </w:pPr>
      <w:r w:rsidRPr="003248F7">
        <w:rPr>
          <w:rFonts w:ascii="GOST type B" w:hAnsi="GOST type B"/>
          <w:bCs/>
          <w:lang w:val="uk-UA"/>
        </w:rPr>
        <w:t>ПЛМ складається із двох (</w:t>
      </w:r>
      <w:r w:rsidR="00632249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/>
          <w:bCs/>
          <w:lang w:val="uk-UA"/>
        </w:rPr>
        <w:t>кон</w:t>
      </w:r>
      <w:r w:rsidRPr="003248F7">
        <w:rPr>
          <w:rFonts w:ascii="Arial" w:hAnsi="Arial" w:cs="Arial"/>
          <w:bCs/>
          <w:lang w:val="uk-UA"/>
        </w:rPr>
        <w:t>’</w:t>
      </w:r>
      <w:r w:rsidRPr="003248F7">
        <w:rPr>
          <w:rFonts w:ascii="GOST type B" w:hAnsi="GOST type B" w:cs="GOST type B"/>
          <w:bCs/>
          <w:lang w:val="uk-UA"/>
        </w:rPr>
        <w:t>юктивної</w:t>
      </w:r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і</w:t>
      </w:r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диз</w:t>
      </w:r>
      <w:r w:rsidRPr="003248F7">
        <w:rPr>
          <w:rFonts w:ascii="Arial" w:hAnsi="Arial" w:cs="Arial"/>
          <w:bCs/>
          <w:lang w:val="uk-UA"/>
        </w:rPr>
        <w:t>’</w:t>
      </w:r>
      <w:r w:rsidRPr="003248F7">
        <w:rPr>
          <w:rFonts w:ascii="GOST type B" w:hAnsi="GOST type B" w:cs="GOST type B"/>
          <w:bCs/>
          <w:lang w:val="uk-UA"/>
        </w:rPr>
        <w:t>юнктивної</w:t>
      </w:r>
      <w:r w:rsidRPr="003248F7">
        <w:rPr>
          <w:rFonts w:ascii="GOST type B" w:hAnsi="GOST type B"/>
          <w:bCs/>
          <w:lang w:val="uk-UA"/>
        </w:rPr>
        <w:t xml:space="preserve"> ) </w:t>
      </w:r>
      <w:r w:rsidRPr="003248F7">
        <w:rPr>
          <w:rFonts w:ascii="GOST type B" w:hAnsi="GOST type B" w:cs="GOST type B"/>
          <w:bCs/>
          <w:lang w:val="uk-UA"/>
        </w:rPr>
        <w:t>матриць</w:t>
      </w:r>
      <w:r w:rsidRPr="003248F7">
        <w:rPr>
          <w:rFonts w:ascii="GOST type B" w:hAnsi="GOST type B"/>
          <w:bCs/>
          <w:lang w:val="uk-UA"/>
        </w:rPr>
        <w:t xml:space="preserve">, </w:t>
      </w:r>
      <w:r w:rsidRPr="003248F7">
        <w:rPr>
          <w:rFonts w:ascii="GOST type B" w:hAnsi="GOST type B" w:cs="GOST type B"/>
          <w:bCs/>
          <w:lang w:val="uk-UA"/>
        </w:rPr>
        <w:t>де</w:t>
      </w:r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виходи</w:t>
      </w:r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першої</w:t>
      </w:r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приєднуються</w:t>
      </w:r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на</w:t>
      </w:r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входи</w:t>
      </w:r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другої</w:t>
      </w:r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і</w:t>
      </w:r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дозволяють</w:t>
      </w:r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реалізувати</w:t>
      </w:r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комбінаційні</w:t>
      </w:r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схеми</w:t>
      </w:r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в</w:t>
      </w:r>
      <w:r w:rsidRPr="003248F7">
        <w:rPr>
          <w:rFonts w:ascii="GOST type B" w:hAnsi="GOST type B"/>
          <w:bCs/>
          <w:lang w:val="uk-UA"/>
        </w:rPr>
        <w:t xml:space="preserve"> </w:t>
      </w:r>
      <w:r w:rsidRPr="003248F7">
        <w:rPr>
          <w:rFonts w:ascii="GOST type B" w:hAnsi="GOST type B" w:cs="GOST type B"/>
          <w:bCs/>
          <w:lang w:val="uk-UA"/>
        </w:rPr>
        <w:t>базисі</w:t>
      </w:r>
      <w:r w:rsidRPr="003248F7">
        <w:rPr>
          <w:rFonts w:ascii="GOST type B" w:hAnsi="GOST type B"/>
          <w:bCs/>
          <w:lang w:val="uk-UA"/>
        </w:rPr>
        <w:t xml:space="preserve">  {</w:t>
      </w:r>
      <w:r w:rsidRPr="003248F7">
        <w:rPr>
          <w:rFonts w:ascii="GOST type B" w:hAnsi="GOST type B" w:cs="GOST type B"/>
          <w:bCs/>
          <w:lang w:val="uk-UA"/>
        </w:rPr>
        <w:t>І</w:t>
      </w:r>
      <w:r w:rsidRPr="003248F7">
        <w:rPr>
          <w:rFonts w:ascii="GOST type B" w:hAnsi="GOST type B"/>
          <w:bCs/>
          <w:lang w:val="uk-UA"/>
        </w:rPr>
        <w:t>/</w:t>
      </w:r>
      <w:r w:rsidRPr="003248F7">
        <w:rPr>
          <w:rFonts w:ascii="GOST type B" w:hAnsi="GOST type B" w:cs="GOST type B"/>
          <w:bCs/>
          <w:lang w:val="uk-UA"/>
        </w:rPr>
        <w:t>АБО</w:t>
      </w:r>
      <w:r w:rsidRPr="003248F7">
        <w:rPr>
          <w:rFonts w:ascii="GOST type B" w:hAnsi="GOST type B"/>
          <w:bCs/>
          <w:lang w:val="uk-UA"/>
        </w:rPr>
        <w:t xml:space="preserve">, </w:t>
      </w:r>
      <w:r w:rsidRPr="003248F7">
        <w:rPr>
          <w:rFonts w:ascii="GOST type B" w:hAnsi="GOST type B" w:cs="GOST type B"/>
          <w:bCs/>
          <w:lang w:val="uk-UA"/>
        </w:rPr>
        <w:t>І</w:t>
      </w:r>
      <w:r w:rsidRPr="003248F7">
        <w:rPr>
          <w:rFonts w:ascii="GOST type B" w:hAnsi="GOST type B"/>
          <w:bCs/>
          <w:lang w:val="uk-UA"/>
        </w:rPr>
        <w:t>/</w:t>
      </w:r>
      <w:r w:rsidRPr="003248F7">
        <w:rPr>
          <w:rFonts w:ascii="GOST type B" w:hAnsi="GOST type B" w:cs="GOST type B"/>
          <w:bCs/>
          <w:lang w:val="uk-UA"/>
        </w:rPr>
        <w:t>АБО</w:t>
      </w:r>
      <w:r w:rsidRPr="003248F7">
        <w:rPr>
          <w:rFonts w:ascii="GOST type B" w:hAnsi="GOST type B"/>
          <w:bCs/>
          <w:lang w:val="uk-UA"/>
        </w:rPr>
        <w:t>-</w:t>
      </w:r>
      <w:r w:rsidRPr="003248F7">
        <w:rPr>
          <w:rFonts w:ascii="GOST type B" w:hAnsi="GOST type B" w:cs="GOST type B"/>
          <w:bCs/>
          <w:lang w:val="uk-UA"/>
        </w:rPr>
        <w:t>НЕ</w:t>
      </w:r>
      <w:r w:rsidRPr="003248F7">
        <w:rPr>
          <w:rFonts w:ascii="GOST type B" w:hAnsi="GOST type B"/>
          <w:bCs/>
          <w:lang w:val="uk-UA"/>
        </w:rPr>
        <w:t>}.</w:t>
      </w:r>
    </w:p>
    <w:p w:rsidR="008164E4" w:rsidRPr="009B03E1" w:rsidRDefault="009B03E1" w:rsidP="009B03E1">
      <w:pPr>
        <w:pStyle w:val="a3"/>
        <w:spacing w:line="360" w:lineRule="auto"/>
        <w:ind w:left="-567" w:right="142" w:firstLine="567"/>
        <w:jc w:val="both"/>
        <w:rPr>
          <w:rFonts w:ascii="GOST type B" w:hAnsi="GOST type B"/>
          <w:b/>
          <w:bCs/>
          <w:i/>
          <w:lang w:val="uk-UA"/>
        </w:rPr>
      </w:pPr>
      <w:r>
        <w:rPr>
          <w:rFonts w:ascii="GOST type B" w:hAnsi="GOST type B"/>
          <w:b/>
          <w:bCs/>
          <w:i/>
          <w:lang w:val="uk-UA"/>
        </w:rPr>
        <w:t>2.</w:t>
      </w:r>
      <w:r w:rsidR="008164E4" w:rsidRPr="009B03E1">
        <w:rPr>
          <w:rFonts w:ascii="GOST type B" w:hAnsi="GOST type B"/>
          <w:b/>
          <w:bCs/>
          <w:i/>
          <w:lang w:val="uk-UA"/>
        </w:rPr>
        <w:t>4. Етапи проектування і терміни їх виконання</w:t>
      </w:r>
    </w:p>
    <w:p w:rsidR="008164E4" w:rsidRPr="003248F7" w:rsidRDefault="008164E4" w:rsidP="009B03E1">
      <w:pPr>
        <w:pStyle w:val="a3"/>
        <w:spacing w:line="360" w:lineRule="auto"/>
        <w:ind w:left="284" w:right="142" w:hanging="284"/>
        <w:jc w:val="both"/>
        <w:rPr>
          <w:rFonts w:ascii="GOST type B" w:hAnsi="GOST type B"/>
          <w:bCs/>
          <w:lang w:val="uk-UA"/>
        </w:rPr>
      </w:pPr>
      <w:r w:rsidRPr="003248F7">
        <w:rPr>
          <w:rFonts w:ascii="GOST type B" w:hAnsi="GOST type B"/>
          <w:bCs/>
          <w:lang w:val="uk-UA"/>
        </w:rPr>
        <w:t>1) Розмітка станів автомата</w:t>
      </w:r>
    </w:p>
    <w:p w:rsidR="008164E4" w:rsidRPr="003248F7" w:rsidRDefault="008164E4" w:rsidP="009B03E1">
      <w:pPr>
        <w:pStyle w:val="a3"/>
        <w:spacing w:line="360" w:lineRule="auto"/>
        <w:ind w:left="284" w:right="142" w:hanging="284"/>
        <w:jc w:val="both"/>
        <w:rPr>
          <w:rFonts w:ascii="GOST type B" w:hAnsi="GOST type B"/>
          <w:bCs/>
          <w:lang w:val="uk-UA"/>
        </w:rPr>
      </w:pPr>
      <w:r w:rsidRPr="003248F7">
        <w:rPr>
          <w:rFonts w:ascii="GOST type B" w:hAnsi="GOST type B"/>
          <w:bCs/>
          <w:lang w:val="uk-UA"/>
        </w:rPr>
        <w:t>2) Побудова графа автомата</w:t>
      </w:r>
    </w:p>
    <w:p w:rsidR="008164E4" w:rsidRPr="003248F7" w:rsidRDefault="008164E4" w:rsidP="009B03E1">
      <w:pPr>
        <w:pStyle w:val="a3"/>
        <w:spacing w:line="360" w:lineRule="auto"/>
        <w:ind w:left="284" w:right="142" w:hanging="284"/>
        <w:jc w:val="both"/>
        <w:rPr>
          <w:rFonts w:ascii="GOST type B" w:hAnsi="GOST type B"/>
          <w:bCs/>
          <w:lang w:val="uk-UA"/>
        </w:rPr>
      </w:pPr>
      <w:r w:rsidRPr="003248F7">
        <w:rPr>
          <w:rFonts w:ascii="GOST type B" w:hAnsi="GOST type B"/>
          <w:bCs/>
          <w:lang w:val="uk-UA"/>
        </w:rPr>
        <w:t>3) Побудова таблиці переходів</w:t>
      </w:r>
    </w:p>
    <w:p w:rsidR="008164E4" w:rsidRPr="003248F7" w:rsidRDefault="008164E4" w:rsidP="009B03E1">
      <w:pPr>
        <w:pStyle w:val="a3"/>
        <w:spacing w:line="360" w:lineRule="auto"/>
        <w:ind w:left="284" w:right="142" w:hanging="284"/>
        <w:jc w:val="both"/>
        <w:rPr>
          <w:rFonts w:ascii="GOST type B" w:hAnsi="GOST type B"/>
          <w:bCs/>
          <w:lang w:val="uk-UA"/>
        </w:rPr>
      </w:pPr>
      <w:r w:rsidRPr="003248F7">
        <w:rPr>
          <w:rFonts w:ascii="GOST type B" w:hAnsi="GOST type B"/>
          <w:bCs/>
          <w:lang w:val="uk-UA"/>
        </w:rPr>
        <w:t>4) Побудова структурної таблиці автомата</w:t>
      </w:r>
    </w:p>
    <w:p w:rsidR="008164E4" w:rsidRPr="003248F7" w:rsidRDefault="008164E4" w:rsidP="009B03E1">
      <w:pPr>
        <w:pStyle w:val="a3"/>
        <w:spacing w:line="360" w:lineRule="auto"/>
        <w:ind w:left="-284" w:right="142" w:firstLine="284"/>
        <w:jc w:val="both"/>
        <w:rPr>
          <w:rFonts w:ascii="GOST type B" w:hAnsi="GOST type B"/>
          <w:bCs/>
          <w:lang w:val="uk-UA"/>
        </w:rPr>
      </w:pPr>
      <w:r w:rsidRPr="003248F7">
        <w:rPr>
          <w:rFonts w:ascii="GOST type B" w:hAnsi="GOST type B"/>
          <w:bCs/>
          <w:lang w:val="uk-UA"/>
        </w:rPr>
        <w:t>5) Синтез комбінаційних схем для функцій збудження тригерів і вихідних сигналів</w:t>
      </w:r>
    </w:p>
    <w:p w:rsidR="008164E4" w:rsidRPr="003248F7" w:rsidRDefault="008164E4" w:rsidP="009B03E1">
      <w:pPr>
        <w:pStyle w:val="a3"/>
        <w:spacing w:line="360" w:lineRule="auto"/>
        <w:ind w:left="284" w:right="142" w:hanging="284"/>
        <w:jc w:val="both"/>
        <w:rPr>
          <w:rFonts w:ascii="GOST type B" w:hAnsi="GOST type B"/>
          <w:bCs/>
          <w:lang w:val="uk-UA"/>
        </w:rPr>
      </w:pPr>
      <w:r w:rsidRPr="003248F7">
        <w:rPr>
          <w:rFonts w:ascii="GOST type B" w:hAnsi="GOST type B"/>
          <w:bCs/>
          <w:lang w:val="uk-UA"/>
        </w:rPr>
        <w:t xml:space="preserve">6) Побудова схеми автомата в заданому базисі. </w:t>
      </w:r>
    </w:p>
    <w:p w:rsidR="008164E4" w:rsidRPr="009B03E1" w:rsidRDefault="009B03E1" w:rsidP="009B03E1">
      <w:pPr>
        <w:pStyle w:val="a3"/>
        <w:spacing w:line="360" w:lineRule="auto"/>
        <w:ind w:left="-567" w:right="142" w:firstLine="567"/>
        <w:rPr>
          <w:rFonts w:ascii="GOST type B" w:hAnsi="GOST type B"/>
          <w:b/>
          <w:bCs/>
          <w:i/>
          <w:lang w:val="uk-UA"/>
        </w:rPr>
      </w:pPr>
      <w:r w:rsidRPr="009B03E1">
        <w:rPr>
          <w:rFonts w:ascii="GOST type B" w:hAnsi="GOST type B"/>
          <w:b/>
          <w:bCs/>
          <w:i/>
          <w:lang w:val="uk-UA"/>
        </w:rPr>
        <w:t>2.</w:t>
      </w:r>
      <w:r w:rsidR="008164E4" w:rsidRPr="009B03E1">
        <w:rPr>
          <w:rFonts w:ascii="GOST type B" w:hAnsi="GOST type B"/>
          <w:b/>
          <w:bCs/>
          <w:i/>
          <w:lang w:val="uk-UA"/>
        </w:rPr>
        <w:t>5. Перелік текстової і графічної документації</w:t>
      </w:r>
    </w:p>
    <w:p w:rsidR="008164E4" w:rsidRPr="003248F7" w:rsidRDefault="008164E4" w:rsidP="009B03E1">
      <w:pPr>
        <w:pStyle w:val="a3"/>
        <w:numPr>
          <w:ilvl w:val="0"/>
          <w:numId w:val="1"/>
        </w:numPr>
        <w:tabs>
          <w:tab w:val="clear" w:pos="1211"/>
        </w:tabs>
        <w:spacing w:line="360" w:lineRule="auto"/>
        <w:ind w:left="567" w:right="142" w:hanging="426"/>
        <w:jc w:val="both"/>
        <w:rPr>
          <w:rFonts w:ascii="GOST type B" w:hAnsi="GOST type B"/>
          <w:bCs/>
          <w:lang w:val="uk-UA"/>
        </w:rPr>
      </w:pPr>
      <w:r w:rsidRPr="003248F7">
        <w:rPr>
          <w:rFonts w:ascii="GOST type B" w:hAnsi="GOST type B"/>
          <w:bCs/>
          <w:lang w:val="uk-UA"/>
        </w:rPr>
        <w:t>Титульний лист</w:t>
      </w:r>
    </w:p>
    <w:p w:rsidR="008164E4" w:rsidRPr="003248F7" w:rsidRDefault="008164E4" w:rsidP="009B03E1">
      <w:pPr>
        <w:pStyle w:val="a3"/>
        <w:numPr>
          <w:ilvl w:val="0"/>
          <w:numId w:val="1"/>
        </w:numPr>
        <w:tabs>
          <w:tab w:val="clear" w:pos="1211"/>
        </w:tabs>
        <w:spacing w:line="360" w:lineRule="auto"/>
        <w:ind w:left="567" w:right="142" w:hanging="426"/>
        <w:jc w:val="both"/>
        <w:rPr>
          <w:rFonts w:ascii="GOST type B" w:hAnsi="GOST type B"/>
          <w:bCs/>
          <w:lang w:val="uk-UA"/>
        </w:rPr>
      </w:pPr>
      <w:r w:rsidRPr="003248F7">
        <w:rPr>
          <w:rFonts w:ascii="GOST type B" w:hAnsi="GOST type B"/>
          <w:bCs/>
          <w:lang w:val="uk-UA"/>
        </w:rPr>
        <w:t>Аркуш з написом «Опис альбому»</w:t>
      </w:r>
    </w:p>
    <w:p w:rsidR="008164E4" w:rsidRPr="003248F7" w:rsidRDefault="008164E4" w:rsidP="009B03E1">
      <w:pPr>
        <w:pStyle w:val="a3"/>
        <w:numPr>
          <w:ilvl w:val="0"/>
          <w:numId w:val="1"/>
        </w:numPr>
        <w:tabs>
          <w:tab w:val="clear" w:pos="1211"/>
        </w:tabs>
        <w:spacing w:line="360" w:lineRule="auto"/>
        <w:ind w:left="567" w:right="142" w:hanging="426"/>
        <w:jc w:val="both"/>
        <w:rPr>
          <w:rFonts w:ascii="GOST type B" w:hAnsi="GOST type B"/>
          <w:bCs/>
          <w:lang w:val="uk-UA"/>
        </w:rPr>
      </w:pPr>
      <w:r w:rsidRPr="003248F7">
        <w:rPr>
          <w:rFonts w:ascii="GOST type B" w:hAnsi="GOST type B"/>
          <w:bCs/>
          <w:lang w:val="uk-UA"/>
        </w:rPr>
        <w:t>Опис альбому</w:t>
      </w:r>
    </w:p>
    <w:p w:rsidR="008164E4" w:rsidRPr="003248F7" w:rsidRDefault="008164E4" w:rsidP="009B03E1">
      <w:pPr>
        <w:pStyle w:val="a3"/>
        <w:numPr>
          <w:ilvl w:val="0"/>
          <w:numId w:val="1"/>
        </w:numPr>
        <w:tabs>
          <w:tab w:val="clear" w:pos="1211"/>
        </w:tabs>
        <w:spacing w:line="360" w:lineRule="auto"/>
        <w:ind w:left="567" w:right="142" w:hanging="426"/>
        <w:jc w:val="both"/>
        <w:rPr>
          <w:rFonts w:ascii="GOST type B" w:hAnsi="GOST type B"/>
          <w:bCs/>
          <w:lang w:val="uk-UA"/>
        </w:rPr>
      </w:pPr>
      <w:r w:rsidRPr="003248F7">
        <w:rPr>
          <w:rFonts w:ascii="GOST type B" w:hAnsi="GOST type B"/>
          <w:bCs/>
          <w:lang w:val="uk-UA"/>
        </w:rPr>
        <w:t>Аркуш з написом «Технічне завдання»</w:t>
      </w:r>
    </w:p>
    <w:p w:rsidR="008164E4" w:rsidRPr="003248F7" w:rsidRDefault="008164E4" w:rsidP="009B03E1">
      <w:pPr>
        <w:pStyle w:val="a3"/>
        <w:numPr>
          <w:ilvl w:val="0"/>
          <w:numId w:val="1"/>
        </w:numPr>
        <w:tabs>
          <w:tab w:val="clear" w:pos="1211"/>
        </w:tabs>
        <w:spacing w:line="360" w:lineRule="auto"/>
        <w:ind w:left="567" w:right="142" w:hanging="426"/>
        <w:jc w:val="both"/>
        <w:rPr>
          <w:rFonts w:ascii="GOST type B" w:hAnsi="GOST type B"/>
          <w:bCs/>
          <w:lang w:val="uk-UA"/>
        </w:rPr>
      </w:pPr>
      <w:r w:rsidRPr="003248F7">
        <w:rPr>
          <w:rFonts w:ascii="GOST type B" w:hAnsi="GOST type B"/>
          <w:bCs/>
          <w:lang w:val="uk-UA"/>
        </w:rPr>
        <w:t>Технічне завдання</w:t>
      </w:r>
    </w:p>
    <w:p w:rsidR="008164E4" w:rsidRPr="003248F7" w:rsidRDefault="008164E4" w:rsidP="009B03E1">
      <w:pPr>
        <w:pStyle w:val="a3"/>
        <w:numPr>
          <w:ilvl w:val="0"/>
          <w:numId w:val="1"/>
        </w:numPr>
        <w:tabs>
          <w:tab w:val="clear" w:pos="1211"/>
        </w:tabs>
        <w:spacing w:line="360" w:lineRule="auto"/>
        <w:ind w:left="567" w:right="142" w:hanging="426"/>
        <w:jc w:val="both"/>
        <w:rPr>
          <w:rFonts w:ascii="GOST type B" w:hAnsi="GOST type B"/>
          <w:bCs/>
          <w:lang w:val="uk-UA"/>
        </w:rPr>
      </w:pPr>
      <w:r w:rsidRPr="003248F7">
        <w:rPr>
          <w:rFonts w:ascii="GOST type B" w:hAnsi="GOST type B"/>
          <w:bCs/>
          <w:lang w:val="uk-UA"/>
        </w:rPr>
        <w:t>Аркуш з написом «Керуючий автомат. Схема електрична функціональна»</w:t>
      </w:r>
    </w:p>
    <w:p w:rsidR="008164E4" w:rsidRPr="003248F7" w:rsidRDefault="008164E4" w:rsidP="009B03E1">
      <w:pPr>
        <w:pStyle w:val="a3"/>
        <w:numPr>
          <w:ilvl w:val="0"/>
          <w:numId w:val="1"/>
        </w:numPr>
        <w:tabs>
          <w:tab w:val="clear" w:pos="1211"/>
        </w:tabs>
        <w:spacing w:line="360" w:lineRule="auto"/>
        <w:ind w:left="567" w:right="142" w:hanging="426"/>
        <w:jc w:val="both"/>
        <w:rPr>
          <w:rFonts w:ascii="GOST type B" w:hAnsi="GOST type B"/>
          <w:bCs/>
          <w:lang w:val="uk-UA"/>
        </w:rPr>
      </w:pPr>
      <w:r w:rsidRPr="003248F7">
        <w:rPr>
          <w:rFonts w:ascii="GOST type B" w:hAnsi="GOST type B"/>
          <w:bCs/>
          <w:lang w:val="uk-UA"/>
        </w:rPr>
        <w:t>Керуючий автомат. Схема електрична функціональна</w:t>
      </w:r>
    </w:p>
    <w:p w:rsidR="008164E4" w:rsidRPr="003248F7" w:rsidRDefault="008164E4" w:rsidP="009B03E1">
      <w:pPr>
        <w:pStyle w:val="a3"/>
        <w:numPr>
          <w:ilvl w:val="0"/>
          <w:numId w:val="1"/>
        </w:numPr>
        <w:tabs>
          <w:tab w:val="clear" w:pos="1211"/>
        </w:tabs>
        <w:spacing w:line="360" w:lineRule="auto"/>
        <w:ind w:left="567" w:right="142" w:hanging="426"/>
        <w:jc w:val="both"/>
        <w:rPr>
          <w:rFonts w:ascii="GOST type B" w:hAnsi="GOST type B"/>
          <w:bCs/>
          <w:lang w:val="uk-UA"/>
        </w:rPr>
      </w:pPr>
      <w:r w:rsidRPr="003248F7">
        <w:rPr>
          <w:rFonts w:ascii="GOST type B" w:hAnsi="GOST type B"/>
          <w:bCs/>
          <w:lang w:val="uk-UA"/>
        </w:rPr>
        <w:t>Аркуш з написом «Пояснювальна записка»</w:t>
      </w:r>
    </w:p>
    <w:p w:rsidR="008164E4" w:rsidRPr="003248F7" w:rsidRDefault="008164E4" w:rsidP="009B03E1">
      <w:pPr>
        <w:pStyle w:val="a3"/>
        <w:numPr>
          <w:ilvl w:val="0"/>
          <w:numId w:val="1"/>
        </w:numPr>
        <w:tabs>
          <w:tab w:val="clear" w:pos="1211"/>
        </w:tabs>
        <w:spacing w:line="360" w:lineRule="auto"/>
        <w:ind w:left="567" w:right="142" w:hanging="426"/>
        <w:jc w:val="both"/>
        <w:rPr>
          <w:rFonts w:ascii="GOST type B" w:hAnsi="GOST type B"/>
          <w:bCs/>
          <w:lang w:val="uk-UA"/>
        </w:rPr>
      </w:pPr>
      <w:r w:rsidRPr="003248F7">
        <w:rPr>
          <w:rFonts w:ascii="GOST type B" w:hAnsi="GOST type B"/>
          <w:bCs/>
          <w:lang w:val="uk-UA"/>
        </w:rPr>
        <w:t>Пояснювальна записка</w:t>
      </w:r>
    </w:p>
    <w:p w:rsidR="008164E4" w:rsidRPr="003248F7" w:rsidRDefault="008164E4" w:rsidP="008164E4">
      <w:pPr>
        <w:rPr>
          <w:rFonts w:ascii="GOST type B" w:hAnsi="GOST type B"/>
          <w:bCs/>
        </w:rPr>
      </w:pPr>
    </w:p>
    <w:p w:rsidR="008164E4" w:rsidRPr="003248F7" w:rsidRDefault="008164E4" w:rsidP="008164E4">
      <w:pPr>
        <w:ind w:left="709"/>
        <w:jc w:val="both"/>
        <w:rPr>
          <w:rFonts w:ascii="GOST type B" w:hAnsi="GOST type B"/>
          <w:bCs/>
          <w:sz w:val="32"/>
          <w:lang w:val="uk-UA"/>
        </w:rPr>
      </w:pPr>
    </w:p>
    <w:p w:rsidR="008164E4" w:rsidRPr="004E3355" w:rsidRDefault="008164E4" w:rsidP="008164E4">
      <w:pPr>
        <w:jc w:val="center"/>
        <w:rPr>
          <w:rFonts w:ascii="Times New Roman" w:hAnsi="Times New Roman"/>
          <w:bCs/>
          <w:sz w:val="32"/>
          <w:lang w:val="uk-UA"/>
        </w:rPr>
      </w:pPr>
    </w:p>
    <w:p w:rsidR="008164E4" w:rsidRDefault="008164E4" w:rsidP="008164E4">
      <w:pPr>
        <w:pStyle w:val="a3"/>
        <w:spacing w:line="360" w:lineRule="auto"/>
        <w:ind w:left="284" w:right="142" w:firstLine="567"/>
        <w:jc w:val="both"/>
        <w:rPr>
          <w:rFonts w:ascii="GOST type B" w:hAnsi="GOST type B"/>
          <w:bCs/>
          <w:lang w:val="uk-UA"/>
        </w:rPr>
      </w:pPr>
    </w:p>
    <w:p w:rsidR="008164E4" w:rsidRDefault="008164E4" w:rsidP="008164E4">
      <w:pPr>
        <w:pStyle w:val="a3"/>
        <w:spacing w:line="360" w:lineRule="auto"/>
        <w:ind w:left="284" w:right="142" w:firstLine="567"/>
        <w:jc w:val="center"/>
        <w:rPr>
          <w:rFonts w:ascii="GOST type B" w:hAnsi="GOST type B"/>
          <w:bCs/>
          <w:sz w:val="72"/>
          <w:szCs w:val="72"/>
          <w:lang w:val="uk-UA"/>
        </w:rPr>
      </w:pPr>
    </w:p>
    <w:p w:rsidR="008164E4" w:rsidRDefault="008164E4" w:rsidP="008164E4">
      <w:pPr>
        <w:pStyle w:val="a3"/>
        <w:spacing w:line="360" w:lineRule="auto"/>
        <w:ind w:left="284" w:right="142" w:firstLine="567"/>
        <w:jc w:val="center"/>
        <w:rPr>
          <w:rFonts w:ascii="GOST type B" w:hAnsi="GOST type B"/>
          <w:bCs/>
          <w:sz w:val="72"/>
          <w:szCs w:val="72"/>
          <w:lang w:val="uk-UA"/>
        </w:rPr>
      </w:pPr>
    </w:p>
    <w:p w:rsidR="008164E4" w:rsidRDefault="008164E4" w:rsidP="008164E4">
      <w:pPr>
        <w:pStyle w:val="a3"/>
        <w:spacing w:line="360" w:lineRule="auto"/>
        <w:ind w:left="284" w:right="142" w:firstLine="567"/>
        <w:jc w:val="center"/>
        <w:rPr>
          <w:rFonts w:ascii="GOST type B" w:hAnsi="GOST type B"/>
          <w:bCs/>
          <w:sz w:val="72"/>
          <w:szCs w:val="72"/>
          <w:lang w:val="uk-UA"/>
        </w:rPr>
      </w:pPr>
    </w:p>
    <w:p w:rsidR="008164E4" w:rsidRDefault="008164E4" w:rsidP="008164E4">
      <w:pPr>
        <w:pStyle w:val="a3"/>
        <w:spacing w:line="360" w:lineRule="auto"/>
        <w:ind w:left="284" w:right="142" w:firstLine="567"/>
        <w:jc w:val="center"/>
        <w:rPr>
          <w:rFonts w:ascii="GOST type B" w:hAnsi="GOST type B"/>
          <w:bCs/>
          <w:sz w:val="72"/>
          <w:szCs w:val="72"/>
          <w:lang w:val="uk-UA"/>
        </w:rPr>
      </w:pPr>
    </w:p>
    <w:p w:rsidR="002461DF" w:rsidRDefault="008164E4" w:rsidP="002461DF">
      <w:pPr>
        <w:pStyle w:val="a3"/>
        <w:spacing w:line="360" w:lineRule="auto"/>
        <w:ind w:left="284" w:right="142" w:firstLine="567"/>
        <w:jc w:val="center"/>
        <w:rPr>
          <w:rFonts w:ascii="GOST type B" w:hAnsi="GOST type B"/>
          <w:bCs/>
          <w:sz w:val="72"/>
          <w:szCs w:val="72"/>
          <w:lang w:val="uk-UA"/>
        </w:rPr>
      </w:pPr>
      <w:r w:rsidRPr="00223B7B">
        <w:rPr>
          <w:rFonts w:ascii="GOST type B" w:hAnsi="GOST type B"/>
          <w:bCs/>
          <w:sz w:val="72"/>
          <w:szCs w:val="72"/>
          <w:lang w:val="uk-UA"/>
        </w:rPr>
        <w:t>Керуючий автомат.</w:t>
      </w:r>
    </w:p>
    <w:p w:rsidR="008164E4" w:rsidRPr="00223B7B" w:rsidRDefault="008164E4" w:rsidP="002461DF">
      <w:pPr>
        <w:pStyle w:val="a3"/>
        <w:spacing w:line="360" w:lineRule="auto"/>
        <w:ind w:left="284" w:right="142" w:firstLine="567"/>
        <w:jc w:val="center"/>
        <w:rPr>
          <w:rFonts w:ascii="GOST type B" w:hAnsi="GOST type B"/>
          <w:bCs/>
          <w:sz w:val="72"/>
          <w:szCs w:val="72"/>
          <w:lang w:val="uk-UA"/>
        </w:rPr>
      </w:pPr>
      <w:r w:rsidRPr="00223B7B">
        <w:rPr>
          <w:rFonts w:ascii="GOST type B" w:hAnsi="GOST type B"/>
          <w:bCs/>
          <w:sz w:val="72"/>
          <w:szCs w:val="72"/>
          <w:lang w:val="uk-UA"/>
        </w:rPr>
        <w:t>Схема електрична функціональна</w:t>
      </w:r>
    </w:p>
    <w:p w:rsidR="008164E4" w:rsidRPr="003248F7" w:rsidRDefault="008164E4" w:rsidP="008164E4">
      <w:pPr>
        <w:pStyle w:val="a3"/>
        <w:spacing w:line="360" w:lineRule="auto"/>
        <w:ind w:left="284" w:right="142" w:firstLine="567"/>
        <w:jc w:val="center"/>
        <w:rPr>
          <w:rFonts w:ascii="GOST type B" w:hAnsi="GOST type B"/>
          <w:bCs/>
          <w:lang w:val="uk-UA"/>
        </w:rPr>
      </w:pPr>
    </w:p>
    <w:p w:rsidR="008164E4" w:rsidRPr="004E3355" w:rsidRDefault="008164E4" w:rsidP="008164E4">
      <w:pPr>
        <w:pStyle w:val="a3"/>
        <w:spacing w:line="360" w:lineRule="auto"/>
        <w:ind w:left="284" w:right="142" w:firstLine="567"/>
        <w:jc w:val="both"/>
        <w:rPr>
          <w:bCs/>
          <w:lang w:val="uk-UA"/>
        </w:rPr>
      </w:pPr>
    </w:p>
    <w:p w:rsidR="008164E4" w:rsidRPr="001F38FE" w:rsidRDefault="008164E4" w:rsidP="008164E4">
      <w:pPr>
        <w:pStyle w:val="a3"/>
        <w:spacing w:line="276" w:lineRule="auto"/>
        <w:ind w:left="284" w:right="-81" w:firstLine="567"/>
        <w:rPr>
          <w:bCs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Pr="00223B7B" w:rsidRDefault="008164E4" w:rsidP="008164E4">
      <w:pPr>
        <w:pStyle w:val="a3"/>
        <w:spacing w:line="276" w:lineRule="auto"/>
        <w:ind w:right="-81"/>
        <w:rPr>
          <w:bCs/>
          <w:lang w:val="uk-UA"/>
        </w:rPr>
      </w:pPr>
    </w:p>
    <w:p w:rsidR="008164E4" w:rsidRDefault="008164E4" w:rsidP="008164E4">
      <w:pPr>
        <w:jc w:val="center"/>
        <w:rPr>
          <w:rFonts w:ascii="GOST type B" w:hAnsi="GOST type B"/>
          <w:sz w:val="72"/>
          <w:szCs w:val="72"/>
          <w:lang w:val="uk-UA"/>
        </w:rPr>
      </w:pPr>
      <w:r>
        <w:rPr>
          <w:rFonts w:ascii="GOST type B" w:hAnsi="GOST type B"/>
          <w:sz w:val="72"/>
          <w:szCs w:val="72"/>
          <w:lang w:val="uk-UA"/>
        </w:rPr>
        <w:t>Пояснювальна записка</w:t>
      </w:r>
    </w:p>
    <w:p w:rsidR="008164E4" w:rsidRDefault="008164E4" w:rsidP="008164E4">
      <w:pPr>
        <w:jc w:val="center"/>
        <w:rPr>
          <w:rFonts w:ascii="GOST type B" w:hAnsi="GOST type B"/>
          <w:sz w:val="72"/>
          <w:szCs w:val="72"/>
          <w:lang w:val="uk-UA"/>
        </w:rPr>
      </w:pPr>
    </w:p>
    <w:p w:rsidR="008164E4" w:rsidRDefault="008164E4" w:rsidP="008164E4">
      <w:pPr>
        <w:jc w:val="center"/>
        <w:rPr>
          <w:rFonts w:ascii="GOST type B" w:hAnsi="GOST type B"/>
          <w:sz w:val="72"/>
          <w:szCs w:val="72"/>
          <w:lang w:val="uk-UA"/>
        </w:rPr>
      </w:pPr>
    </w:p>
    <w:p w:rsidR="008164E4" w:rsidRDefault="008164E4" w:rsidP="008164E4">
      <w:pPr>
        <w:jc w:val="center"/>
        <w:rPr>
          <w:rFonts w:ascii="GOST type B" w:hAnsi="GOST type B"/>
          <w:sz w:val="72"/>
          <w:szCs w:val="72"/>
          <w:lang w:val="uk-UA"/>
        </w:rPr>
      </w:pPr>
    </w:p>
    <w:p w:rsidR="008164E4" w:rsidRDefault="008164E4" w:rsidP="008164E4">
      <w:pPr>
        <w:jc w:val="center"/>
        <w:rPr>
          <w:rFonts w:ascii="GOST type B" w:hAnsi="GOST type B"/>
          <w:sz w:val="72"/>
          <w:szCs w:val="72"/>
          <w:lang w:val="uk-UA"/>
        </w:rPr>
      </w:pPr>
    </w:p>
    <w:p w:rsidR="008164E4" w:rsidRDefault="008164E4" w:rsidP="008164E4">
      <w:pPr>
        <w:jc w:val="center"/>
        <w:rPr>
          <w:rFonts w:ascii="GOST type B" w:hAnsi="GOST type B"/>
          <w:sz w:val="72"/>
          <w:szCs w:val="72"/>
          <w:lang w:val="uk-UA"/>
        </w:rPr>
      </w:pPr>
    </w:p>
    <w:p w:rsidR="008164E4" w:rsidRDefault="008164E4" w:rsidP="008164E4">
      <w:pPr>
        <w:jc w:val="center"/>
        <w:rPr>
          <w:rFonts w:ascii="GOST type B" w:hAnsi="GOST type B"/>
          <w:sz w:val="72"/>
          <w:szCs w:val="72"/>
          <w:lang w:val="uk-UA"/>
        </w:rPr>
      </w:pPr>
    </w:p>
    <w:p w:rsidR="008164E4" w:rsidRDefault="008164E4" w:rsidP="008164E4">
      <w:pPr>
        <w:jc w:val="center"/>
        <w:rPr>
          <w:rFonts w:ascii="GOST type B" w:hAnsi="GOST type B"/>
          <w:sz w:val="72"/>
          <w:szCs w:val="72"/>
          <w:lang w:val="uk-UA"/>
        </w:rPr>
      </w:pPr>
    </w:p>
    <w:p w:rsidR="008164E4" w:rsidRDefault="008164E4" w:rsidP="008164E4">
      <w:pPr>
        <w:jc w:val="center"/>
        <w:rPr>
          <w:rFonts w:ascii="GOST type B" w:hAnsi="GOST type B"/>
          <w:sz w:val="72"/>
          <w:szCs w:val="72"/>
          <w:lang w:val="uk-UA"/>
        </w:rPr>
      </w:pPr>
    </w:p>
    <w:p w:rsidR="008164E4" w:rsidRDefault="008164E4" w:rsidP="008164E4">
      <w:pPr>
        <w:jc w:val="center"/>
        <w:rPr>
          <w:rFonts w:ascii="GOST type B" w:hAnsi="GOST type B"/>
          <w:sz w:val="72"/>
          <w:szCs w:val="72"/>
          <w:lang w:val="uk-UA"/>
        </w:rPr>
      </w:pPr>
    </w:p>
    <w:p w:rsidR="000336A9" w:rsidRDefault="000336A9" w:rsidP="008164E4">
      <w:pPr>
        <w:jc w:val="center"/>
        <w:rPr>
          <w:rFonts w:ascii="GOST type B" w:hAnsi="GOST type B"/>
          <w:sz w:val="72"/>
          <w:szCs w:val="72"/>
          <w:lang w:val="uk-UA"/>
        </w:rPr>
      </w:pPr>
    </w:p>
    <w:p w:rsidR="000336A9" w:rsidRDefault="000336A9" w:rsidP="008164E4">
      <w:pPr>
        <w:jc w:val="center"/>
        <w:rPr>
          <w:rFonts w:ascii="GOST type B" w:hAnsi="GOST type B"/>
          <w:sz w:val="72"/>
          <w:szCs w:val="72"/>
          <w:lang w:val="uk-UA"/>
        </w:rPr>
      </w:pPr>
    </w:p>
    <w:p w:rsidR="008164E4" w:rsidRDefault="008164E4" w:rsidP="008164E4">
      <w:pPr>
        <w:rPr>
          <w:rFonts w:ascii="GOST type B" w:hAnsi="GOST type B"/>
          <w:sz w:val="28"/>
          <w:szCs w:val="28"/>
          <w:lang w:val="uk-UA"/>
        </w:rPr>
      </w:pPr>
    </w:p>
    <w:p w:rsidR="008164E4" w:rsidRDefault="008164E4" w:rsidP="008164E4">
      <w:pPr>
        <w:rPr>
          <w:rFonts w:ascii="GOST type B" w:hAnsi="GOST type B"/>
          <w:sz w:val="28"/>
          <w:szCs w:val="28"/>
          <w:lang w:val="uk-UA"/>
        </w:rPr>
      </w:pPr>
    </w:p>
    <w:p w:rsidR="008164E4" w:rsidRPr="00963715" w:rsidRDefault="000336A9" w:rsidP="008164E4">
      <w:pPr>
        <w:pStyle w:val="a3"/>
        <w:spacing w:line="360" w:lineRule="auto"/>
        <w:ind w:left="142" w:right="-1"/>
        <w:jc w:val="center"/>
        <w:rPr>
          <w:rFonts w:ascii="GOST type B" w:hAnsi="GOST type B"/>
          <w:bCs/>
          <w:sz w:val="36"/>
          <w:szCs w:val="36"/>
          <w:lang w:val="uk-UA"/>
        </w:rPr>
      </w:pPr>
      <w:r>
        <w:rPr>
          <w:rFonts w:ascii="GOST type B" w:hAnsi="GOST type B"/>
          <w:noProof/>
        </w:rPr>
        <mc:AlternateContent>
          <mc:Choice Requires="wpg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page">
                  <wp:posOffset>727710</wp:posOffset>
                </wp:positionH>
                <wp:positionV relativeFrom="page">
                  <wp:posOffset>345440</wp:posOffset>
                </wp:positionV>
                <wp:extent cx="6656070" cy="10118090"/>
                <wp:effectExtent l="0" t="0" r="11430" b="16510"/>
                <wp:wrapNone/>
                <wp:docPr id="8884" name="Group 50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6070" cy="10118090"/>
                          <a:chOff x="1158" y="175"/>
                          <a:chExt cx="10482" cy="16205"/>
                        </a:xfrm>
                      </wpg:grpSpPr>
                      <wps:wsp>
                        <wps:cNvPr id="8885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1158" y="175"/>
                            <a:ext cx="10480" cy="16205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86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1158" y="14121"/>
                            <a:ext cx="10482" cy="225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87" name="Rectangle 44"/>
                        <wps:cNvSpPr>
                          <a:spLocks noChangeArrowheads="1"/>
                        </wps:cNvSpPr>
                        <wps:spPr bwMode="auto">
                          <a:xfrm>
                            <a:off x="4831" y="14121"/>
                            <a:ext cx="6809" cy="847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88" name="Rectangle 45"/>
                        <wps:cNvSpPr>
                          <a:spLocks noChangeArrowheads="1"/>
                        </wps:cNvSpPr>
                        <wps:spPr bwMode="auto">
                          <a:xfrm>
                            <a:off x="4840" y="14968"/>
                            <a:ext cx="3966" cy="1412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89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8808" y="15533"/>
                            <a:ext cx="2832" cy="847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90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8806" y="14968"/>
                            <a:ext cx="851" cy="283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91" name="Rectangle 48"/>
                        <wps:cNvSpPr>
                          <a:spLocks noChangeArrowheads="1"/>
                        </wps:cNvSpPr>
                        <wps:spPr bwMode="auto">
                          <a:xfrm>
                            <a:off x="9657" y="14968"/>
                            <a:ext cx="849" cy="28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92" name="Rectangle 49"/>
                        <wps:cNvSpPr>
                          <a:spLocks noChangeArrowheads="1"/>
                        </wps:cNvSpPr>
                        <wps:spPr bwMode="auto">
                          <a:xfrm>
                            <a:off x="9090" y="15250"/>
                            <a:ext cx="285" cy="282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94" name="Rectangle 50"/>
                        <wps:cNvSpPr>
                          <a:spLocks noChangeArrowheads="1"/>
                        </wps:cNvSpPr>
                        <wps:spPr bwMode="auto">
                          <a:xfrm>
                            <a:off x="2122" y="14121"/>
                            <a:ext cx="1429" cy="2258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95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3551" y="14121"/>
                            <a:ext cx="725" cy="2258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96" name="Rectangle 52"/>
                        <wps:cNvSpPr>
                          <a:spLocks noChangeArrowheads="1"/>
                        </wps:cNvSpPr>
                        <wps:spPr bwMode="auto">
                          <a:xfrm>
                            <a:off x="1158" y="14121"/>
                            <a:ext cx="3682" cy="282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97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1158" y="14968"/>
                            <a:ext cx="3683" cy="283"/>
                          </a:xfrm>
                          <a:prstGeom prst="rect">
                            <a:avLst/>
                          </a:prstGeom>
                          <a:noFill/>
                          <a:ln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98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1158" y="15533"/>
                            <a:ext cx="3683" cy="282"/>
                          </a:xfrm>
                          <a:prstGeom prst="rect">
                            <a:avLst/>
                          </a:prstGeom>
                          <a:noFill/>
                          <a:ln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99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58" y="16097"/>
                            <a:ext cx="3683" cy="283"/>
                          </a:xfrm>
                          <a:prstGeom prst="rect">
                            <a:avLst/>
                          </a:prstGeom>
                          <a:noFill/>
                          <a:ln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00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1208" y="14712"/>
                            <a:ext cx="324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Default="00AA78C2" w:rsidP="008164E4"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Зм</w:t>
                              </w:r>
                              <w:r>
                                <w:rPr>
                                  <w:i/>
                                  <w:sz w:val="22"/>
                                </w:rPr>
                                <w:t>.</w:t>
                              </w:r>
                              <w:r>
                                <w:rPr>
                                  <w:i/>
                                  <w:sz w:val="16"/>
                                </w:rPr>
                                <w:t>ю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01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1623" y="14706"/>
                            <a:ext cx="414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Default="00AA78C2" w:rsidP="008164E4"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Арк</w:t>
                              </w:r>
                              <w:r>
                                <w:rPr>
                                  <w:sz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02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2257" y="14678"/>
                            <a:ext cx="1027" cy="2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Default="00AA78C2" w:rsidP="008164E4"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№</w:t>
                              </w:r>
                              <w:r>
                                <w:rPr>
                                  <w:i/>
                                  <w:sz w:val="22"/>
                                </w:rPr>
                                <w:t xml:space="preserve"> 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докум</w:t>
                              </w:r>
                              <w:r>
                                <w:rPr>
                                  <w:sz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92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3588" y="14700"/>
                            <a:ext cx="661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Pr="0078733D" w:rsidRDefault="00AA78C2" w:rsidP="002461DF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lang w:val="uk-UA"/>
                                </w:rPr>
                              </w:pPr>
                              <w:r w:rsidRPr="0078733D">
                                <w:rPr>
                                  <w:rFonts w:ascii="GOST type B" w:hAnsi="GOST type B"/>
                                  <w:i/>
                                </w:rPr>
                                <w:t>Пiдп</w:t>
                              </w:r>
                              <w:r w:rsidRPr="0078733D">
                                <w:rPr>
                                  <w:rFonts w:ascii="GOST type B" w:hAnsi="GOST type B"/>
                                  <w:i/>
                                  <w:lang w:val="uk-UA"/>
                                </w:rPr>
                                <w:t>ис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93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4288" y="14732"/>
                            <a:ext cx="543" cy="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Pr="00DA2A42" w:rsidRDefault="00AA78C2" w:rsidP="002461DF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DA2A42">
                                <w:rPr>
                                  <w:rFonts w:ascii="GOST type B" w:hAnsi="GOST type B"/>
                                  <w:i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94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1302" y="14982"/>
                            <a:ext cx="893" cy="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Default="00AA78C2" w:rsidP="008164E4">
                              <w:pPr>
                                <w:rPr>
                                  <w:i/>
                                  <w:sz w:val="22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Розроб</w:t>
                              </w:r>
                              <w:r>
                                <w:rPr>
                                  <w:i/>
                                  <w:sz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95" name="Rectangle 62"/>
                        <wps:cNvSpPr>
                          <a:spLocks noChangeArrowheads="1"/>
                        </wps:cNvSpPr>
                        <wps:spPr bwMode="auto">
                          <a:xfrm>
                            <a:off x="1248" y="15251"/>
                            <a:ext cx="923" cy="27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Default="00AA78C2" w:rsidP="008164E4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Перевiр</w:t>
                              </w:r>
                              <w:r>
                                <w:rPr>
                                  <w:i/>
                                  <w:sz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96" name="Rectangle 63"/>
                        <wps:cNvSpPr>
                          <a:spLocks noChangeArrowheads="1"/>
                        </wps:cNvSpPr>
                        <wps:spPr bwMode="auto">
                          <a:xfrm>
                            <a:off x="1214" y="15812"/>
                            <a:ext cx="1078" cy="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Default="00AA78C2" w:rsidP="008164E4">
                              <w:pPr>
                                <w:rPr>
                                  <w:i/>
                                  <w:sz w:val="22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Н</w:t>
                              </w:r>
                              <w:r>
                                <w:rPr>
                                  <w:i/>
                                  <w:sz w:val="22"/>
                                </w:rPr>
                                <w:t xml:space="preserve">. 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контр</w:t>
                              </w:r>
                              <w:r>
                                <w:rPr>
                                  <w:i/>
                                  <w:sz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97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1208" y="16097"/>
                            <a:ext cx="914" cy="2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Default="00AA78C2" w:rsidP="008164E4">
                              <w:pP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Затв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98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2170" y="15020"/>
                            <a:ext cx="1418" cy="2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Pr="006734E1" w:rsidRDefault="00AA78C2" w:rsidP="008164E4">
                              <w:pP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  <w:lang w:val="uk-UA"/>
                                </w:rPr>
                                <w:t>Шапран К.О.</w:t>
                              </w:r>
                            </w:p>
                            <w:p w:rsidR="00AA78C2" w:rsidRDefault="00AA78C2" w:rsidP="008164E4">
                              <w:pPr>
                                <w:rPr>
                                  <w:rFonts w:ascii="GOST type B" w:hAnsi="GOST type B"/>
                                  <w:i/>
                                  <w:sz w:val="22"/>
                                  <w:lang w:val="uk-UA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  <w:lang w:val="uk-UA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000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9737" y="14981"/>
                            <a:ext cx="684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Pr="008164E4" w:rsidRDefault="00AA78C2" w:rsidP="008164E4">
                              <w:pPr>
                                <w:pStyle w:val="8"/>
                                <w:spacing w:before="0"/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</w:pPr>
                              <w:r w:rsidRPr="008164E4"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  <w:t>Аркуш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001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10506" y="14968"/>
                            <a:ext cx="1133" cy="28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02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9657" y="15250"/>
                            <a:ext cx="849" cy="28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03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1158" y="14685"/>
                            <a:ext cx="3673" cy="282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04" name="Line 71"/>
                        <wps:cNvCnPr/>
                        <wps:spPr bwMode="auto">
                          <a:xfrm>
                            <a:off x="1554" y="14121"/>
                            <a:ext cx="0" cy="84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05" name="Rectangle 72"/>
                        <wps:cNvSpPr>
                          <a:spLocks noChangeArrowheads="1"/>
                        </wps:cNvSpPr>
                        <wps:spPr bwMode="auto">
                          <a:xfrm>
                            <a:off x="10659" y="14973"/>
                            <a:ext cx="837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Pr="008164E4" w:rsidRDefault="00AA78C2" w:rsidP="008164E4">
                              <w:pPr>
                                <w:pStyle w:val="8"/>
                                <w:spacing w:before="0"/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</w:pPr>
                              <w:r w:rsidRPr="008164E4"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  <w:t>Аркушiв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006" name="Text Box 73"/>
                        <wps:cNvSpPr txBox="1">
                          <a:spLocks noChangeArrowheads="1"/>
                        </wps:cNvSpPr>
                        <wps:spPr bwMode="auto">
                          <a:xfrm>
                            <a:off x="4841" y="14290"/>
                            <a:ext cx="6799" cy="4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 type="none" w="sm" len="med"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Default="00AA78C2" w:rsidP="002461DF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sz w:val="44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sz w:val="44"/>
                                </w:rPr>
                                <w:t>ІАЛЦ.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44"/>
                                  <w:lang w:val="uk-UA"/>
                                </w:rPr>
                                <w:t>463626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44"/>
                                </w:rPr>
                                <w:t>.00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44"/>
                                  <w:lang w:val="uk-UA"/>
                                </w:rPr>
                                <w:t>2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44"/>
                                </w:rPr>
                                <w:t xml:space="preserve"> 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44"/>
                                  <w:lang w:val="uk-UA"/>
                                </w:rPr>
                                <w:t>П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44"/>
                                </w:rPr>
                                <w:t>З</w:t>
                              </w:r>
                            </w:p>
                            <w:p w:rsidR="00AA78C2" w:rsidRPr="00053C5C" w:rsidRDefault="00AA78C2" w:rsidP="002461DF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007" name="Text Box 74"/>
                        <wps:cNvSpPr txBox="1">
                          <a:spLocks noChangeArrowheads="1"/>
                        </wps:cNvSpPr>
                        <wps:spPr bwMode="auto">
                          <a:xfrm>
                            <a:off x="5121" y="15198"/>
                            <a:ext cx="3579" cy="8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Pr="0078733D" w:rsidRDefault="00AA78C2" w:rsidP="008164E4">
                              <w:pPr>
                                <w:spacing w:line="192" w:lineRule="auto"/>
                                <w:jc w:val="center"/>
                                <w:rPr>
                                  <w:rFonts w:ascii="GOST type B" w:hAnsi="GOST type B"/>
                                  <w:i/>
                                  <w:sz w:val="40"/>
                                  <w:szCs w:val="40"/>
                                  <w:lang w:val="uk-UA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sz w:val="40"/>
                                  <w:szCs w:val="40"/>
                                  <w:lang w:val="uk-UA"/>
                                </w:rPr>
                                <w:t>Пояснювальна записк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08" name="Text Box 75"/>
                        <wps:cNvSpPr txBox="1">
                          <a:spLocks noChangeArrowheads="1"/>
                        </wps:cNvSpPr>
                        <wps:spPr bwMode="auto">
                          <a:xfrm>
                            <a:off x="8816" y="15557"/>
                            <a:ext cx="2780" cy="7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Pr="008164E4" w:rsidRDefault="00AA78C2" w:rsidP="008164E4">
                              <w:pPr>
                                <w:pStyle w:val="8"/>
                                <w:spacing w:before="0"/>
                                <w:jc w:val="center"/>
                                <w:rPr>
                                  <w:rFonts w:ascii="GOST type B" w:hAnsi="GOST type B"/>
                                  <w:i/>
                                  <w:color w:val="auto"/>
                                  <w:sz w:val="24"/>
                                  <w:szCs w:val="24"/>
                                </w:rPr>
                              </w:pPr>
                              <w:r w:rsidRPr="008164E4">
                                <w:rPr>
                                  <w:rFonts w:ascii="GOST type B" w:hAnsi="GOST type B"/>
                                  <w:i/>
                                  <w:color w:val="auto"/>
                                  <w:sz w:val="24"/>
                                  <w:szCs w:val="24"/>
                                </w:rPr>
                                <w:t xml:space="preserve">НТУУ </w:t>
                              </w:r>
                              <w:r w:rsidRPr="008164E4">
                                <w:rPr>
                                  <w:rFonts w:ascii="Arial" w:hAnsi="Arial" w:cs="Arial"/>
                                  <w:i/>
                                  <w:color w:val="auto"/>
                                  <w:sz w:val="24"/>
                                  <w:szCs w:val="24"/>
                                  <w:lang w:val="en-US"/>
                                </w:rPr>
                                <w:t>“</w:t>
                              </w:r>
                              <w:r w:rsidRPr="008164E4">
                                <w:rPr>
                                  <w:rFonts w:ascii="GOST type B" w:hAnsi="GOST type B"/>
                                  <w:i/>
                                  <w:color w:val="auto"/>
                                  <w:sz w:val="24"/>
                                  <w:szCs w:val="24"/>
                                </w:rPr>
                                <w:t>КПІ</w:t>
                              </w:r>
                              <w:r w:rsidRPr="008164E4">
                                <w:rPr>
                                  <w:rFonts w:ascii="Arial" w:hAnsi="Arial" w:cs="Arial"/>
                                  <w:i/>
                                  <w:color w:val="auto"/>
                                  <w:sz w:val="24"/>
                                  <w:szCs w:val="24"/>
                                </w:rPr>
                                <w:t>”</w:t>
                              </w:r>
                              <w:r w:rsidRPr="008164E4">
                                <w:rPr>
                                  <w:rFonts w:ascii="GOST type B" w:hAnsi="GOST type B"/>
                                  <w:i/>
                                  <w:color w:val="auto"/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  <w:r w:rsidRPr="008164E4">
                                <w:rPr>
                                  <w:rFonts w:ascii="GOST type B" w:hAnsi="GOST type B" w:cs="GOST type B"/>
                                  <w:i/>
                                  <w:color w:val="auto"/>
                                  <w:sz w:val="24"/>
                                  <w:szCs w:val="24"/>
                                </w:rPr>
                                <w:t>ФІОТ</w:t>
                              </w:r>
                            </w:p>
                            <w:p w:rsidR="00AA78C2" w:rsidRPr="008164E4" w:rsidRDefault="00AA78C2" w:rsidP="008164E4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sz w:val="24"/>
                                  <w:szCs w:val="24"/>
                                  <w:lang w:val="uk-UA"/>
                                </w:rPr>
                              </w:pPr>
                              <w:r w:rsidRPr="008164E4">
                                <w:rPr>
                                  <w:rFonts w:ascii="GOST type B" w:hAnsi="GOST type B"/>
                                  <w:i/>
                                  <w:sz w:val="24"/>
                                  <w:szCs w:val="24"/>
                                  <w:lang w:val="uk-UA"/>
                                </w:rPr>
                                <w:t>Група ІО-3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09" name="Text Box 76"/>
                        <wps:cNvSpPr txBox="1">
                          <a:spLocks noChangeArrowheads="1"/>
                        </wps:cNvSpPr>
                        <wps:spPr bwMode="auto">
                          <a:xfrm>
                            <a:off x="9685" y="15227"/>
                            <a:ext cx="821" cy="3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Pr="002461DF" w:rsidRDefault="00AA78C2" w:rsidP="002461DF">
                              <w:pPr>
                                <w:jc w:val="center"/>
                                <w:rPr>
                                  <w:rFonts w:ascii="GOST type B" w:hAnsi="GOST type B"/>
                                  <w:sz w:val="22"/>
                                  <w:szCs w:val="22"/>
                                </w:rPr>
                              </w:pPr>
                              <w:r w:rsidRPr="002461DF"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  <w:lang w:val="uk-UA"/>
                                </w:rPr>
                                <w:t>1</w:t>
                              </w:r>
                            </w:p>
                            <w:p w:rsidR="00AA78C2" w:rsidRDefault="00AA78C2" w:rsidP="008164E4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</w:rPr>
                                <w:t>1</w:t>
                              </w:r>
                              <w:r>
                                <w:rPr>
                                  <w:i/>
                                </w:rPr>
                                <w:t xml:space="preserve">               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10" name="Rectangle 77"/>
                        <wps:cNvSpPr>
                          <a:spLocks noChangeArrowheads="1"/>
                        </wps:cNvSpPr>
                        <wps:spPr bwMode="auto">
                          <a:xfrm>
                            <a:off x="2161" y="15256"/>
                            <a:ext cx="1419" cy="2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Default="00AA78C2" w:rsidP="008164E4">
                              <w:pP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Поспішний О.С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011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2228" y="16112"/>
                            <a:ext cx="1419" cy="2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Default="00AA78C2" w:rsidP="008164E4">
                              <w:pP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</w:rPr>
                                <w:t>Жабін В.І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012" name="Text Box 79"/>
                        <wps:cNvSpPr txBox="1">
                          <a:spLocks noChangeArrowheads="1"/>
                        </wps:cNvSpPr>
                        <wps:spPr bwMode="auto">
                          <a:xfrm>
                            <a:off x="10598" y="15226"/>
                            <a:ext cx="990" cy="3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A78C2" w:rsidRPr="002461DF" w:rsidRDefault="00AA78C2" w:rsidP="002461DF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sz w:val="22"/>
                                  <w:szCs w:val="22"/>
                                  <w:lang w:val="uk-UA"/>
                                </w:rPr>
                                <w:t>19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_x0000_s1164" style="position:absolute;left:0;text-align:left;margin-left:57.3pt;margin-top:27.2pt;width:524.1pt;height:796.7pt;z-index:251667456;mso-position-horizontal-relative:page;mso-position-vertical-relative:page" coordorigin="1158,175" coordsize="10482,162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">
                <v:rect id="Rectangle 42" o:spid="_x0000_s1165" style="position:absolute;left:1158;top:175;width:10480;height:162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Yd58QA&#10;AADdAAAADwAAAGRycy9kb3ducmV2LnhtbESP0YrCMBRE34X9h3AXfNPUBaVWo1RB2CfR6gdcmmtb&#10;bG5qE9vufr1ZWPBxmJkzzHo7mFp01LrKsoLZNAJBnFtdcaHgejlMYhDOI2usLZOCH3Kw3XyM1pho&#10;2/OZuswXIkDYJaig9L5JpHR5SQbd1DbEwbvZ1qAPsi2kbrEPcFPLryhaSIMVh4USG9qXlN+zp1Fw&#10;90N3TIvs97C87pb5aZf2z0eq1PhzSFcgPA3+Hf5vf2sFcRzP4e9NeAJy8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qGHefEAAAA3QAAAA8AAAAAAAAAAAAAAAAAmAIAAGRycy9k&#10;b3ducmV2LnhtbFBLBQYAAAAABAAEAPUAAACJAwAAAAA=&#10;" filled="f" strokeweight="2pt"/>
                <v:rect id="Rectangle 43" o:spid="_x0000_s1166" style="position:absolute;left:1158;top:14121;width:10482;height:22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sF6bMMA&#10;AADdAAAADwAAAGRycy9kb3ducmV2LnhtbESPQWsCMRSE74L/ITzBm5vVg11WoxRB8FTRevH23Lxu&#10;tt28rEnqbv99Uyh4HGbmG2a9HWwrHuRD41jBPMtBEFdON1wruLzvZwWIEJE1to5JwQ8F2G7GozWW&#10;2vV8osc51iJBOJSowMTYlVKGypDFkLmOOHkfzluMSfpaao99gttWLvJ8KS02nBYMdrQzVH2dv62C&#10;09XzSzD9/S2n/tbgbvHJR6vUdDK8rkBEGuIz/N8+aAVFUSzh7016AnLz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sF6bMMAAADdAAAADwAAAAAAAAAAAAAAAACYAgAAZHJzL2Rv&#10;d25yZXYueG1sUEsFBgAAAAAEAAQA9QAAAIgDAAAAAA==&#10;" filled="f">
                  <v:textbox inset="0,0,0,0"/>
                </v:rect>
                <v:rect id="Rectangle 44" o:spid="_x0000_s1167" style="position:absolute;left:4831;top:14121;width:6809;height:8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A3F78MA&#10;AADdAAAADwAAAGRycy9kb3ducmV2LnhtbESPQWvCQBSE7wX/w/KE3uomPbRLdBVRCr2JaQ96e2Sf&#10;2WD2bchuTfTXuwXB4zAz3zCL1ehacaE+NJ415LMMBHHlTcO1ht+frzcFIkRkg61n0nClAKvl5GWB&#10;hfED7+lSxlokCIcCNdgYu0LKUFlyGGa+I07eyfcOY5J9LU2PQ4K7Vr5n2Yd02HBasNjRxlJ1Lv+c&#10;hmM5VIpzt85l3t7slqzbHfZav07H9RxEpDE+w4/2t9GglPqE/zfpCcjl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A3F78MAAADdAAAADwAAAAAAAAAAAAAAAACYAgAAZHJzL2Rv&#10;d25yZXYueG1sUEsFBgAAAAAEAAQA9QAAAIgDAAAAAA==&#10;" filled="f" strokeweight="2pt">
                  <v:textbox inset="0,0,0,0"/>
                </v:rect>
                <v:rect id="Rectangle 45" o:spid="_x0000_s1168" style="position:absolute;left:4840;top:14968;width:3966;height:14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ZJRncEA&#10;AADdAAAADwAAAGRycy9kb3ducmV2LnhtbERPy2rDMBC8F/IPYgO5NbJ7KMa1HEJLoLcSJ4f0tkhb&#10;y9RaGUuJ3X59FAhkbsO8mGozu15caAydZwX5OgNBrL3puFVwPOyeCxAhIhvsPZOCPwqwqRdPFZbG&#10;T7ynSxNbkUo4lKjAxjiUUgZtyWFY+4E4aT9+dBgTHVtpRpxSuevlS5a9SocdpwWLA71b0r/N2Sn4&#10;biZdcO62ucz7f/tB1n2d9kqtlvP2DUSkOT7M9/SnUVAkwO1NegKyv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2SUZ3BAAAA3QAAAA8AAAAAAAAAAAAAAAAAmAIAAGRycy9kb3du&#10;cmV2LnhtbFBLBQYAAAAABAAEAPUAAACGAwAAAAA=&#10;" filled="f" strokeweight="2pt">
                  <v:textbox inset="0,0,0,0"/>
                </v:rect>
                <v:rect id="Rectangle 46" o:spid="_x0000_s1169" style="position:absolute;left:8808;top:15533;width:2832;height:8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t70BsMA&#10;AADdAAAADwAAAGRycy9kb3ducmV2LnhtbESPQWvCQBSE74L/YXlCb7pJD2VNXUUUoTcx7cHeHtnX&#10;bGj2bciuJvbXdwXB4zAz3zCrzehacaU+NJ415IsMBHHlTcO1hq/Pw1yBCBHZYOuZNNwowGY9nayw&#10;MH7gE13LWIsE4VCgBhtjV0gZKksOw8J3xMn78b3DmGRfS9PjkOCula9Z9iYdNpwWLHa0s1T9lhen&#10;4bscKsW52+Yyb//snqw7nk9av8zG7TuISGN8hh/tD6NBKbWE+5v0BOT6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t70BsMAAADdAAAADwAAAAAAAAAAAAAAAACYAgAAZHJzL2Rv&#10;d25yZXYueG1sUEsFBgAAAAAEAAQA9QAAAIgDAAAAAA==&#10;" filled="f" strokeweight="2pt">
                  <v:textbox inset="0,0,0,0"/>
                </v:rect>
                <v:rect id="Rectangle 47" o:spid="_x0000_s1170" style="position:absolute;left:8806;top:14968;width:851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j3LRsAA&#10;AADdAAAADwAAAGRycy9kb3ducmV2LnhtbERPTYvCMBC9C/6HMMLetmk9SLcaRRTBm9jdg96GZmyK&#10;zaQ00db99ZvDgsfH+15tRtuKJ/W+cawgS1IQxJXTDdcKfr4PnzkIH5A1to5JwYs8bNbTyQoL7QY+&#10;07MMtYgh7AtUYELoCil9ZciiT1xHHLmb6y2GCPta6h6HGG5bOU/ThbTYcGww2NHOUHUvH1bBtRyq&#10;nDO7zWTW/po9GXu6nJX6mI3bJYhAY3iL/91HrSDPv+L++CY+Abn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9j3LRsAAAADdAAAADwAAAAAAAAAAAAAAAACYAgAAZHJzL2Rvd25y&#10;ZXYueG1sUEsFBgAAAAAEAAQA9QAAAIUDAAAAAA==&#10;" filled="f" strokeweight="2pt">
                  <v:textbox inset="0,0,0,0"/>
                </v:rect>
                <v:rect id="Rectangle 48" o:spid="_x0000_s1171" style="position:absolute;left:9657;top:14968;width:849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F0xcQA&#10;AADdAAAADwAAAGRycy9kb3ducmV2LnhtbESPwW7CMBBE70j8g7VIvYEDhzakOBFCQuJEBe2ltyXe&#10;xmnjdbANSf++rlSpx9HMvNFsqtF24k4+tI4VLBcZCOLa6ZYbBW+v+3kOIkRkjZ1jUvBNAapyOtlg&#10;od3AJ7qfYyMShEOBCkyMfSFlqA1ZDAvXEyfvw3mLMUnfSO1xSHDbyVWWPUqLLacFgz3tDNVf55tV&#10;cHr3/BTMcD1mNFxa3K0++cUq9TAbt88gIo3xP/zXPmgFeb5ewu+b9ARk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jxdMXEAAAA3QAAAA8AAAAAAAAAAAAAAAAAmAIAAGRycy9k&#10;b3ducmV2LnhtbFBLBQYAAAAABAAEAPUAAACJAwAAAAA=&#10;" filled="f">
                  <v:textbox inset="0,0,0,0"/>
                </v:rect>
                <v:rect id="Rectangle 49" o:spid="_x0000_s1172" style="position:absolute;left:9090;top:15250;width:285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aPwqsQA&#10;AADdAAAADwAAAGRycy9kb3ducmV2LnhtbESPwWrDMBBE74H+g9hCbrHsHILjWgkhpdBbsdtDclus&#10;rWVirYyl2m6/vioUchxm5g1THhfbi4lG3zlWkCUpCOLG6Y5bBR/vL5schA/IGnvHpOCbPBwPD6sS&#10;C+1mrmiqQysihH2BCkwIQyGlbwxZ9IkbiKP36UaLIcqxlXrEOcJtL7dpupMWO44LBgc6G2pu9ZdV&#10;cK3nJufMnjKZ9T/mmYx9u1RKrR+X0xOIQEu4h//br1pBnu+38PcmPgF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mj8KrEAAAA3QAAAA8AAAAAAAAAAAAAAAAAmAIAAGRycy9k&#10;b3ducmV2LnhtbFBLBQYAAAAABAAEAPUAAACJAwAAAAA=&#10;" filled="f" strokeweight="2pt">
                  <v:textbox inset="0,0,0,0"/>
                </v:rect>
                <v:rect id="Rectangle 50" o:spid="_x0000_s1173" style="position:absolute;left:2122;top:14121;width:1429;height:22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QbNRcMA&#10;AADdAAAADwAAAGRycy9kb3ducmV2LnhtbESPQWvCQBSE7wX/w/KE3uomRSRGVxFLwZuYetDbI/vM&#10;BrNvQ3ZrUn+9Kwg9DjPzDbNcD7YRN+p87VhBOklAEJdO11wpOP58f2QgfEDW2DgmBX/kYb0avS0x&#10;167nA92KUIkIYZ+jAhNCm0vpS0MW/cS1xNG7uM5iiLKrpO6wj3DbyM8kmUmLNccFgy1tDZXX4tcq&#10;OBd9mXFqN6lMm7v5ImP3p4NS7+NhswARaAj/4Vd7pxVk2XwKzzfxCcjV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QbNRcMAAADdAAAADwAAAAAAAAAAAAAAAACYAgAAZHJzL2Rv&#10;d25yZXYueG1sUEsFBgAAAAAEAAQA9QAAAIgDAAAAAA==&#10;" filled="f" strokeweight="2pt">
                  <v:textbox inset="0,0,0,0"/>
                </v:rect>
                <v:rect id="Rectangle 51" o:spid="_x0000_s1174" style="position:absolute;left:3551;top:14121;width:725;height:22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kpo3sMA&#10;AADdAAAADwAAAGRycy9kb3ducmV2LnhtbESPQWvCQBSE7wX/w/KE3uomBSVGVxFLwZuYetDbI/vM&#10;BrNvQ3ZrUn+9Kwg9DjPzDbNcD7YRN+p87VhBOklAEJdO11wpOP58f2QgfEDW2DgmBX/kYb0avS0x&#10;167nA92KUIkIYZ+jAhNCm0vpS0MW/cS1xNG7uM5iiLKrpO6wj3DbyM8kmUmLNccFgy1tDZXX4tcq&#10;OBd9mXFqN6lMm7v5ImP3p4NS7+NhswARaAj/4Vd7pxVk2XwKzzfxCcjV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kpo3sMAAADdAAAADwAAAAAAAAAAAAAAAACYAgAAZHJzL2Rv&#10;d25yZXYueG1sUEsFBgAAAAAEAAQA9QAAAIgDAAAAAA==&#10;" filled="f" strokeweight="2pt">
                  <v:textbox inset="0,0,0,0"/>
                </v:rect>
                <v:rect id="Rectangle 52" o:spid="_x0000_s1175" style="position:absolute;left:1158;top:14121;width:3682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pj2qcQA&#10;AADdAAAADwAAAGRycy9kb3ducmV2LnhtbESPwWrDMBBE74H+g9hCb7HsHIzjWgkhJdBbsdtDclus&#10;rWVirYylxm6/vioUchxm5g1T7Rc7iBtNvnesIEtSEMSt0z13Cj7eT+sChA/IGgfHpOCbPOx3D6sK&#10;S+1mrunWhE5ECPsSFZgQxlJK3xqy6BM3Ekfv000WQ5RTJ/WEc4TbQW7SNJcWe44LBkc6GmqvzZdV&#10;cGnmtuDMHjKZDT/mhYx9O9dKPT0uh2cQgZZwD/+3X7WCotjm8PcmPgG5+w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aY9qnEAAAA3QAAAA8AAAAAAAAAAAAAAAAAmAIAAGRycy9k&#10;b3ducmV2LnhtbFBLBQYAAAAABAAEAPUAAACJAwAAAAA=&#10;" filled="f" strokeweight="2pt">
                  <v:textbox inset="0,0,0,0"/>
                </v:rect>
                <v:rect id="Rectangle 53" o:spid="_x0000_s1176" style="position:absolute;left:1158;top:14968;width:3683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GTmlMcA&#10;AADdAAAADwAAAGRycy9kb3ducmV2LnhtbESPQWvCQBSE70L/w/IKvekmHtoYXaUpFQItgmlBvD2y&#10;r0kw+zZkt0n677uC4HGYmW+YzW4yrRiod41lBfEiAkFcWt1wpeD7az9PQDiPrLG1TAr+yMFu+zDb&#10;YKrtyEcaCl+JAGGXooLa+y6V0pU1GXQL2xEH78f2Bn2QfSV1j2OAm1Yuo+hZGmw4LNTY0VtN5aX4&#10;NQqKLGv18nAuPj/i8/s+v+QnjHKlnh6n1zUIT5O/h2/tXCtIktULXN+EJyC3/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Bk5pTHAAAA3QAAAA8AAAAAAAAAAAAAAAAAmAIAAGRy&#10;cy9kb3ducmV2LnhtbFBLBQYAAAAABAAEAPUAAACMAwAAAAA=&#10;" filled="f" strokeweight=".25pt">
                  <v:textbox inset="0,0,0,0"/>
                </v:rect>
                <v:rect id="Rectangle 54" o:spid="_x0000_s1177" style="position:absolute;left:1158;top:15533;width:3683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fty5sIA&#10;AADdAAAADwAAAGRycy9kb3ducmV2LnhtbERPTYvCMBC9C/6HMII3Te1Batcoq1gouCxYhcXb0My2&#10;xWZSmqj135vDwh4f73u9HUwrHtS7xrKCxTwCQVxa3XCl4HLOZgkI55E1tpZJwYscbDfj0RpTbZ98&#10;okfhKxFC2KWooPa+S6V0ZU0G3dx2xIH7tb1BH2BfSd3jM4SbVsZRtJQGGw4NNXa0r6m8FXejoNjt&#10;Wh1/X4uv4+J6yPJb/oNRrtR0Mnx+gPA0+H/xnzvXCpJkFeaGN+EJyM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B+3LmwgAAAN0AAAAPAAAAAAAAAAAAAAAAAJgCAABkcnMvZG93&#10;bnJldi54bWxQSwUGAAAAAAQABAD1AAAAhwMAAAAA&#10;" filled="f" strokeweight=".25pt">
                  <v:textbox inset="0,0,0,0"/>
                </v:rect>
                <v:rect id="Rectangle 55" o:spid="_x0000_s1178" style="position:absolute;left:1158;top:16097;width:3683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rfXfcYA&#10;AADdAAAADwAAAGRycy9kb3ducmV2LnhtbESPQWvCQBSE7wX/w/IEb3VjDiWJrmJEIWApNC2It0f2&#10;mQSzb0N2a9J/3y0Uehxm5htms5tMJx40uNaygtUyAkFcWd1yreDz4/ScgHAeWWNnmRR8k4Pddva0&#10;wUzbkd/pUfpaBAi7DBU03veZlK5qyKBb2p44eDc7GPRBDrXUA44BbjoZR9GLNNhyWGiwp0ND1b38&#10;MgrKPO90/HYtX8+r6/FU3IsLRoVSi/m0X4PwNPn/8F+70AqSJE3h9014AnL7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7rfXfcYAAADdAAAADwAAAAAAAAAAAAAAAACYAgAAZHJz&#10;L2Rvd25yZXYueG1sUEsFBgAAAAAEAAQA9QAAAIsDAAAAAA==&#10;" filled="f" strokeweight=".25pt">
                  <v:textbox inset="0,0,0,0"/>
                </v:rect>
                <v:rect id="Rectangle 56" o:spid="_x0000_s1179" style="position:absolute;left:1208;top:14712;width:324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Wvii8QA&#10;AADdAAAADwAAAGRycy9kb3ducmV2LnhtbERPXWvCMBR9F/Yfwh3sRWbqQLHVKGMyJpMJduLzpbk2&#10;1eamNpnWf28ehD0ezvds0dlaXKj1lWMFw0ECgrhwuuJSwe7383UCwgdkjbVjUnAjD4v5U2+GmXZX&#10;3tIlD6WIIewzVGBCaDIpfWHIoh+4hjhyB9daDBG2pdQtXmO4reVbkoylxYpjg8GGPgwVp/zPKtjn&#10;p7T8+VqP0u/Rsr9enY9muDkq9fLcvU9BBOrCv/jhXmkFkzSJ++Ob+ATk/A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1r4ovEAAAA3QAAAA8AAAAAAAAAAAAAAAAAmAIAAGRycy9k&#10;b3ducmV2LnhtbFBLBQYAAAAABAAEAPUAAACJAwAAAAA=&#10;" filled="f" stroked="f" strokeweight=".25pt">
                  <v:textbox inset="0,0,0,0">
                    <w:txbxContent>
                      <w:p w:rsidR="00AA78C2" w:rsidRDefault="00AA78C2" w:rsidP="008164E4"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Зм</w:t>
                        </w:r>
                        <w:r>
                          <w:rPr>
                            <w:i/>
                            <w:sz w:val="22"/>
                          </w:rPr>
                          <w:t>.</w:t>
                        </w:r>
                        <w:r>
                          <w:rPr>
                            <w:i/>
                            <w:sz w:val="16"/>
                          </w:rPr>
                          <w:t>ю.</w:t>
                        </w:r>
                      </w:p>
                    </w:txbxContent>
                  </v:textbox>
                </v:rect>
                <v:rect id="Rectangle 57" o:spid="_x0000_s1180" style="position:absolute;left:1623;top:14706;width:414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idHEMgA&#10;AADdAAAADwAAAGRycy9kb3ducmV2LnhtbESPQWvCQBSE70L/w/IKvYhuUrCY6CqlRSoVC0bx/Mi+&#10;ZqPZtzG71fTfdwuFHoeZ+YaZL3vbiCt1vnasIB0nIIhLp2uuFBz2q9EUhA/IGhvHpOCbPCwXd4M5&#10;5trdeEfXIlQiQtjnqMCE0OZS+tKQRT92LXH0Pl1nMUTZVVJ3eItw28jHJHmSFmuOCwZbejFUnosv&#10;q+BYnLNq+7aZZO+T1+FmfTmZ9OOk1MN9/zwDEagP/+G/9lormGZJCr9v4hOQix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SJ0cQyAAAAN0AAAAPAAAAAAAAAAAAAAAAAJgCAABk&#10;cnMvZG93bnJldi54bWxQSwUGAAAAAAQABAD1AAAAjQMAAAAA&#10;" filled="f" stroked="f" strokeweight=".25pt">
                  <v:textbox inset="0,0,0,0">
                    <w:txbxContent>
                      <w:p w:rsidR="00AA78C2" w:rsidRDefault="00AA78C2" w:rsidP="008164E4"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Арк</w:t>
                        </w:r>
                        <w:r>
                          <w:rPr>
                            <w:sz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58" o:spid="_x0000_s1181" style="position:absolute;left:2257;top:14678;width:1027;height: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vXZZ8cA&#10;AADdAAAADwAAAGRycy9kb3ducmV2LnhtbESPQWvCQBSE74X+h+UVeim6UVBMdBVRSqXSQqN4fmSf&#10;2Wj2bcxuNf333YLQ4zAz3zCzRWdrcaXWV44VDPoJCOLC6YpLBfvda28CwgdkjbVjUvBDHhbzx4cZ&#10;Ztrd+IuueShFhLDPUIEJocmk9IUhi77vGuLoHV1rMUTZllK3eItwW8thkoylxYrjgsGGVoaKc/5t&#10;FRzyc1p+vG1H6fto/bLdXE5m8HlS6vmpW05BBOrCf/je3mgFkzQZwt+b+ATk/B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L12WfHAAAA3QAAAA8AAAAAAAAAAAAAAAAAmAIAAGRy&#10;cy9kb3ducmV2LnhtbFBLBQYAAAAABAAEAPUAAACMAwAAAAA=&#10;" filled="f" stroked="f" strokeweight=".25pt">
                  <v:textbox inset="0,0,0,0">
                    <w:txbxContent>
                      <w:p w:rsidR="00AA78C2" w:rsidRDefault="00AA78C2" w:rsidP="008164E4"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№</w:t>
                        </w:r>
                        <w:r>
                          <w:rPr>
                            <w:i/>
                            <w:sz w:val="22"/>
                          </w:rPr>
                          <w:t xml:space="preserve"> </w:t>
                        </w:r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докум</w:t>
                        </w:r>
                        <w:r>
                          <w:rPr>
                            <w:sz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59" o:spid="_x0000_s1182" style="position:absolute;left:3588;top:14700;width:661;height:2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v9M4McA&#10;AADdAAAADwAAAGRycy9kb3ducmV2LnhtbESPQWvCQBSE74X+h+UVeim6UVBMdBVRSqXSQqN4fmSf&#10;2Wj2bcxuNf333YLQ4zAz3zCzRWdrcaXWV44VDPoJCOLC6YpLBfvda28CwgdkjbVjUvBDHhbzx4cZ&#10;Ztrd+IuueShFhLDPUIEJocmk9IUhi77vGuLoHV1rMUTZllK3eItwW8thkoylxYrjgsGGVoaKc/5t&#10;FRzyc1p+vG1H6fto/bLdXE5m8HlS6vmpW05BBOrCf/je3mgFkzQdwt+b+ATk/B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r/TODHAAAA3QAAAA8AAAAAAAAAAAAAAAAAmAIAAGRy&#10;cy9kb3ducmV2LnhtbFBLBQYAAAAABAAEAPUAAACMAwAAAAA=&#10;" filled="f" stroked="f" strokeweight=".25pt">
                  <v:textbox inset="0,0,0,0">
                    <w:txbxContent>
                      <w:p w:rsidR="00AA78C2" w:rsidRPr="0078733D" w:rsidRDefault="00AA78C2" w:rsidP="002461DF">
                        <w:pPr>
                          <w:jc w:val="center"/>
                          <w:rPr>
                            <w:rFonts w:ascii="GOST type B" w:hAnsi="GOST type B"/>
                            <w:i/>
                            <w:lang w:val="uk-UA"/>
                          </w:rPr>
                        </w:pPr>
                        <w:r w:rsidRPr="0078733D">
                          <w:rPr>
                            <w:rFonts w:ascii="GOST type B" w:hAnsi="GOST type B"/>
                            <w:i/>
                          </w:rPr>
                          <w:t>Пiдп</w:t>
                        </w:r>
                        <w:r w:rsidRPr="0078733D">
                          <w:rPr>
                            <w:rFonts w:ascii="GOST type B" w:hAnsi="GOST type B"/>
                            <w:i/>
                            <w:lang w:val="uk-UA"/>
                          </w:rPr>
                          <w:t>ис</w:t>
                        </w:r>
                      </w:p>
                    </w:txbxContent>
                  </v:textbox>
                </v:rect>
                <v:rect id="Rectangle 60" o:spid="_x0000_s1183" style="position:absolute;left:4288;top:14732;width:543;height:2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bPpe8gA&#10;AADdAAAADwAAAGRycy9kb3ducmV2LnhtbESPQWvCQBSE7wX/w/KEXqRubFFMdBWxlEqlQtPi+ZF9&#10;ZqPZtzG71fTfdwtCj8PMfMPMl52txYVaXzlWMBomIIgLpysuFXx9vjxMQfiArLF2TAp+yMNy0bub&#10;Y6bdlT/okodSRAj7DBWYEJpMSl8YsuiHriGO3sG1FkOUbSl1i9cIt7V8TJKJtFhxXDDY0NpQccq/&#10;rYJ9fkrL99ftOH0bPw+2m/PRjHZHpe773WoGIlAX/sO39kYrmKbpE/y9iU9ALn4B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ls+l7yAAAAN0AAAAPAAAAAAAAAAAAAAAAAJgCAABk&#10;cnMvZG93bnJldi54bWxQSwUGAAAAAAQABAD1AAAAjQMAAAAA&#10;" filled="f" stroked="f" strokeweight=".25pt">
                  <v:textbox inset="0,0,0,0">
                    <w:txbxContent>
                      <w:p w:rsidR="00AA78C2" w:rsidRPr="00DA2A42" w:rsidRDefault="00AA78C2" w:rsidP="002461DF">
                        <w:pPr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r w:rsidRPr="00DA2A42">
                          <w:rPr>
                            <w:rFonts w:ascii="GOST type B" w:hAnsi="GOST type B"/>
                            <w:i/>
                          </w:rPr>
                          <w:t>Дата</w:t>
                        </w:r>
                      </w:p>
                    </w:txbxContent>
                  </v:textbox>
                </v:rect>
                <v:rect id="Rectangle 61" o:spid="_x0000_s1184" style="position:absolute;left:1302;top:14982;width:893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lpxD8gA&#10;AADdAAAADwAAAGRycy9kb3ducmV2LnhtbESPQWvCQBSE7wX/w/KEXqRuLFVMdBWxlEqlQtPi+ZF9&#10;ZqPZtzG71fTfdwtCj8PMfMPMl52txYVaXzlWMBomIIgLpysuFXx9vjxMQfiArLF2TAp+yMNy0bub&#10;Y6bdlT/okodSRAj7DBWYEJpMSl8YsuiHriGO3sG1FkOUbSl1i9cIt7V8TJKJtFhxXDDY0NpQccq/&#10;rYJ9fkrL99ftOH0bPw+2m/PRjHZHpe773WoGIlAX/sO39kYrmKbpE/y9iU9ALn4B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qWnEPyAAAAN0AAAAPAAAAAAAAAAAAAAAAAJgCAABk&#10;cnMvZG93bnJldi54bWxQSwUGAAAAAAQABAD1AAAAjQMAAAAA&#10;" filled="f" stroked="f" strokeweight=".25pt">
                  <v:textbox inset="0,0,0,0">
                    <w:txbxContent>
                      <w:p w:rsidR="00AA78C2" w:rsidRDefault="00AA78C2" w:rsidP="008164E4">
                        <w:pPr>
                          <w:rPr>
                            <w:i/>
                            <w:sz w:val="22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Розроб</w:t>
                        </w:r>
                        <w:r>
                          <w:rPr>
                            <w:i/>
                            <w:sz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62" o:spid="_x0000_s1185" style="position:absolute;left:1248;top:15251;width:923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RbUlMgA&#10;AADdAAAADwAAAGRycy9kb3ducmV2LnhtbESPQWvCQBSE7wX/w/KEXkrdWIiY1FWkpVQqCo3S8yP7&#10;zEazb9PsVtN/3y0IHoeZ+YaZLXrbiDN1vnasYDxKQBCXTtdcKdjv3h6nIHxA1tg4JgW/5GExH9zN&#10;MNfuwp90LkIlIoR9jgpMCG0upS8NWfQj1xJH7+A6iyHKrpK6w0uE20Y+JclEWqw5Lhhs6cVQeSp+&#10;rIKv4pRVm/d1mn2krw/r1ffRjLdHpe6H/fIZRKA+3MLX9kormGZZCv9v4hOQ8z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FFtSUyAAAAN0AAAAPAAAAAAAAAAAAAAAAAJgCAABk&#10;cnMvZG93bnJldi54bWxQSwUGAAAAAAQABAD1AAAAjQMAAAAA&#10;" filled="f" stroked="f" strokeweight=".25pt">
                  <v:textbox inset="0,0,0,0">
                    <w:txbxContent>
                      <w:p w:rsidR="00AA78C2" w:rsidRDefault="00AA78C2" w:rsidP="008164E4">
                        <w:pPr>
                          <w:rPr>
                            <w:i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Перевiр</w:t>
                        </w:r>
                        <w:r>
                          <w:rPr>
                            <w:i/>
                            <w:sz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63" o:spid="_x0000_s1186" style="position:absolute;left:1214;top:15812;width:1078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cRK48cA&#10;AADdAAAADwAAAGRycy9kb3ducmV2LnhtbESPQWvCQBSE7wX/w/KEXkrdKCgmuopYpFKpYFp6fmSf&#10;2Wj2bZrdavz3XaHQ4zAz3zDzZWdrcaHWV44VDAcJCOLC6YpLBZ8fm+cpCB+QNdaOScGNPCwXvYc5&#10;Ztpd+UCXPJQiQthnqMCE0GRS+sKQRT9wDXH0jq61GKJsS6lbvEa4reUoSSbSYsVxwWBDa0PFOf+x&#10;Cr7yc1q+v+7G6dv45Wm3/T6Z4f6k1GO/W81ABOrCf/ivvdUKpmk6gfub+ATk4h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XESuPHAAAA3QAAAA8AAAAAAAAAAAAAAAAAmAIAAGRy&#10;cy9kb3ducmV2LnhtbFBLBQYAAAAABAAEAPUAAACMAwAAAAA=&#10;" filled="f" stroked="f" strokeweight=".25pt">
                  <v:textbox inset="0,0,0,0">
                    <w:txbxContent>
                      <w:p w:rsidR="00AA78C2" w:rsidRDefault="00AA78C2" w:rsidP="008164E4">
                        <w:pPr>
                          <w:rPr>
                            <w:i/>
                            <w:sz w:val="22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Н</w:t>
                        </w:r>
                        <w:r>
                          <w:rPr>
                            <w:i/>
                            <w:sz w:val="22"/>
                          </w:rPr>
                          <w:t xml:space="preserve">. </w:t>
                        </w:r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контр</w:t>
                        </w:r>
                        <w:r>
                          <w:rPr>
                            <w:i/>
                            <w:sz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64" o:spid="_x0000_s1187" style="position:absolute;left:1208;top:16097;width:9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ojveMgA&#10;AADdAAAADwAAAGRycy9kb3ducmV2LnhtbESPQWvCQBSE7wX/w/IKvUjdKFhN6ipSKRVFoWnp+ZF9&#10;zUazb9PsVuO/dwtCj8PMfMPMFp2txYlaXzlWMBwkIIgLpysuFXx+vD5OQfiArLF2TAou5GEx793N&#10;MNPuzO90ykMpIoR9hgpMCE0mpS8MWfQD1xBH79u1FkOUbSl1i+cIt7UcJcmTtFhxXDDY0Iuh4pj/&#10;WgVf+TEtd2/bcboZr/rb9c/BDPcHpR7uu+UziEBd+A/f2mutYJqmE/h7E5+AnF8B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aiO94yAAAAN0AAAAPAAAAAAAAAAAAAAAAAJgCAABk&#10;cnMvZG93bnJldi54bWxQSwUGAAAAAAQABAD1AAAAjQMAAAAA&#10;" filled="f" stroked="f" strokeweight=".25pt">
                  <v:textbox inset="0,0,0,0">
                    <w:txbxContent>
                      <w:p w:rsidR="00AA78C2" w:rsidRDefault="00AA78C2" w:rsidP="008164E4">
                        <w:pPr>
                          <w:rPr>
                            <w:rFonts w:ascii="GOST type B" w:hAnsi="GOST type B"/>
                            <w:i/>
                            <w:sz w:val="22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Затв.</w:t>
                        </w:r>
                      </w:p>
                    </w:txbxContent>
                  </v:textbox>
                </v:rect>
                <v:rect id="Rectangle 65" o:spid="_x0000_s1188" style="position:absolute;left:2170;top:15020;width:1418;height:2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xd7CsQA&#10;AADdAAAADwAAAGRycy9kb3ducmV2LnhtbERPXWvCMBR9F/Yfwh3sRWbqQLHVKGMyJpMJduLzpbk2&#10;1eamNpnWf28ehD0ezvds0dlaXKj1lWMFw0ECgrhwuuJSwe7383UCwgdkjbVjUnAjD4v5U2+GmXZX&#10;3tIlD6WIIewzVGBCaDIpfWHIoh+4hjhyB9daDBG2pdQtXmO4reVbkoylxYpjg8GGPgwVp/zPKtjn&#10;p7T8+VqP0u/Rsr9enY9muDkq9fLcvU9BBOrCv/jhXmkFkzSNc+Ob+ATk/A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sXewrEAAAA3QAAAA8AAAAAAAAAAAAAAAAAmAIAAGRycy9k&#10;b3ducmV2LnhtbFBLBQYAAAAABAAEAPUAAACJAwAAAAA=&#10;" filled="f" stroked="f" strokeweight=".25pt">
                  <v:textbox inset="0,0,0,0">
                    <w:txbxContent>
                      <w:p w:rsidR="00AA78C2" w:rsidRPr="006734E1" w:rsidRDefault="00AA78C2" w:rsidP="008164E4">
                        <w:pPr>
                          <w:rPr>
                            <w:rFonts w:ascii="GOST type B" w:hAnsi="GOST type B"/>
                            <w:i/>
                            <w:sz w:val="22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sz w:val="22"/>
                            <w:lang w:val="uk-UA"/>
                          </w:rPr>
                          <w:t>Шапран К.О.</w:t>
                        </w:r>
                      </w:p>
                      <w:p w:rsidR="00AA78C2" w:rsidRDefault="00AA78C2" w:rsidP="008164E4">
                        <w:pPr>
                          <w:rPr>
                            <w:rFonts w:ascii="GOST type B" w:hAnsi="GOST type B"/>
                            <w:i/>
                            <w:sz w:val="22"/>
                            <w:lang w:val="uk-UA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sz w:val="22"/>
                            <w:lang w:val="uk-UA"/>
                          </w:rPr>
                          <w:t>.</w:t>
                        </w:r>
                      </w:p>
                    </w:txbxContent>
                  </v:textbox>
                </v:rect>
                <v:rect id="Rectangle 67" o:spid="_x0000_s1189" style="position:absolute;left:9737;top:14981;width:684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U9PnMUA&#10;AADdAAAADwAAAGRycy9kb3ducmV2LnhtbERPXWvCMBR9F/Yfwh34MmaioKydUcbGmCgOVmXPl+au&#10;qTY3XZNp/ffmYeDj4XzPl71rxIm6UHvWMB4pEMSlNzVXGva798cnECEiG2w8k4YLBVgu7gZzzI0/&#10;8xediliJFMIhRw02xjaXMpSWHIaRb4kT9+M7hzHBrpKmw3MKd42cKDWTDmtODRZberVUHos/p+G7&#10;OGbV9mMzzdbTt4fN6vdgx58HrYf3/csziEh9vIn/3SujIVMq7U9v0hOQi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VT0+cxQAAAN0AAAAPAAAAAAAAAAAAAAAAAJgCAABkcnMv&#10;ZG93bnJldi54bWxQSwUGAAAAAAQABAD1AAAAigMAAAAA&#10;" filled="f" stroked="f" strokeweight=".25pt">
                  <v:textbox inset="0,0,0,0">
                    <w:txbxContent>
                      <w:p w:rsidR="00AA78C2" w:rsidRPr="008164E4" w:rsidRDefault="00AA78C2" w:rsidP="008164E4">
                        <w:pPr>
                          <w:pStyle w:val="8"/>
                          <w:spacing w:before="0"/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</w:pPr>
                        <w:r w:rsidRPr="008164E4"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  <w:t>Аркуш</w:t>
                        </w:r>
                      </w:p>
                    </w:txbxContent>
                  </v:textbox>
                </v:rect>
                <v:rect id="Rectangle 68" o:spid="_x0000_s1190" style="position:absolute;left:10506;top:14968;width:1133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lS7dMUA&#10;AADdAAAADwAAAGRycy9kb3ducmV2LnhtbESPQWsCMRSE7wX/Q3gFbzVRsNqtUaRQKohQbXt/bF53&#10;l25etklWY3+9KQgeh5n5hlmskm3FkXxoHGsYjxQI4tKZhisNnx+vD3MQISIbbB2ThjMFWC0Hdwss&#10;jDvxno6HWIkM4VCghjrGrpAylDVZDCPXEWfv23mLMUtfSePxlOG2lROlHqXFhvNCjR291FT+HHqr&#10;odtN+7fZ79b/fc379xK3ycVJ0np4n9bPICKleAtf2xuj4UmpMfy/yU9ALi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2VLt0xQAAAN0AAAAPAAAAAAAAAAAAAAAAAJgCAABkcnMv&#10;ZG93bnJldi54bWxQSwUGAAAAAAQABAD1AAAAigMAAAAA&#10;" strokeweight="2pt"/>
                <v:rect id="Rectangle 69" o:spid="_x0000_s1191" style="position:absolute;left:9657;top:15250;width:849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YlA8UA&#10;AADdAAAADwAAAGRycy9kb3ducmV2LnhtbESPQUsDMRSE70L/Q3hCbzZxoVq3TUsRSoUi2NbeH5vn&#10;7uLmZU2ybfTXG0HocZiZb5jFKtlOnMmH1rGG+4kCQVw503Kt4f24uZuBCBHZYOeYNHxTgNVydLPA&#10;0rgL7+l8iLXIEA4lamhi7EspQ9WQxTBxPXH2Ppy3GLP0tTQeLxluO1ko9SAttpwXGuzpuaHq8zBY&#10;Df3rdNg+fu38z2k2vFW4Sy4WSevxbVrPQURK8Rr+b78YDU9KFfD3Jj8Bufw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hiUDxQAAAN0AAAAPAAAAAAAAAAAAAAAAAJgCAABkcnMv&#10;ZG93bnJldi54bWxQSwUGAAAAAAQABAD1AAAAigMAAAAA&#10;" strokeweight="2pt"/>
                <v:rect id="Rectangle 70" o:spid="_x0000_s1192" style="position:absolute;left:1158;top:14685;width:3673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TWB2MUA&#10;AADdAAAADwAAAGRycy9kb3ducmV2LnhtbESP0WrCQBRE3wX/YblC33TXCsVEV4kFwafSRj/gkr0m&#10;wezdmF2TtF/fLRR8HGbmDLPdj7YRPXW+dqxhuVAgiAtnai41XM7H+RqED8gGG8ek4Zs87HfTyRZT&#10;4wb+oj4PpYgQ9ilqqEJoUyl9UZFFv3AtcfSurrMYouxKaTocItw28lWpN2mx5rhQYUvvFRW3/GE1&#10;3MLYf2Rl/nNMLoek+Dxkw+Oeaf0yG7MNiEBjeIb/2yejIVFqBX9v4hOQu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NYHYxQAAAN0AAAAPAAAAAAAAAAAAAAAAAJgCAABkcnMv&#10;ZG93bnJldi54bWxQSwUGAAAAAAQABAD1AAAAigMAAAAA&#10;" filled="f" strokeweight="2pt"/>
                <v:line id="Line 71" o:spid="_x0000_s1193" style="position:absolute;visibility:visible;mso-wrap-style:square" from="1554,14121" to="1554,149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e6/BMMAAADdAAAADwAAAGRycy9kb3ducmV2LnhtbESPQYvCMBSE78L+h/AWvGmyi4pWo4hQ&#10;8bZYvXh7Ns+22LyUJmr99xtB8DjMzDfMYtXZWtyp9ZVjDT9DBYI4d6biQsPxkA6mIHxANlg7Jg1P&#10;8rBafvUWmBj34D3ds1CICGGfoIYyhCaR0uclWfRD1xBH7+JaiyHKtpCmxUeE21r+KjWRFiuOCyU2&#10;tCkpv2Y3q+F6Oo7T7d/GHOpsbc5FGk7ni9G6/92t5yACdeETfrd3RsNMqRG83sQn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nuvwTDAAAA3QAAAA8AAAAAAAAAAAAA&#10;AAAAoQIAAGRycy9kb3ducmV2LnhtbFBLBQYAAAAABAAEAPkAAACRAwAAAAA=&#10;" strokeweight="2pt"/>
                <v:rect id="Rectangle 72" o:spid="_x0000_s1194" style="position:absolute;left:10659;top:14973;width:837;height:2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TjsBMgA&#10;AADdAAAADwAAAGRycy9kb3ducmV2LnhtbESPUUvDMBSF34X9h3AHvgyXTKjYbtkQhzgcClbx+dLc&#10;Nd2am66JW/33Rhj4eDjnfIezWA2uFSfqQ+NZw2yqQBBX3jRca/j8eLq5BxEissHWM2n4oQCr5ehq&#10;gYXxZ36nUxlrkSAcCtRgY+wKKUNlyWGY+o44eTvfO4xJ9rU0PZ4T3LXyVqk76bDhtGCxo0dL1aH8&#10;dhq+ykNevz5vs/wlW0+2m+Pezt72Wl+Ph4c5iEhD/A9f2hujIVcqg7836QnI5S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FOOwEyAAAAN0AAAAPAAAAAAAAAAAAAAAAAJgCAABk&#10;cnMvZG93bnJldi54bWxQSwUGAAAAAAQABAD1AAAAjQMAAAAA&#10;" filled="f" stroked="f" strokeweight=".25pt">
                  <v:textbox inset="0,0,0,0">
                    <w:txbxContent>
                      <w:p w:rsidR="00AA78C2" w:rsidRPr="008164E4" w:rsidRDefault="00AA78C2" w:rsidP="008164E4">
                        <w:pPr>
                          <w:pStyle w:val="8"/>
                          <w:spacing w:before="0"/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</w:pPr>
                        <w:r w:rsidRPr="008164E4"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  <w:t>Аркушiв</w:t>
                        </w:r>
                      </w:p>
                    </w:txbxContent>
                  </v:textbox>
                </v:rect>
                <v:shape id="Text Box 73" o:spid="_x0000_s1195" type="#_x0000_t202" style="position:absolute;left:4841;top:14290;width:6799;height:4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/T18UA&#10;AADdAAAADwAAAGRycy9kb3ducmV2LnhtbESPT2vCQBTE7wW/w/KE3urGgkGjq4hQtLfG2ENvj+wz&#10;SZt9G7Jr/vTTdwuCx2FmfsNsdoOpRUetqywrmM8iEMS51RUXCi7Z28sShPPIGmvLpGAkB7vt5GmD&#10;ibY9p9SdfSEChF2CCkrvm0RKl5dk0M1sQxy8q20N+iDbQuoW+wA3tXyNolgarDgslNjQoaT853wz&#10;Clbfnx/vdRwt9O+Y+fhrP/THOFXqeTrs1yA8Df4RvrdPOvQCEf7fhCcgt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9n9PXxQAAAN0AAAAPAAAAAAAAAAAAAAAAAJgCAABkcnMv&#10;ZG93bnJldi54bWxQSwUGAAAAAAQABAD1AAAAigMAAAAA&#10;" filled="f" stroked="f">
                  <v:stroke endarrowwidth="narrow"/>
                  <v:textbox inset="0,0,0,0">
                    <w:txbxContent>
                      <w:p w:rsidR="00AA78C2" w:rsidRDefault="00AA78C2" w:rsidP="002461DF">
                        <w:pPr>
                          <w:jc w:val="center"/>
                          <w:rPr>
                            <w:rFonts w:ascii="GOST type B" w:hAnsi="GOST type B"/>
                            <w:i/>
                            <w:sz w:val="44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sz w:val="44"/>
                          </w:rPr>
                          <w:t>ІАЛЦ.</w:t>
                        </w:r>
                        <w:r>
                          <w:rPr>
                            <w:rFonts w:ascii="GOST type B" w:hAnsi="GOST type B"/>
                            <w:i/>
                            <w:sz w:val="44"/>
                            <w:lang w:val="uk-UA"/>
                          </w:rPr>
                          <w:t>463626</w:t>
                        </w:r>
                        <w:r>
                          <w:rPr>
                            <w:rFonts w:ascii="GOST type B" w:hAnsi="GOST type B"/>
                            <w:i/>
                            <w:sz w:val="44"/>
                          </w:rPr>
                          <w:t>.00</w:t>
                        </w:r>
                        <w:r>
                          <w:rPr>
                            <w:rFonts w:ascii="GOST type B" w:hAnsi="GOST type B"/>
                            <w:i/>
                            <w:sz w:val="44"/>
                            <w:lang w:val="uk-UA"/>
                          </w:rPr>
                          <w:t>2</w:t>
                        </w:r>
                        <w:r>
                          <w:rPr>
                            <w:rFonts w:ascii="GOST type B" w:hAnsi="GOST type B"/>
                            <w:i/>
                            <w:sz w:val="44"/>
                          </w:rPr>
                          <w:t xml:space="preserve"> </w:t>
                        </w:r>
                        <w:r>
                          <w:rPr>
                            <w:rFonts w:ascii="GOST type B" w:hAnsi="GOST type B"/>
                            <w:i/>
                            <w:sz w:val="44"/>
                            <w:lang w:val="uk-UA"/>
                          </w:rPr>
                          <w:t>П</w:t>
                        </w:r>
                        <w:r>
                          <w:rPr>
                            <w:rFonts w:ascii="GOST type B" w:hAnsi="GOST type B"/>
                            <w:i/>
                            <w:sz w:val="44"/>
                          </w:rPr>
                          <w:t>З</w:t>
                        </w:r>
                      </w:p>
                      <w:p w:rsidR="00AA78C2" w:rsidRPr="00053C5C" w:rsidRDefault="00AA78C2" w:rsidP="002461DF">
                        <w:pPr>
                          <w:jc w:val="center"/>
                        </w:pPr>
                      </w:p>
                    </w:txbxContent>
                  </v:textbox>
                </v:shape>
                <v:shape id="Text Box 74" o:spid="_x0000_s1196" type="#_x0000_t202" style="position:absolute;left:5121;top:15198;width:3579;height:8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Ax2kMQA&#10;AADdAAAADwAAAGRycy9kb3ducmV2LnhtbESPQWsCMRSE74L/ITzBW00sauvWKEURPCnaKvT22Dx3&#10;Fzcvyya66783QsHjMDPfMLNFa0txo9oXjjUMBwoEcepMwZmG35/12ycIH5ANlo5Jw508LObdzgwT&#10;4xre0+0QMhEh7BPUkIdQJVL6NCeLfuAq4uidXW0xRFln0tTYRLgt5btSE2mx4LiQY0XLnNLL4Wo1&#10;HLfnv9NI7bKVHVeNa5VkO5Va93vt9xeIQG14hf/bG6NhqtQHPN/EJyD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gMdpDEAAAA3QAAAA8AAAAAAAAAAAAAAAAAmAIAAGRycy9k&#10;b3ducmV2LnhtbFBLBQYAAAAABAAEAPUAAACJAwAAAAA=&#10;" filled="f" stroked="f">
                  <v:textbox>
                    <w:txbxContent>
                      <w:p w:rsidR="00AA78C2" w:rsidRPr="0078733D" w:rsidRDefault="00AA78C2" w:rsidP="008164E4">
                        <w:pPr>
                          <w:spacing w:line="192" w:lineRule="auto"/>
                          <w:jc w:val="center"/>
                          <w:rPr>
                            <w:rFonts w:ascii="GOST type B" w:hAnsi="GOST type B"/>
                            <w:i/>
                            <w:sz w:val="40"/>
                            <w:szCs w:val="40"/>
                            <w:lang w:val="uk-UA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sz w:val="40"/>
                            <w:szCs w:val="40"/>
                            <w:lang w:val="uk-UA"/>
                          </w:rPr>
                          <w:t>Пояснювальна записка</w:t>
                        </w:r>
                      </w:p>
                    </w:txbxContent>
                  </v:textbox>
                </v:shape>
                <v:shape id="Text Box 75" o:spid="_x0000_s1197" type="#_x0000_t202" style="position:absolute;left:8816;top:15557;width:2780;height:7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ZPi4sEA&#10;AADdAAAADwAAAGRycy9kb3ducmV2LnhtbERPW2vCMBR+H/gfwhH2tiaObdhqFHEIPm3MG/h2aI5p&#10;sTkpTbT13y8Pgz1+fPf5cnCNuFMXas8aJpkCQVx6U7PVcNhvXqYgQkQ22HgmDQ8KsFyMnuZYGN/z&#10;D9130YoUwqFADVWMbSFlKCtyGDLfEifu4juHMcHOStNhn8JdI1+V+pAOa04NFba0rqi87m5Ow/Hr&#10;cj69qW/76d7b3g9Kssul1s/jYTUDEWmI/+I/99ZoyJVKc9Ob9ATk4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mT4uLBAAAA3QAAAA8AAAAAAAAAAAAAAAAAmAIAAGRycy9kb3du&#10;cmV2LnhtbFBLBQYAAAAABAAEAPUAAACGAwAAAAA=&#10;" filled="f" stroked="f">
                  <v:textbox>
                    <w:txbxContent>
                      <w:p w:rsidR="00AA78C2" w:rsidRPr="008164E4" w:rsidRDefault="00AA78C2" w:rsidP="008164E4">
                        <w:pPr>
                          <w:pStyle w:val="8"/>
                          <w:spacing w:before="0"/>
                          <w:jc w:val="center"/>
                          <w:rPr>
                            <w:rFonts w:ascii="GOST type B" w:hAnsi="GOST type B"/>
                            <w:i/>
                            <w:color w:val="auto"/>
                            <w:sz w:val="24"/>
                            <w:szCs w:val="24"/>
                          </w:rPr>
                        </w:pPr>
                        <w:r w:rsidRPr="008164E4">
                          <w:rPr>
                            <w:rFonts w:ascii="GOST type B" w:hAnsi="GOST type B"/>
                            <w:i/>
                            <w:color w:val="auto"/>
                            <w:sz w:val="24"/>
                            <w:szCs w:val="24"/>
                          </w:rPr>
                          <w:t xml:space="preserve">НТУУ </w:t>
                        </w:r>
                        <w:r w:rsidRPr="008164E4">
                          <w:rPr>
                            <w:rFonts w:ascii="Arial" w:hAnsi="Arial" w:cs="Arial"/>
                            <w:i/>
                            <w:color w:val="auto"/>
                            <w:sz w:val="24"/>
                            <w:szCs w:val="24"/>
                            <w:lang w:val="en-US"/>
                          </w:rPr>
                          <w:t>“</w:t>
                        </w:r>
                        <w:r w:rsidRPr="008164E4">
                          <w:rPr>
                            <w:rFonts w:ascii="GOST type B" w:hAnsi="GOST type B"/>
                            <w:i/>
                            <w:color w:val="auto"/>
                            <w:sz w:val="24"/>
                            <w:szCs w:val="24"/>
                          </w:rPr>
                          <w:t>КПІ</w:t>
                        </w:r>
                        <w:r w:rsidRPr="008164E4">
                          <w:rPr>
                            <w:rFonts w:ascii="Arial" w:hAnsi="Arial" w:cs="Arial"/>
                            <w:i/>
                            <w:color w:val="auto"/>
                            <w:sz w:val="24"/>
                            <w:szCs w:val="24"/>
                          </w:rPr>
                          <w:t>”</w:t>
                        </w:r>
                        <w:r w:rsidRPr="008164E4">
                          <w:rPr>
                            <w:rFonts w:ascii="GOST type B" w:hAnsi="GOST type B"/>
                            <w:i/>
                            <w:color w:val="auto"/>
                            <w:sz w:val="24"/>
                            <w:szCs w:val="24"/>
                          </w:rPr>
                          <w:t xml:space="preserve"> </w:t>
                        </w:r>
                        <w:r w:rsidRPr="008164E4">
                          <w:rPr>
                            <w:rFonts w:ascii="GOST type B" w:hAnsi="GOST type B" w:cs="GOST type B"/>
                            <w:i/>
                            <w:color w:val="auto"/>
                            <w:sz w:val="24"/>
                            <w:szCs w:val="24"/>
                          </w:rPr>
                          <w:t>ФІОТ</w:t>
                        </w:r>
                      </w:p>
                      <w:p w:rsidR="00AA78C2" w:rsidRPr="008164E4" w:rsidRDefault="00AA78C2" w:rsidP="008164E4">
                        <w:pPr>
                          <w:jc w:val="center"/>
                          <w:rPr>
                            <w:rFonts w:ascii="GOST type B" w:hAnsi="GOST type B"/>
                            <w:i/>
                            <w:sz w:val="24"/>
                            <w:szCs w:val="24"/>
                            <w:lang w:val="uk-UA"/>
                          </w:rPr>
                        </w:pPr>
                        <w:r w:rsidRPr="008164E4">
                          <w:rPr>
                            <w:rFonts w:ascii="GOST type B" w:hAnsi="GOST type B"/>
                            <w:i/>
                            <w:sz w:val="24"/>
                            <w:szCs w:val="24"/>
                            <w:lang w:val="uk-UA"/>
                          </w:rPr>
                          <w:t>Група ІО-32</w:t>
                        </w:r>
                      </w:p>
                    </w:txbxContent>
                  </v:textbox>
                </v:shape>
                <v:shape id="Text Box 76" o:spid="_x0000_s1198" type="#_x0000_t202" style="position:absolute;left:9685;top:15227;width:821;height:3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4wN8QA&#10;AADdAAAADwAAAGRycy9kb3ducmV2LnhtbESPT2sCMRTE74V+h/AK3mqih6Jbo7TFQg9FUBe8Pjav&#10;m6WblyVJ98+3NwXB4zAzv2E2u9G1oqcQG88aFnMFgrjypuFaQ3n+fF6BiAnZYOuZNEwUYbd9fNhg&#10;YfzAR+pPqRYZwrFADTalrpAyVpYcxrnviLP344PDlGWopQk4ZLhr5VKpF+mw4bxgsaMPS9Xv6c9p&#10;cN/qcjzsF7acyh7TdH4PPIxaz57Gt1cQicZ0D9/aX0bDWqk1/L/JT0Bur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3eMDfEAAAA3QAAAA8AAAAAAAAAAAAAAAAAmAIAAGRycy9k&#10;b3ducmV2LnhtbFBLBQYAAAAABAAEAPUAAACJAwAAAAA=&#10;" filled="f" stroked="f" strokeweight="1.5pt">
                  <v:textbox>
                    <w:txbxContent>
                      <w:p w:rsidR="00AA78C2" w:rsidRPr="002461DF" w:rsidRDefault="00AA78C2" w:rsidP="002461DF">
                        <w:pPr>
                          <w:jc w:val="center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2461DF">
                          <w:rPr>
                            <w:rFonts w:ascii="GOST type B" w:hAnsi="GOST type B"/>
                            <w:i/>
                            <w:sz w:val="22"/>
                            <w:szCs w:val="22"/>
                            <w:lang w:val="uk-UA"/>
                          </w:rPr>
                          <w:t>1</w:t>
                        </w:r>
                      </w:p>
                      <w:p w:rsidR="00AA78C2" w:rsidRDefault="00AA78C2" w:rsidP="008164E4">
                        <w:pPr>
                          <w:rPr>
                            <w:i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</w:rPr>
                          <w:t>1</w:t>
                        </w:r>
                        <w:r>
                          <w:rPr>
                            <w:i/>
                          </w:rPr>
                          <w:t xml:space="preserve">                 </w:t>
                        </w:r>
                      </w:p>
                    </w:txbxContent>
                  </v:textbox>
                </v:shape>
                <v:rect id="Rectangle 77" o:spid="_x0000_s1199" style="position:absolute;left:2161;top:15256;width:1419;height:2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JbZQcUA&#10;AADdAAAADwAAAGRycy9kb3ducmV2LnhtbERPXWvCMBR9H/gfwh34MmZaQbGdUWRjKIrCurHnS3PX&#10;VJubrola/715GOzxcL7ny9424kKdrx0rSEcJCOLS6ZorBV+f788zED4ga2wck4IbeVguBg9zzLW7&#10;8gddilCJGMI+RwUmhDaX0peGLPqRa4kj9+M6iyHCrpK6w2sMt40cJ8lUWqw5Nhhs6dVQeSrOVsF3&#10;ccqq/Xo3ybaTt6fd5vdo0sNRqeFjv3oBEagP/+I/90YryJI07o9v4hOQiz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ltlBxQAAAN0AAAAPAAAAAAAAAAAAAAAAAJgCAABkcnMv&#10;ZG93bnJldi54bWxQSwUGAAAAAAQABAD1AAAAigMAAAAA&#10;" filled="f" stroked="f" strokeweight=".25pt">
                  <v:textbox inset="0,0,0,0">
                    <w:txbxContent>
                      <w:p w:rsidR="00AA78C2" w:rsidRDefault="00AA78C2" w:rsidP="008164E4">
                        <w:pPr>
                          <w:rPr>
                            <w:rFonts w:ascii="GOST type B" w:hAnsi="GOST type B"/>
                            <w:i/>
                            <w:sz w:val="22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Поспішний О.С.</w:t>
                        </w:r>
                      </w:p>
                    </w:txbxContent>
                  </v:textbox>
                </v:rect>
                <v:rect id="Rectangle 78" o:spid="_x0000_s1200" style="position:absolute;left:2228;top:16112;width:1419;height:2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9p82sgA&#10;AADdAAAADwAAAGRycy9kb3ducmV2LnhtbESPQWvCQBSE74X+h+UVvJS6iWAxqauUiiiKgmnp+ZF9&#10;zUazb2N21fTfdwuFHoeZ+YaZznvbiCt1vnasIB0mIIhLp2uuFHy8L58mIHxA1tg4JgXf5GE+u7+b&#10;Yq7djQ90LUIlIoR9jgpMCG0upS8NWfRD1xJH78t1FkOUXSV1h7cIt40cJcmztFhzXDDY0puh8lRc&#10;rILP4pRVu9V2nG3Gi8ft+nw06f6o1OChf30BEagP/+G/9loryJI0hd838QnI2Q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/2nzayAAAAN0AAAAPAAAAAAAAAAAAAAAAAJgCAABk&#10;cnMvZG93bnJldi54bWxQSwUGAAAAAAQABAD1AAAAjQMAAAAA&#10;" filled="f" stroked="f" strokeweight=".25pt">
                  <v:textbox inset="0,0,0,0">
                    <w:txbxContent>
                      <w:p w:rsidR="00AA78C2" w:rsidRDefault="00AA78C2" w:rsidP="008164E4">
                        <w:pPr>
                          <w:rPr>
                            <w:rFonts w:ascii="GOST type B" w:hAnsi="GOST type B"/>
                            <w:i/>
                            <w:sz w:val="22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sz w:val="22"/>
                          </w:rPr>
                          <w:t>Жабін В.І.</w:t>
                        </w:r>
                      </w:p>
                    </w:txbxContent>
                  </v:textbox>
                </v:rect>
                <v:shape id="Text Box 79" o:spid="_x0000_s1201" type="#_x0000_t202" style="position:absolute;left:10598;top:15226;width:990;height:3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qM0m8QA&#10;AADdAAAADwAAAGRycy9kb3ducmV2LnhtbESPT0sDMRTE70K/Q3iCN5tsD6Jr01KLhR5EaLvQ62Pz&#10;3CzdvCxJ3D/f3giCx2FmfsOst5PrxEAhtp41FEsFgrj2puVGQ3U5PD6DiAnZYOeZNMwUYbtZ3K2x&#10;NH7kEw3n1IgM4ViiBptSX0oZa0sO49L3xNn78sFhyjI00gQcM9x1cqXUk3TYcl6w2NPeUn07fzsN&#10;7kNdT5/vha3masA0X94Cj5PWD/fT7hVEoin9h//aR6PhRRUr+H2Tn4Dc/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ajNJvEAAAA3QAAAA8AAAAAAAAAAAAAAAAAmAIAAGRycy9k&#10;b3ducmV2LnhtbFBLBQYAAAAABAAEAPUAAACJAwAAAAA=&#10;" filled="f" stroked="f" strokeweight="1.5pt">
                  <v:textbox>
                    <w:txbxContent>
                      <w:p w:rsidR="00AA78C2" w:rsidRPr="002461DF" w:rsidRDefault="00AA78C2" w:rsidP="002461DF">
                        <w:pPr>
                          <w:jc w:val="center"/>
                          <w:rPr>
                            <w:rFonts w:ascii="GOST type B" w:hAnsi="GOST type B"/>
                            <w:i/>
                            <w:sz w:val="22"/>
                            <w:szCs w:val="22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sz w:val="22"/>
                            <w:szCs w:val="22"/>
                            <w:lang w:val="uk-UA"/>
                          </w:rPr>
                          <w:t>19</w:t>
                        </w:r>
                      </w:p>
                    </w:txbxContent>
                  </v:textbox>
                </v:shape>
                <w10:wrap anchorx="page" anchory="page"/>
              </v:group>
            </w:pict>
          </mc:Fallback>
        </mc:AlternateContent>
      </w:r>
      <w:r w:rsidR="008164E4" w:rsidRPr="00963715">
        <w:rPr>
          <w:rFonts w:ascii="GOST type B" w:hAnsi="GOST type B"/>
          <w:bCs/>
          <w:sz w:val="36"/>
          <w:szCs w:val="36"/>
          <w:lang w:val="uk-UA"/>
        </w:rPr>
        <w:t>Зміст</w:t>
      </w:r>
    </w:p>
    <w:p w:rsidR="008164E4" w:rsidRPr="00EC5D3F" w:rsidRDefault="00C83534" w:rsidP="000D3F6F">
      <w:pPr>
        <w:pStyle w:val="a3"/>
        <w:spacing w:line="360" w:lineRule="auto"/>
        <w:ind w:left="142" w:right="-1"/>
        <w:jc w:val="both"/>
        <w:rPr>
          <w:rFonts w:ascii="GOST type B" w:hAnsi="GOST type B"/>
          <w:bCs/>
        </w:rPr>
      </w:pPr>
      <w:r>
        <w:rPr>
          <w:rFonts w:ascii="GOST type B" w:hAnsi="GOST type B"/>
          <w:bCs/>
          <w:lang w:val="uk-UA"/>
        </w:rPr>
        <w:t>4.</w:t>
      </w:r>
      <w:r w:rsidR="008164E4" w:rsidRPr="00963715">
        <w:rPr>
          <w:rFonts w:ascii="GOST type B" w:hAnsi="GOST type B"/>
          <w:bCs/>
          <w:lang w:val="uk-UA"/>
        </w:rPr>
        <w:t>1. Вступ</w:t>
      </w:r>
      <w:r>
        <w:rPr>
          <w:rFonts w:ascii="GOST type B" w:hAnsi="GOST type B"/>
          <w:bCs/>
        </w:rPr>
        <w:t>…</w:t>
      </w:r>
      <w:r w:rsidR="00EC5D3F" w:rsidRPr="00EC5D3F">
        <w:rPr>
          <w:rFonts w:ascii="GOST type B" w:hAnsi="GOST type B"/>
          <w:bCs/>
        </w:rPr>
        <w:t>……………………………………..…………..…………..…………..…………..…………..…………..…</w:t>
      </w:r>
      <w:r>
        <w:rPr>
          <w:rFonts w:ascii="GOST type B" w:hAnsi="GOST type B"/>
          <w:bCs/>
        </w:rPr>
        <w:t>…</w:t>
      </w:r>
      <w:r w:rsidR="00EC5D3F" w:rsidRPr="00EC5D3F">
        <w:rPr>
          <w:rFonts w:ascii="GOST type B" w:hAnsi="GOST type B"/>
          <w:bCs/>
        </w:rPr>
        <w:t>2</w:t>
      </w:r>
    </w:p>
    <w:p w:rsidR="008164E4" w:rsidRPr="00963715" w:rsidRDefault="00C83534" w:rsidP="000D3F6F">
      <w:pPr>
        <w:pStyle w:val="a3"/>
        <w:spacing w:line="360" w:lineRule="auto"/>
        <w:ind w:left="142" w:right="-1"/>
        <w:jc w:val="both"/>
        <w:rPr>
          <w:rFonts w:ascii="GOST type B" w:hAnsi="GOST type B"/>
          <w:bCs/>
          <w:lang w:val="uk-UA"/>
        </w:rPr>
      </w:pPr>
      <w:r>
        <w:rPr>
          <w:rFonts w:ascii="GOST type B" w:hAnsi="GOST type B"/>
          <w:bCs/>
          <w:lang w:val="uk-UA"/>
        </w:rPr>
        <w:t>4.</w:t>
      </w:r>
      <w:r w:rsidR="008164E4" w:rsidRPr="00963715">
        <w:rPr>
          <w:rFonts w:ascii="GOST type B" w:hAnsi="GOST type B"/>
          <w:bCs/>
          <w:lang w:val="uk-UA"/>
        </w:rPr>
        <w:t>2. Синтез автомата</w:t>
      </w:r>
      <w:r w:rsidR="002461DF" w:rsidRPr="002461DF">
        <w:rPr>
          <w:rFonts w:ascii="GOST type B" w:hAnsi="GOST type B"/>
          <w:bCs/>
          <w:lang w:val="uk-UA"/>
        </w:rPr>
        <w:t>..</w:t>
      </w:r>
      <w:r w:rsidR="00EC5D3F" w:rsidRPr="002461DF">
        <w:rPr>
          <w:rFonts w:ascii="GOST type B" w:hAnsi="GOST type B"/>
          <w:bCs/>
        </w:rPr>
        <w:t>…</w:t>
      </w:r>
      <w:r w:rsidR="00EC5D3F" w:rsidRPr="00EC5D3F">
        <w:rPr>
          <w:rFonts w:ascii="GOST type B" w:hAnsi="GOST type B"/>
          <w:bCs/>
        </w:rPr>
        <w:t>…………………..………….</w:t>
      </w:r>
      <w:r>
        <w:rPr>
          <w:rFonts w:ascii="GOST type B" w:hAnsi="GOST type B"/>
          <w:bCs/>
        </w:rPr>
        <w:t>.…………..…………..…………..…………..…………..</w:t>
      </w:r>
      <w:r w:rsidR="00EC5D3F" w:rsidRPr="00EC5D3F">
        <w:rPr>
          <w:rFonts w:ascii="GOST type B" w:hAnsi="GOST type B"/>
          <w:bCs/>
        </w:rPr>
        <w:t>2</w:t>
      </w:r>
    </w:p>
    <w:p w:rsidR="008164E4" w:rsidRPr="00963715" w:rsidRDefault="00C83534" w:rsidP="000D3F6F">
      <w:pPr>
        <w:pStyle w:val="a3"/>
        <w:spacing w:line="360" w:lineRule="auto"/>
        <w:ind w:left="426" w:right="-1"/>
        <w:jc w:val="both"/>
        <w:rPr>
          <w:rFonts w:ascii="GOST type B" w:hAnsi="GOST type B"/>
          <w:bCs/>
          <w:lang w:val="uk-UA"/>
        </w:rPr>
      </w:pPr>
      <w:r>
        <w:rPr>
          <w:rFonts w:ascii="GOST type B" w:hAnsi="GOST type B"/>
          <w:bCs/>
          <w:lang w:val="uk-UA"/>
        </w:rPr>
        <w:t>4.</w:t>
      </w:r>
      <w:r w:rsidR="008164E4" w:rsidRPr="00963715">
        <w:rPr>
          <w:rFonts w:ascii="GOST type B" w:hAnsi="GOST type B"/>
          <w:bCs/>
          <w:lang w:val="uk-UA"/>
        </w:rPr>
        <w:t xml:space="preserve">2.1 Розмітка станів автомата </w:t>
      </w:r>
      <w:r w:rsidR="008164E4">
        <w:rPr>
          <w:rFonts w:ascii="GOST type B" w:hAnsi="GOST type B"/>
          <w:bCs/>
          <w:lang w:val="uk-UA"/>
        </w:rPr>
        <w:t>Мура</w:t>
      </w:r>
      <w:r w:rsidR="00EC5D3F" w:rsidRPr="00C83534">
        <w:rPr>
          <w:rFonts w:ascii="GOST type B" w:hAnsi="GOST type B"/>
          <w:bCs/>
          <w:lang w:val="uk-UA"/>
        </w:rPr>
        <w:t>…..…………..…………..</w:t>
      </w:r>
      <w:r w:rsidRPr="00C83534">
        <w:rPr>
          <w:rFonts w:ascii="GOST type B" w:hAnsi="GOST type B"/>
          <w:bCs/>
          <w:lang w:val="uk-UA"/>
        </w:rPr>
        <w:t>…………..…………..………….</w:t>
      </w:r>
      <w:r w:rsidR="00EC5D3F" w:rsidRPr="00C83534">
        <w:rPr>
          <w:rFonts w:ascii="GOST type B" w:hAnsi="GOST type B"/>
          <w:bCs/>
          <w:lang w:val="uk-UA"/>
        </w:rPr>
        <w:t>2</w:t>
      </w:r>
    </w:p>
    <w:p w:rsidR="008164E4" w:rsidRPr="00C83534" w:rsidRDefault="00C83534" w:rsidP="000D3F6F">
      <w:pPr>
        <w:pStyle w:val="a3"/>
        <w:spacing w:line="360" w:lineRule="auto"/>
        <w:ind w:left="66" w:right="-1" w:firstLine="360"/>
        <w:jc w:val="both"/>
        <w:rPr>
          <w:rFonts w:ascii="GOST type B" w:hAnsi="GOST type B"/>
          <w:bCs/>
          <w:lang w:val="uk-UA"/>
        </w:rPr>
      </w:pPr>
      <w:r>
        <w:rPr>
          <w:rFonts w:ascii="GOST type B" w:hAnsi="GOST type B"/>
          <w:bCs/>
          <w:lang w:val="uk-UA"/>
        </w:rPr>
        <w:t>4.</w:t>
      </w:r>
      <w:r w:rsidR="008164E4" w:rsidRPr="00963715">
        <w:rPr>
          <w:rFonts w:ascii="GOST type B" w:hAnsi="GOST type B"/>
          <w:bCs/>
          <w:lang w:val="uk-UA"/>
        </w:rPr>
        <w:t>2.2 Побудова графа автомата</w:t>
      </w:r>
      <w:r w:rsidR="00EC5D3F" w:rsidRPr="00C83534">
        <w:rPr>
          <w:rFonts w:ascii="GOST type B" w:hAnsi="GOST type B"/>
          <w:bCs/>
          <w:lang w:val="uk-UA"/>
        </w:rPr>
        <w:t>..………….</w:t>
      </w:r>
      <w:r>
        <w:rPr>
          <w:rFonts w:ascii="GOST type B" w:hAnsi="GOST type B"/>
          <w:bCs/>
          <w:lang w:val="uk-UA"/>
        </w:rPr>
        <w:t>.…………..…………..…………..…………..…………..</w:t>
      </w:r>
      <w:r w:rsidR="00EC5D3F" w:rsidRPr="00C83534">
        <w:rPr>
          <w:rFonts w:ascii="GOST type B" w:hAnsi="GOST type B"/>
          <w:bCs/>
          <w:lang w:val="uk-UA"/>
        </w:rPr>
        <w:t>3</w:t>
      </w:r>
    </w:p>
    <w:p w:rsidR="008164E4" w:rsidRPr="00C83534" w:rsidRDefault="00C83534" w:rsidP="000D3F6F">
      <w:pPr>
        <w:pStyle w:val="a3"/>
        <w:spacing w:line="360" w:lineRule="auto"/>
        <w:ind w:left="66" w:right="-1" w:firstLine="360"/>
        <w:jc w:val="both"/>
        <w:rPr>
          <w:rFonts w:ascii="GOST type B" w:hAnsi="GOST type B"/>
          <w:bCs/>
          <w:lang w:val="uk-UA"/>
        </w:rPr>
      </w:pPr>
      <w:r>
        <w:rPr>
          <w:rFonts w:ascii="GOST type B" w:hAnsi="GOST type B"/>
          <w:bCs/>
          <w:lang w:val="uk-UA"/>
        </w:rPr>
        <w:t>4.</w:t>
      </w:r>
      <w:r w:rsidR="008164E4" w:rsidRPr="00963715">
        <w:rPr>
          <w:rFonts w:ascii="GOST type B" w:hAnsi="GOST type B"/>
          <w:bCs/>
          <w:lang w:val="uk-UA"/>
        </w:rPr>
        <w:t>2.3 Складання структурної таблиці автомата</w:t>
      </w:r>
      <w:r>
        <w:rPr>
          <w:rFonts w:ascii="GOST type B" w:hAnsi="GOST type B"/>
          <w:bCs/>
          <w:lang w:val="uk-UA"/>
        </w:rPr>
        <w:t>………..…………..…………..………….</w:t>
      </w:r>
      <w:r w:rsidR="00EC5D3F" w:rsidRPr="00C83534">
        <w:rPr>
          <w:rFonts w:ascii="GOST type B" w:hAnsi="GOST type B"/>
          <w:bCs/>
          <w:lang w:val="uk-UA"/>
        </w:rPr>
        <w:t>4</w:t>
      </w:r>
    </w:p>
    <w:p w:rsidR="008164E4" w:rsidRPr="00963715" w:rsidRDefault="00EC5D3F" w:rsidP="000D3F6F">
      <w:pPr>
        <w:pStyle w:val="a3"/>
        <w:spacing w:line="360" w:lineRule="auto"/>
        <w:ind w:right="-1"/>
        <w:jc w:val="both"/>
        <w:rPr>
          <w:rFonts w:ascii="GOST type B" w:hAnsi="GOST type B"/>
          <w:bCs/>
          <w:lang w:val="uk-UA"/>
        </w:rPr>
      </w:pPr>
      <w:r>
        <w:rPr>
          <w:rFonts w:ascii="GOST type B" w:hAnsi="GOST type B"/>
          <w:bCs/>
          <w:lang w:val="uk-UA"/>
        </w:rPr>
        <w:t xml:space="preserve">   </w:t>
      </w:r>
      <w:r w:rsidRPr="00EC5D3F">
        <w:rPr>
          <w:rFonts w:ascii="GOST type B" w:hAnsi="GOST type B"/>
          <w:bCs/>
          <w:lang w:val="uk-UA"/>
        </w:rPr>
        <w:t xml:space="preserve"> </w:t>
      </w:r>
      <w:r w:rsidR="00C83534">
        <w:rPr>
          <w:rFonts w:ascii="GOST type B" w:hAnsi="GOST type B"/>
          <w:bCs/>
          <w:lang w:val="uk-UA"/>
        </w:rPr>
        <w:t>4.</w:t>
      </w:r>
      <w:r w:rsidR="008164E4" w:rsidRPr="00963715">
        <w:rPr>
          <w:rFonts w:ascii="GOST type B" w:hAnsi="GOST type B"/>
          <w:bCs/>
          <w:lang w:val="uk-UA"/>
        </w:rPr>
        <w:t>2.4 Мінімізація функцій збудження тригерів та вихідних сигналів</w:t>
      </w:r>
      <w:r w:rsidRPr="00C83534">
        <w:rPr>
          <w:rFonts w:ascii="GOST type B" w:hAnsi="GOST type B"/>
          <w:bCs/>
          <w:lang w:val="uk-UA"/>
        </w:rPr>
        <w:t>…….</w:t>
      </w:r>
      <w:r w:rsidR="00C83534">
        <w:rPr>
          <w:rFonts w:ascii="GOST type B" w:hAnsi="GOST type B"/>
          <w:bCs/>
          <w:lang w:val="uk-UA"/>
        </w:rPr>
        <w:t>….</w:t>
      </w:r>
      <w:r w:rsidRPr="00C83534">
        <w:rPr>
          <w:rFonts w:ascii="GOST type B" w:hAnsi="GOST type B"/>
          <w:bCs/>
          <w:lang w:val="uk-UA"/>
        </w:rPr>
        <w:t>4</w:t>
      </w:r>
    </w:p>
    <w:p w:rsidR="008164E4" w:rsidRPr="00963715" w:rsidRDefault="00C83534" w:rsidP="000D3F6F">
      <w:pPr>
        <w:pStyle w:val="a3"/>
        <w:spacing w:line="360" w:lineRule="auto"/>
        <w:ind w:left="142" w:right="-1"/>
        <w:jc w:val="both"/>
        <w:rPr>
          <w:rFonts w:ascii="GOST type B" w:hAnsi="GOST type B"/>
          <w:bCs/>
          <w:lang w:val="uk-UA"/>
        </w:rPr>
      </w:pPr>
      <w:r>
        <w:rPr>
          <w:rFonts w:ascii="GOST type B" w:hAnsi="GOST type B"/>
          <w:bCs/>
          <w:lang w:val="uk-UA"/>
        </w:rPr>
        <w:t>4.</w:t>
      </w:r>
      <w:r w:rsidR="008164E4" w:rsidRPr="00963715">
        <w:rPr>
          <w:rFonts w:ascii="GOST type B" w:hAnsi="GOST type B"/>
          <w:bCs/>
          <w:lang w:val="uk-UA"/>
        </w:rPr>
        <w:t>3. Синтез комбінаційних схем</w:t>
      </w:r>
      <w:r>
        <w:rPr>
          <w:rFonts w:ascii="GOST type B" w:hAnsi="GOST type B"/>
          <w:bCs/>
          <w:lang w:val="uk-UA"/>
        </w:rPr>
        <w:t>………………………………………………………………………………..8</w:t>
      </w:r>
    </w:p>
    <w:p w:rsidR="00EC5D3F" w:rsidRPr="00EC5D3F" w:rsidRDefault="00EC5D3F" w:rsidP="000D3F6F">
      <w:pPr>
        <w:pStyle w:val="a3"/>
        <w:spacing w:line="360" w:lineRule="auto"/>
        <w:ind w:right="-1"/>
        <w:jc w:val="both"/>
        <w:rPr>
          <w:rFonts w:ascii="GOST type B" w:hAnsi="GOST type B"/>
          <w:bCs/>
          <w:lang w:val="uk-UA"/>
        </w:rPr>
      </w:pPr>
      <w:r>
        <w:rPr>
          <w:rFonts w:ascii="GOST type B" w:hAnsi="GOST type B"/>
          <w:bCs/>
          <w:lang w:val="uk-UA"/>
        </w:rPr>
        <w:t xml:space="preserve">   </w:t>
      </w:r>
      <w:r w:rsidR="00C83534">
        <w:rPr>
          <w:rFonts w:ascii="GOST type B" w:hAnsi="GOST type B"/>
          <w:bCs/>
          <w:lang w:val="uk-UA"/>
        </w:rPr>
        <w:t>4.</w:t>
      </w:r>
      <w:r w:rsidR="008164E4" w:rsidRPr="00963715">
        <w:rPr>
          <w:rFonts w:ascii="GOST type B" w:hAnsi="GOST type B"/>
          <w:bCs/>
          <w:lang w:val="uk-UA"/>
        </w:rPr>
        <w:t>3.1 Вступ</w:t>
      </w:r>
      <w:r w:rsidRPr="00C83534">
        <w:rPr>
          <w:rFonts w:ascii="GOST type B" w:hAnsi="GOST type B"/>
          <w:bCs/>
          <w:lang w:val="uk-UA"/>
        </w:rPr>
        <w:t>…………………………………..…………..…………..…………..…………..…………..…………..…</w:t>
      </w:r>
      <w:r w:rsidR="00617880">
        <w:rPr>
          <w:rFonts w:ascii="GOST type B" w:hAnsi="GOST type B"/>
          <w:bCs/>
          <w:lang w:val="uk-UA"/>
        </w:rPr>
        <w:t>…8</w:t>
      </w:r>
    </w:p>
    <w:p w:rsidR="008164E4" w:rsidRPr="00963715" w:rsidRDefault="00EC5D3F" w:rsidP="000D3F6F">
      <w:pPr>
        <w:pStyle w:val="a3"/>
        <w:spacing w:line="360" w:lineRule="auto"/>
        <w:ind w:right="-1"/>
        <w:jc w:val="both"/>
        <w:rPr>
          <w:rFonts w:ascii="GOST type B" w:hAnsi="GOST type B"/>
          <w:bCs/>
          <w:lang w:val="uk-UA"/>
        </w:rPr>
      </w:pPr>
      <w:r>
        <w:rPr>
          <w:rFonts w:ascii="GOST type B" w:hAnsi="GOST type B"/>
          <w:bCs/>
          <w:lang w:val="uk-UA"/>
        </w:rPr>
        <w:t xml:space="preserve">   </w:t>
      </w:r>
      <w:r w:rsidR="00C83534">
        <w:rPr>
          <w:rFonts w:ascii="GOST type B" w:hAnsi="GOST type B"/>
          <w:bCs/>
          <w:lang w:val="uk-UA"/>
        </w:rPr>
        <w:t>4.</w:t>
      </w:r>
      <w:r w:rsidR="008164E4" w:rsidRPr="00963715">
        <w:rPr>
          <w:rFonts w:ascii="GOST type B" w:hAnsi="GOST type B"/>
          <w:bCs/>
          <w:lang w:val="uk-UA"/>
        </w:rPr>
        <w:t xml:space="preserve">3.2 Представлення функції </w:t>
      </w:r>
      <m:oMath>
        <m:sSub>
          <m:sSubPr>
            <m:ctrlPr>
              <w:rPr>
                <w:rFonts w:ascii="Cambria Math" w:hAnsi="Cambria Math"/>
                <w:bCs/>
                <w:i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Cs w:val="28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uk-UA"/>
              </w:rPr>
              <m:t>4</m:t>
            </m:r>
          </m:sub>
        </m:sSub>
      </m:oMath>
      <w:r w:rsidR="008164E4" w:rsidRPr="00963715">
        <w:rPr>
          <w:rFonts w:ascii="GOST type B" w:hAnsi="GOST type B"/>
          <w:bCs/>
          <w:lang w:val="uk-UA"/>
        </w:rPr>
        <w:t xml:space="preserve"> в канонічній формі алгебри Буля</w:t>
      </w:r>
      <w:r w:rsidR="00C83534">
        <w:rPr>
          <w:rFonts w:ascii="GOST type B" w:hAnsi="GOST type B"/>
          <w:bCs/>
          <w:lang w:val="uk-UA"/>
        </w:rPr>
        <w:t>.</w:t>
      </w:r>
      <w:r w:rsidRPr="00EC5D3F">
        <w:rPr>
          <w:rFonts w:ascii="GOST type B" w:hAnsi="GOST type B"/>
          <w:bCs/>
        </w:rPr>
        <w:t>………..…</w:t>
      </w:r>
      <w:r w:rsidR="003C4C14">
        <w:rPr>
          <w:rFonts w:ascii="GOST type B" w:hAnsi="GOST type B"/>
          <w:bCs/>
          <w:lang w:val="uk-UA"/>
        </w:rPr>
        <w:t>...8</w:t>
      </w:r>
    </w:p>
    <w:p w:rsidR="008164E4" w:rsidRPr="00963715" w:rsidRDefault="00C83534" w:rsidP="000D3F6F">
      <w:pPr>
        <w:pStyle w:val="a3"/>
        <w:spacing w:line="360" w:lineRule="auto"/>
        <w:ind w:left="142" w:right="-1" w:firstLine="218"/>
        <w:jc w:val="both"/>
        <w:rPr>
          <w:rFonts w:ascii="GOST type B" w:hAnsi="GOST type B"/>
          <w:bCs/>
          <w:lang w:val="uk-UA"/>
        </w:rPr>
      </w:pPr>
      <w:r>
        <w:rPr>
          <w:rFonts w:ascii="GOST type B" w:hAnsi="GOST type B"/>
          <w:bCs/>
          <w:lang w:val="uk-UA"/>
        </w:rPr>
        <w:t>4.</w:t>
      </w:r>
      <w:r w:rsidR="008164E4" w:rsidRPr="00963715">
        <w:rPr>
          <w:rFonts w:ascii="GOST type B" w:hAnsi="GOST type B"/>
          <w:bCs/>
          <w:lang w:val="uk-UA"/>
        </w:rPr>
        <w:t xml:space="preserve">3.3 Представлення функції </w:t>
      </w:r>
      <m:oMath>
        <m:sSub>
          <m:sSubPr>
            <m:ctrlPr>
              <w:rPr>
                <w:rFonts w:ascii="Cambria Math" w:hAnsi="Cambria Math"/>
                <w:bCs/>
                <w:i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Cs w:val="28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uk-UA"/>
              </w:rPr>
              <m:t>4</m:t>
            </m:r>
          </m:sub>
        </m:sSub>
      </m:oMath>
      <w:r w:rsidR="008164E4" w:rsidRPr="00963715">
        <w:rPr>
          <w:rFonts w:ascii="GOST type B" w:hAnsi="GOST type B"/>
          <w:bCs/>
          <w:lang w:val="uk-UA"/>
        </w:rPr>
        <w:t xml:space="preserve"> в канонічній формі алгебри Жегалкіна</w:t>
      </w:r>
      <w:r>
        <w:rPr>
          <w:rFonts w:ascii="GOST type B" w:hAnsi="GOST type B"/>
          <w:bCs/>
        </w:rPr>
        <w:t>……</w:t>
      </w:r>
      <w:r>
        <w:rPr>
          <w:rFonts w:ascii="GOST type B" w:hAnsi="GOST type B"/>
          <w:bCs/>
          <w:lang w:val="uk-UA"/>
        </w:rPr>
        <w:t>.</w:t>
      </w:r>
      <w:r w:rsidR="003C4C14">
        <w:rPr>
          <w:rFonts w:ascii="GOST type B" w:hAnsi="GOST type B"/>
          <w:bCs/>
          <w:lang w:val="uk-UA"/>
        </w:rPr>
        <w:t>8</w:t>
      </w:r>
    </w:p>
    <w:p w:rsidR="008164E4" w:rsidRPr="00963715" w:rsidRDefault="00C83534" w:rsidP="000D3F6F">
      <w:pPr>
        <w:pStyle w:val="a3"/>
        <w:spacing w:line="360" w:lineRule="auto"/>
        <w:ind w:left="142" w:right="-1" w:firstLine="218"/>
        <w:jc w:val="both"/>
        <w:rPr>
          <w:rFonts w:ascii="GOST type B" w:hAnsi="GOST type B"/>
          <w:bCs/>
        </w:rPr>
      </w:pPr>
      <w:r>
        <w:rPr>
          <w:rFonts w:ascii="GOST type B" w:hAnsi="GOST type B"/>
          <w:bCs/>
          <w:lang w:val="uk-UA"/>
        </w:rPr>
        <w:t>4.</w:t>
      </w:r>
      <w:r w:rsidR="008164E4" w:rsidRPr="00963715">
        <w:rPr>
          <w:rFonts w:ascii="GOST type B" w:hAnsi="GOST type B"/>
          <w:bCs/>
          <w:lang w:val="uk-UA"/>
        </w:rPr>
        <w:t xml:space="preserve">3.4 Представлення функції </w:t>
      </w:r>
      <m:oMath>
        <m:sSub>
          <m:sSubPr>
            <m:ctrlPr>
              <w:rPr>
                <w:rFonts w:ascii="Cambria Math" w:hAnsi="Cambria Math"/>
                <w:bCs/>
                <w:i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Cs w:val="28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uk-UA"/>
              </w:rPr>
              <m:t>4</m:t>
            </m:r>
          </m:sub>
        </m:sSub>
      </m:oMath>
      <w:r w:rsidR="008164E4" w:rsidRPr="00963715">
        <w:rPr>
          <w:rFonts w:ascii="GOST type B" w:hAnsi="GOST type B"/>
          <w:bCs/>
          <w:lang w:val="uk-UA"/>
        </w:rPr>
        <w:t xml:space="preserve"> в канонічній формі алгебри Пірса</w:t>
      </w:r>
      <w:r w:rsidR="00C575C1" w:rsidRPr="00EC5D3F">
        <w:rPr>
          <w:rFonts w:ascii="GOST type B" w:hAnsi="GOST type B"/>
          <w:bCs/>
        </w:rPr>
        <w:t>……..…</w:t>
      </w:r>
      <w:r>
        <w:rPr>
          <w:rFonts w:ascii="GOST type B" w:hAnsi="GOST type B"/>
          <w:bCs/>
          <w:lang w:val="uk-UA"/>
        </w:rPr>
        <w:t>…….</w:t>
      </w:r>
      <w:r w:rsidR="003C4C14">
        <w:rPr>
          <w:rFonts w:ascii="GOST type B" w:hAnsi="GOST type B"/>
          <w:bCs/>
          <w:lang w:val="uk-UA"/>
        </w:rPr>
        <w:t>9</w:t>
      </w:r>
    </w:p>
    <w:p w:rsidR="008164E4" w:rsidRPr="00963715" w:rsidRDefault="00C83534" w:rsidP="000D3F6F">
      <w:pPr>
        <w:pStyle w:val="a3"/>
        <w:spacing w:line="360" w:lineRule="auto"/>
        <w:ind w:left="142" w:right="-1" w:firstLine="218"/>
        <w:jc w:val="both"/>
        <w:rPr>
          <w:rFonts w:ascii="GOST type B" w:hAnsi="GOST type B"/>
          <w:bCs/>
        </w:rPr>
      </w:pPr>
      <w:r>
        <w:rPr>
          <w:rFonts w:ascii="GOST type B" w:hAnsi="GOST type B"/>
          <w:bCs/>
          <w:lang w:val="uk-UA"/>
        </w:rPr>
        <w:t>4.</w:t>
      </w:r>
      <w:r w:rsidR="008164E4" w:rsidRPr="00963715">
        <w:rPr>
          <w:rFonts w:ascii="GOST type B" w:hAnsi="GOST type B"/>
          <w:bCs/>
          <w:lang w:val="uk-UA"/>
        </w:rPr>
        <w:t xml:space="preserve">3.5 Представлення функції </w:t>
      </w:r>
      <m:oMath>
        <m:sSub>
          <m:sSubPr>
            <m:ctrlPr>
              <w:rPr>
                <w:rFonts w:ascii="Cambria Math" w:hAnsi="Cambria Math"/>
                <w:bCs/>
                <w:i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Cs w:val="28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uk-UA"/>
              </w:rPr>
              <m:t>4</m:t>
            </m:r>
          </m:sub>
        </m:sSub>
      </m:oMath>
      <w:r>
        <w:rPr>
          <w:rFonts w:ascii="GOST type B" w:hAnsi="GOST type B"/>
          <w:bCs/>
          <w:lang w:val="uk-UA"/>
        </w:rPr>
        <w:t xml:space="preserve"> в канонічній формі алгебри Шеф</w:t>
      </w:r>
      <w:r w:rsidR="008164E4" w:rsidRPr="00963715">
        <w:rPr>
          <w:rFonts w:ascii="GOST type B" w:hAnsi="GOST type B"/>
          <w:bCs/>
          <w:lang w:val="uk-UA"/>
        </w:rPr>
        <w:t>ера</w:t>
      </w:r>
      <w:r>
        <w:rPr>
          <w:rFonts w:ascii="GOST type B" w:hAnsi="GOST type B"/>
          <w:bCs/>
        </w:rPr>
        <w:t>…….</w:t>
      </w:r>
      <w:r>
        <w:rPr>
          <w:rFonts w:ascii="GOST type B" w:hAnsi="GOST type B"/>
          <w:bCs/>
          <w:lang w:val="uk-UA"/>
        </w:rPr>
        <w:t>.</w:t>
      </w:r>
      <w:r w:rsidR="003C4C14">
        <w:rPr>
          <w:rFonts w:ascii="GOST type B" w:hAnsi="GOST type B"/>
          <w:bCs/>
          <w:lang w:val="uk-UA"/>
        </w:rPr>
        <w:t>.</w:t>
      </w:r>
      <w:r>
        <w:rPr>
          <w:rFonts w:ascii="GOST type B" w:hAnsi="GOST type B"/>
          <w:bCs/>
          <w:lang w:val="uk-UA"/>
        </w:rPr>
        <w:t>...</w:t>
      </w:r>
      <w:r w:rsidR="003C4C14">
        <w:rPr>
          <w:rFonts w:ascii="GOST type B" w:hAnsi="GOST type B"/>
          <w:bCs/>
          <w:lang w:val="uk-UA"/>
        </w:rPr>
        <w:t>.9</w:t>
      </w:r>
    </w:p>
    <w:p w:rsidR="008164E4" w:rsidRPr="00963715" w:rsidRDefault="00C83534" w:rsidP="000D3F6F">
      <w:pPr>
        <w:pStyle w:val="a3"/>
        <w:spacing w:line="360" w:lineRule="auto"/>
        <w:ind w:left="142" w:right="-1" w:firstLine="218"/>
        <w:jc w:val="both"/>
        <w:rPr>
          <w:rFonts w:ascii="GOST type B" w:hAnsi="GOST type B"/>
          <w:bCs/>
          <w:lang w:val="uk-UA"/>
        </w:rPr>
      </w:pPr>
      <w:r>
        <w:rPr>
          <w:rFonts w:ascii="GOST type B" w:hAnsi="GOST type B"/>
          <w:bCs/>
          <w:lang w:val="uk-UA"/>
        </w:rPr>
        <w:t>4.</w:t>
      </w:r>
      <w:r w:rsidR="008164E4" w:rsidRPr="00963715">
        <w:rPr>
          <w:rFonts w:ascii="GOST type B" w:hAnsi="GOST type B"/>
          <w:bCs/>
          <w:lang w:val="uk-UA"/>
        </w:rPr>
        <w:t xml:space="preserve">3.6 Визначення належності функції </w:t>
      </w:r>
      <m:oMath>
        <m:sSub>
          <m:sSubPr>
            <m:ctrlPr>
              <w:rPr>
                <w:rFonts w:ascii="Cambria Math" w:hAnsi="Cambria Math"/>
                <w:bCs/>
                <w:i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Cs w:val="28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uk-UA"/>
              </w:rPr>
              <m:t>4</m:t>
            </m:r>
          </m:sub>
        </m:sSub>
      </m:oMath>
      <w:r w:rsidR="008164E4" w:rsidRPr="00963715">
        <w:rPr>
          <w:rFonts w:ascii="GOST type B" w:hAnsi="GOST type B"/>
          <w:bCs/>
          <w:lang w:val="uk-UA"/>
        </w:rPr>
        <w:t xml:space="preserve"> до п</w:t>
      </w:r>
      <w:r w:rsidR="008164E4" w:rsidRPr="00963715">
        <w:rPr>
          <w:rFonts w:ascii="Arial" w:hAnsi="Arial" w:cs="Arial"/>
          <w:bCs/>
          <w:lang w:val="uk-UA"/>
        </w:rPr>
        <w:t>’</w:t>
      </w:r>
      <w:r w:rsidR="008164E4" w:rsidRPr="00963715">
        <w:rPr>
          <w:rFonts w:ascii="GOST type B" w:hAnsi="GOST type B" w:cs="GOST type B"/>
          <w:bCs/>
          <w:lang w:val="uk-UA"/>
        </w:rPr>
        <w:t>яти</w:t>
      </w:r>
      <w:r w:rsidR="008164E4" w:rsidRPr="00963715">
        <w:rPr>
          <w:rFonts w:ascii="GOST type B" w:hAnsi="GOST type B"/>
          <w:bCs/>
          <w:lang w:val="uk-UA"/>
        </w:rPr>
        <w:t xml:space="preserve"> </w:t>
      </w:r>
      <w:r w:rsidR="00C575C1">
        <w:rPr>
          <w:rFonts w:ascii="GOST type B" w:hAnsi="GOST type B" w:cs="GOST type B"/>
          <w:bCs/>
          <w:lang w:val="uk-UA"/>
        </w:rPr>
        <w:t>передповни</w:t>
      </w:r>
      <w:r w:rsidR="008164E4" w:rsidRPr="00963715">
        <w:rPr>
          <w:rFonts w:ascii="GOST type B" w:hAnsi="GOST type B" w:cs="GOST type B"/>
          <w:bCs/>
          <w:lang w:val="uk-UA"/>
        </w:rPr>
        <w:t>х</w:t>
      </w:r>
      <w:r w:rsidR="008164E4" w:rsidRPr="00963715">
        <w:rPr>
          <w:rFonts w:ascii="GOST type B" w:hAnsi="GOST type B"/>
          <w:bCs/>
          <w:lang w:val="uk-UA"/>
        </w:rPr>
        <w:t xml:space="preserve"> </w:t>
      </w:r>
      <w:r w:rsidR="008164E4" w:rsidRPr="00963715">
        <w:rPr>
          <w:rFonts w:ascii="GOST type B" w:hAnsi="GOST type B" w:cs="GOST type B"/>
          <w:bCs/>
          <w:lang w:val="uk-UA"/>
        </w:rPr>
        <w:t>класів</w:t>
      </w:r>
      <w:r>
        <w:rPr>
          <w:rFonts w:ascii="GOST type B" w:hAnsi="GOST type B"/>
          <w:bCs/>
        </w:rPr>
        <w:t>…</w:t>
      </w:r>
      <w:r w:rsidR="00C575C1" w:rsidRPr="00EC5D3F">
        <w:rPr>
          <w:rFonts w:ascii="GOST type B" w:hAnsi="GOST type B"/>
          <w:bCs/>
        </w:rPr>
        <w:t>..…</w:t>
      </w:r>
      <w:r w:rsidR="002461DF">
        <w:rPr>
          <w:rFonts w:ascii="GOST type B" w:hAnsi="GOST type B"/>
          <w:bCs/>
        </w:rPr>
        <w:t>.</w:t>
      </w:r>
      <w:r w:rsidR="003C4C14">
        <w:rPr>
          <w:rFonts w:ascii="GOST type B" w:hAnsi="GOST type B"/>
          <w:bCs/>
          <w:lang w:val="uk-UA"/>
        </w:rPr>
        <w:t>.9</w:t>
      </w:r>
      <w:r w:rsidR="008164E4" w:rsidRPr="00963715">
        <w:rPr>
          <w:rFonts w:ascii="GOST type B" w:hAnsi="GOST type B"/>
          <w:bCs/>
          <w:u w:val="single"/>
          <w:lang w:val="uk-UA"/>
        </w:rPr>
        <w:t xml:space="preserve">    </w:t>
      </w:r>
    </w:p>
    <w:p w:rsidR="008164E4" w:rsidRPr="00963715" w:rsidRDefault="008164E4" w:rsidP="000D3F6F">
      <w:pPr>
        <w:pStyle w:val="a3"/>
        <w:spacing w:line="360" w:lineRule="auto"/>
        <w:ind w:right="-1"/>
        <w:jc w:val="both"/>
        <w:rPr>
          <w:rFonts w:ascii="GOST type B" w:hAnsi="GOST type B"/>
          <w:bCs/>
          <w:lang w:val="uk-UA"/>
        </w:rPr>
      </w:pPr>
      <w:r w:rsidRPr="00963715">
        <w:rPr>
          <w:rFonts w:ascii="GOST type B" w:hAnsi="GOST type B"/>
          <w:bCs/>
          <w:lang w:val="uk-UA"/>
        </w:rPr>
        <w:t xml:space="preserve">   </w:t>
      </w:r>
      <w:r w:rsidR="00C83534">
        <w:rPr>
          <w:rFonts w:ascii="GOST type B" w:hAnsi="GOST type B"/>
          <w:bCs/>
          <w:lang w:val="uk-UA"/>
        </w:rPr>
        <w:t>4.</w:t>
      </w:r>
      <w:r w:rsidRPr="00963715">
        <w:rPr>
          <w:rFonts w:ascii="GOST type B" w:hAnsi="GOST type B"/>
          <w:bCs/>
          <w:lang w:val="uk-UA"/>
        </w:rPr>
        <w:t xml:space="preserve">3.7 Мінімізація функції </w:t>
      </w:r>
      <m:oMath>
        <m:sSub>
          <m:sSubPr>
            <m:ctrlPr>
              <w:rPr>
                <w:rFonts w:ascii="Cambria Math" w:hAnsi="Cambria Math"/>
                <w:bCs/>
                <w:i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Cs w:val="28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uk-UA"/>
              </w:rPr>
              <m:t>4</m:t>
            </m:r>
          </m:sub>
        </m:sSub>
      </m:oMath>
      <w:r w:rsidRPr="00963715">
        <w:rPr>
          <w:rFonts w:ascii="GOST type B" w:hAnsi="GOST type B"/>
          <w:bCs/>
          <w:lang w:val="uk-UA"/>
        </w:rPr>
        <w:t xml:space="preserve"> методом невизначених коефіцієнтів</w:t>
      </w:r>
      <w:r w:rsidR="003C4C14">
        <w:rPr>
          <w:rFonts w:ascii="GOST type B" w:hAnsi="GOST type B"/>
          <w:bCs/>
          <w:lang w:val="uk-UA"/>
        </w:rPr>
        <w:t>………………..10</w:t>
      </w:r>
      <w:r w:rsidRPr="00963715">
        <w:rPr>
          <w:rFonts w:ascii="GOST type B" w:hAnsi="GOST type B"/>
          <w:bCs/>
          <w:u w:val="single"/>
          <w:lang w:val="uk-UA"/>
        </w:rPr>
        <w:t xml:space="preserve"> </w:t>
      </w:r>
    </w:p>
    <w:p w:rsidR="008164E4" w:rsidRPr="00963715" w:rsidRDefault="008164E4" w:rsidP="000D3F6F">
      <w:pPr>
        <w:pStyle w:val="a3"/>
        <w:spacing w:line="360" w:lineRule="auto"/>
        <w:ind w:right="-1"/>
        <w:jc w:val="both"/>
        <w:rPr>
          <w:rFonts w:ascii="GOST type B" w:hAnsi="GOST type B"/>
          <w:bCs/>
          <w:lang w:val="uk-UA"/>
        </w:rPr>
      </w:pPr>
      <w:r w:rsidRPr="00963715">
        <w:rPr>
          <w:rFonts w:ascii="GOST type B" w:hAnsi="GOST type B"/>
          <w:bCs/>
          <w:lang w:val="uk-UA"/>
        </w:rPr>
        <w:t xml:space="preserve">   </w:t>
      </w:r>
      <w:r w:rsidR="00C83534">
        <w:rPr>
          <w:rFonts w:ascii="GOST type B" w:hAnsi="GOST type B"/>
          <w:bCs/>
          <w:lang w:val="uk-UA"/>
        </w:rPr>
        <w:t>4.</w:t>
      </w:r>
      <w:r w:rsidRPr="00963715">
        <w:rPr>
          <w:rFonts w:ascii="GOST type B" w:hAnsi="GOST type B"/>
          <w:bCs/>
          <w:lang w:val="uk-UA"/>
        </w:rPr>
        <w:t xml:space="preserve">3.8 Мінімізація функції </w:t>
      </w:r>
      <m:oMath>
        <m:sSub>
          <m:sSubPr>
            <m:ctrlPr>
              <w:rPr>
                <w:rFonts w:ascii="Cambria Math" w:hAnsi="Cambria Math"/>
                <w:bCs/>
                <w:i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Cs w:val="28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uk-UA"/>
              </w:rPr>
              <m:t>4</m:t>
            </m:r>
          </m:sub>
        </m:sSub>
      </m:oMath>
      <w:r w:rsidRPr="00963715">
        <w:rPr>
          <w:rFonts w:ascii="GOST type B" w:hAnsi="GOST type B"/>
          <w:bCs/>
          <w:lang w:val="uk-UA"/>
        </w:rPr>
        <w:t xml:space="preserve"> методом Квайна-Мак-Класкі</w:t>
      </w:r>
      <w:r w:rsidR="00C83534">
        <w:rPr>
          <w:rFonts w:ascii="GOST type B" w:hAnsi="GOST type B"/>
          <w:bCs/>
          <w:lang w:val="uk-UA"/>
        </w:rPr>
        <w:t>..</w:t>
      </w:r>
      <w:r w:rsidR="00C575C1">
        <w:rPr>
          <w:rFonts w:ascii="GOST type B" w:hAnsi="GOST type B"/>
          <w:bCs/>
          <w:lang w:val="uk-UA"/>
        </w:rPr>
        <w:t>……….……………………11</w:t>
      </w:r>
    </w:p>
    <w:p w:rsidR="008164E4" w:rsidRPr="00963715" w:rsidRDefault="008164E4" w:rsidP="000D3F6F">
      <w:pPr>
        <w:pStyle w:val="a3"/>
        <w:spacing w:line="360" w:lineRule="auto"/>
        <w:ind w:right="-1"/>
        <w:jc w:val="both"/>
        <w:rPr>
          <w:rFonts w:ascii="GOST type B" w:hAnsi="GOST type B"/>
          <w:bCs/>
          <w:lang w:val="uk-UA"/>
        </w:rPr>
      </w:pPr>
      <w:r w:rsidRPr="00963715">
        <w:rPr>
          <w:rFonts w:ascii="GOST type B" w:hAnsi="GOST type B"/>
          <w:bCs/>
          <w:lang w:val="uk-UA"/>
        </w:rPr>
        <w:t xml:space="preserve">   </w:t>
      </w:r>
      <w:r w:rsidR="00C83534">
        <w:rPr>
          <w:rFonts w:ascii="GOST type B" w:hAnsi="GOST type B"/>
          <w:bCs/>
          <w:lang w:val="uk-UA"/>
        </w:rPr>
        <w:t>4.</w:t>
      </w:r>
      <w:r w:rsidRPr="00963715">
        <w:rPr>
          <w:rFonts w:ascii="GOST type B" w:hAnsi="GOST type B"/>
          <w:bCs/>
          <w:lang w:val="uk-UA"/>
        </w:rPr>
        <w:t xml:space="preserve">3.9 Мінімізація функції </w:t>
      </w:r>
      <m:oMath>
        <m:sSub>
          <m:sSubPr>
            <m:ctrlPr>
              <w:rPr>
                <w:rFonts w:ascii="Cambria Math" w:hAnsi="Cambria Math"/>
                <w:bCs/>
                <w:i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Cs w:val="28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uk-UA"/>
              </w:rPr>
              <m:t>4</m:t>
            </m:r>
          </m:sub>
        </m:sSub>
      </m:oMath>
      <w:r w:rsidRPr="00963715">
        <w:rPr>
          <w:rFonts w:ascii="GOST type B" w:hAnsi="GOST type B"/>
          <w:bCs/>
          <w:lang w:val="uk-UA"/>
        </w:rPr>
        <w:t xml:space="preserve"> методом діаграм Вейча</w:t>
      </w:r>
      <w:r w:rsidR="00C83534">
        <w:rPr>
          <w:rFonts w:ascii="GOST type B" w:hAnsi="GOST type B"/>
          <w:bCs/>
          <w:lang w:val="uk-UA"/>
        </w:rPr>
        <w:t>…………….…..</w:t>
      </w:r>
      <w:r w:rsidR="00C575C1">
        <w:rPr>
          <w:rFonts w:ascii="GOST type B" w:hAnsi="GOST type B"/>
          <w:bCs/>
          <w:lang w:val="uk-UA"/>
        </w:rPr>
        <w:t>…………….………12</w:t>
      </w:r>
    </w:p>
    <w:p w:rsidR="008164E4" w:rsidRPr="00963715" w:rsidRDefault="008164E4" w:rsidP="000D3F6F">
      <w:pPr>
        <w:pStyle w:val="a3"/>
        <w:spacing w:line="360" w:lineRule="auto"/>
        <w:ind w:right="-1"/>
        <w:jc w:val="both"/>
        <w:rPr>
          <w:rFonts w:ascii="GOST type B" w:hAnsi="GOST type B"/>
          <w:bCs/>
          <w:lang w:val="uk-UA"/>
        </w:rPr>
      </w:pPr>
      <w:r w:rsidRPr="00963715">
        <w:rPr>
          <w:rFonts w:ascii="GOST type B" w:hAnsi="GOST type B"/>
          <w:bCs/>
          <w:lang w:val="uk-UA"/>
        </w:rPr>
        <w:t xml:space="preserve">   </w:t>
      </w:r>
      <w:r w:rsidR="00C83534">
        <w:rPr>
          <w:rFonts w:ascii="GOST type B" w:hAnsi="GOST type B"/>
          <w:bCs/>
          <w:lang w:val="uk-UA"/>
        </w:rPr>
        <w:t>4.</w:t>
      </w:r>
      <w:r w:rsidRPr="00963715">
        <w:rPr>
          <w:rFonts w:ascii="GOST type B" w:hAnsi="GOST type B"/>
          <w:bCs/>
          <w:lang w:val="uk-UA"/>
        </w:rPr>
        <w:t xml:space="preserve">3.10 Спільна мінімізація функцій </w:t>
      </w:r>
      <m:oMath>
        <m:sSub>
          <m:sSubPr>
            <m:ctrlPr>
              <w:rPr>
                <w:rFonts w:ascii="Cambria Math" w:hAnsi="Cambria Math"/>
                <w:bCs/>
                <w:i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Cs w:val="28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uk-UA"/>
              </w:rPr>
              <m:t>1</m:t>
            </m:r>
          </m:sub>
        </m:sSub>
      </m:oMath>
      <w:r w:rsidRPr="00963715">
        <w:rPr>
          <w:rFonts w:ascii="GOST type B" w:hAnsi="GOST type B"/>
          <w:bCs/>
          <w:lang w:val="uk-UA"/>
        </w:rPr>
        <w:t xml:space="preserve">, </w:t>
      </w:r>
      <m:oMath>
        <m:sSub>
          <m:sSubPr>
            <m:ctrlPr>
              <w:rPr>
                <w:rFonts w:ascii="Cambria Math" w:hAnsi="Cambria Math"/>
                <w:bCs/>
                <w:i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Cs w:val="28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uk-UA"/>
              </w:rPr>
              <m:t>2</m:t>
            </m:r>
          </m:sub>
        </m:sSub>
      </m:oMath>
      <w:r w:rsidRPr="00963715">
        <w:rPr>
          <w:rFonts w:ascii="GOST type B" w:hAnsi="GOST type B"/>
          <w:bCs/>
          <w:lang w:val="uk-UA"/>
        </w:rPr>
        <w:t xml:space="preserve">, </w:t>
      </w:r>
      <m:oMath>
        <m:sSub>
          <m:sSubPr>
            <m:ctrlPr>
              <w:rPr>
                <w:rFonts w:ascii="Cambria Math" w:hAnsi="Cambria Math"/>
                <w:bCs/>
                <w:i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Cs w:val="28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uk-UA"/>
              </w:rPr>
              <m:t>3</m:t>
            </m:r>
          </m:sub>
        </m:sSub>
      </m:oMath>
      <w:r w:rsidR="00C83534">
        <w:rPr>
          <w:rFonts w:ascii="GOST type B" w:hAnsi="GOST type B"/>
          <w:bCs/>
          <w:lang w:val="uk-UA"/>
        </w:rPr>
        <w:t>……..</w:t>
      </w:r>
      <w:r w:rsidR="00C575C1">
        <w:rPr>
          <w:rFonts w:ascii="GOST type B" w:hAnsi="GOST type B"/>
          <w:bCs/>
          <w:lang w:val="uk-UA"/>
        </w:rPr>
        <w:t>…………….….…………………….………</w:t>
      </w:r>
      <w:r w:rsidR="003C4C14">
        <w:rPr>
          <w:rFonts w:ascii="GOST type B" w:hAnsi="GOST type B"/>
          <w:bCs/>
          <w:lang w:val="uk-UA"/>
        </w:rPr>
        <w:t>.</w:t>
      </w:r>
      <w:r w:rsidR="00C575C1">
        <w:rPr>
          <w:rFonts w:ascii="GOST type B" w:hAnsi="GOST type B"/>
          <w:bCs/>
          <w:lang w:val="uk-UA"/>
        </w:rPr>
        <w:t>13</w:t>
      </w:r>
    </w:p>
    <w:p w:rsidR="008164E4" w:rsidRPr="00963715" w:rsidRDefault="008164E4" w:rsidP="000D3F6F">
      <w:pPr>
        <w:pStyle w:val="a3"/>
        <w:spacing w:line="360" w:lineRule="auto"/>
        <w:ind w:right="-1"/>
        <w:jc w:val="both"/>
        <w:rPr>
          <w:rFonts w:ascii="GOST type B" w:hAnsi="GOST type B"/>
          <w:bCs/>
          <w:lang w:val="uk-UA"/>
        </w:rPr>
      </w:pPr>
      <w:r w:rsidRPr="00963715">
        <w:rPr>
          <w:rFonts w:ascii="GOST type B" w:hAnsi="GOST type B"/>
          <w:bCs/>
          <w:lang w:val="uk-UA"/>
        </w:rPr>
        <w:t xml:space="preserve">   </w:t>
      </w:r>
      <w:r w:rsidR="00C83534">
        <w:rPr>
          <w:rFonts w:ascii="GOST type B" w:hAnsi="GOST type B"/>
          <w:bCs/>
          <w:lang w:val="uk-UA"/>
        </w:rPr>
        <w:t>4.</w:t>
      </w:r>
      <w:r w:rsidRPr="00963715">
        <w:rPr>
          <w:rFonts w:ascii="GOST type B" w:hAnsi="GOST type B"/>
          <w:bCs/>
          <w:lang w:val="uk-UA"/>
        </w:rPr>
        <w:t>3.11 Одержання операторних форм для реалізації на П</w:t>
      </w:r>
      <w:r w:rsidRPr="00963715">
        <w:rPr>
          <w:rFonts w:ascii="GOST type B" w:hAnsi="GOST type B"/>
          <w:bCs/>
        </w:rPr>
        <w:t>Л</w:t>
      </w:r>
      <w:r w:rsidRPr="00963715">
        <w:rPr>
          <w:rFonts w:ascii="GOST type B" w:hAnsi="GOST type B"/>
          <w:bCs/>
          <w:lang w:val="uk-UA"/>
        </w:rPr>
        <w:t>М</w:t>
      </w:r>
      <w:r w:rsidR="00C83534">
        <w:rPr>
          <w:rFonts w:ascii="GOST type B" w:hAnsi="GOST type B"/>
          <w:bCs/>
          <w:lang w:val="uk-UA"/>
        </w:rPr>
        <w:t>………</w:t>
      </w:r>
      <w:r w:rsidR="00C575C1">
        <w:rPr>
          <w:rFonts w:ascii="GOST type B" w:hAnsi="GOST type B"/>
          <w:bCs/>
          <w:lang w:val="uk-UA"/>
        </w:rPr>
        <w:t>……….…….…</w:t>
      </w:r>
      <w:r w:rsidR="003C4C14">
        <w:rPr>
          <w:rFonts w:ascii="GOST type B" w:hAnsi="GOST type B"/>
          <w:bCs/>
          <w:lang w:val="uk-UA"/>
        </w:rPr>
        <w:t>.16</w:t>
      </w:r>
    </w:p>
    <w:p w:rsidR="008164E4" w:rsidRPr="003C4C14" w:rsidRDefault="00C575C1" w:rsidP="000D3F6F">
      <w:pPr>
        <w:pStyle w:val="a3"/>
        <w:spacing w:line="360" w:lineRule="auto"/>
        <w:ind w:right="-1"/>
        <w:jc w:val="both"/>
        <w:rPr>
          <w:rFonts w:ascii="GOST type B" w:hAnsi="GOST type B"/>
          <w:bCs/>
          <w:lang w:val="uk-UA"/>
        </w:rPr>
      </w:pPr>
      <w:r>
        <w:rPr>
          <w:rFonts w:ascii="GOST type B" w:hAnsi="GOST type B"/>
          <w:bCs/>
          <w:lang w:val="uk-UA"/>
        </w:rPr>
        <w:t>4.</w:t>
      </w:r>
      <w:r w:rsidR="00C83534">
        <w:rPr>
          <w:rFonts w:ascii="GOST type B" w:hAnsi="GOST type B"/>
          <w:bCs/>
          <w:lang w:val="uk-UA"/>
        </w:rPr>
        <w:t>4.</w:t>
      </w:r>
      <w:r w:rsidR="002461DF">
        <w:rPr>
          <w:rFonts w:ascii="GOST type B" w:hAnsi="GOST type B"/>
          <w:bCs/>
          <w:lang w:val="uk-UA"/>
        </w:rPr>
        <w:t xml:space="preserve"> </w:t>
      </w:r>
      <w:r w:rsidR="008164E4" w:rsidRPr="00963715">
        <w:rPr>
          <w:rFonts w:ascii="GOST type B" w:hAnsi="GOST type B"/>
          <w:bCs/>
          <w:lang w:val="uk-UA"/>
        </w:rPr>
        <w:t>Висновок</w:t>
      </w:r>
      <w:r w:rsidR="002461DF">
        <w:rPr>
          <w:rFonts w:ascii="GOST type B" w:hAnsi="GOST type B"/>
          <w:bCs/>
        </w:rPr>
        <w:t>…</w:t>
      </w:r>
      <w:r w:rsidRPr="00EC5D3F">
        <w:rPr>
          <w:rFonts w:ascii="GOST type B" w:hAnsi="GOST type B"/>
          <w:bCs/>
        </w:rPr>
        <w:t>……</w:t>
      </w:r>
      <w:r w:rsidR="002461DF">
        <w:rPr>
          <w:rFonts w:ascii="GOST type B" w:hAnsi="GOST type B"/>
          <w:bCs/>
        </w:rPr>
        <w:t>.</w:t>
      </w:r>
      <w:r w:rsidRPr="00EC5D3F">
        <w:rPr>
          <w:rFonts w:ascii="GOST type B" w:hAnsi="GOST type B"/>
          <w:bCs/>
        </w:rPr>
        <w:t>……………………………..…………</w:t>
      </w:r>
      <w:r>
        <w:rPr>
          <w:rFonts w:ascii="GOST type B" w:hAnsi="GOST type B"/>
          <w:bCs/>
        </w:rPr>
        <w:t>..…………..…………..…………..…………..………</w:t>
      </w:r>
      <w:r>
        <w:rPr>
          <w:rFonts w:ascii="GOST type B" w:hAnsi="GOST type B"/>
          <w:bCs/>
          <w:lang w:val="uk-UA"/>
        </w:rPr>
        <w:t>…</w:t>
      </w:r>
      <w:r w:rsidR="00C83534">
        <w:rPr>
          <w:rFonts w:ascii="GOST type B" w:hAnsi="GOST type B"/>
          <w:bCs/>
          <w:lang w:val="uk-UA"/>
        </w:rPr>
        <w:t>..</w:t>
      </w:r>
      <w:r w:rsidR="008333DE">
        <w:rPr>
          <w:rFonts w:ascii="GOST type B" w:hAnsi="GOST type B"/>
          <w:bCs/>
          <w:lang w:val="uk-UA"/>
        </w:rPr>
        <w:t>.</w:t>
      </w:r>
      <w:r w:rsidR="003C4C14">
        <w:rPr>
          <w:rFonts w:ascii="GOST type B" w:hAnsi="GOST type B"/>
          <w:bCs/>
          <w:lang w:val="uk-UA"/>
        </w:rPr>
        <w:t>18</w:t>
      </w:r>
    </w:p>
    <w:p w:rsidR="008164E4" w:rsidRPr="003C4C14" w:rsidRDefault="000336A9" w:rsidP="000D3F6F">
      <w:pPr>
        <w:pStyle w:val="a3"/>
        <w:spacing w:line="360" w:lineRule="auto"/>
        <w:ind w:right="-1"/>
        <w:jc w:val="both"/>
        <w:rPr>
          <w:rFonts w:ascii="GOST type B" w:hAnsi="GOST type B"/>
          <w:bCs/>
          <w:lang w:val="uk-UA"/>
        </w:rPr>
      </w:pPr>
      <w:r>
        <w:rPr>
          <w:rFonts w:ascii="GOST type B" w:hAnsi="GOST type B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2320925</wp:posOffset>
                </wp:positionH>
                <wp:positionV relativeFrom="paragraph">
                  <wp:posOffset>6120765</wp:posOffset>
                </wp:positionV>
                <wp:extent cx="1257300" cy="457200"/>
                <wp:effectExtent l="0" t="0" r="0" b="0"/>
                <wp:wrapNone/>
                <wp:docPr id="8893" name="Поле 88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57300" cy="45720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A78C2" w:rsidRPr="002F0796" w:rsidRDefault="00AA78C2" w:rsidP="008164E4">
                            <w:pPr>
                              <w:rPr>
                                <w:rFonts w:ascii="GOST type B" w:hAnsi="GOST type B"/>
                                <w:i/>
                                <w:sz w:val="44"/>
                                <w:szCs w:val="44"/>
                              </w:rPr>
                            </w:pPr>
                            <w:r w:rsidRPr="00E1606C">
                              <w:rPr>
                                <w:rFonts w:ascii="GOST type B" w:hAnsi="GOST type B"/>
                                <w:i/>
                                <w:sz w:val="44"/>
                                <w:szCs w:val="44"/>
                              </w:rPr>
                              <w:t>за</w:t>
                            </w:r>
                            <w:r>
                              <w:rPr>
                                <w:rFonts w:ascii="GOST type B" w:hAnsi="GOST type B"/>
                                <w:i/>
                                <w:sz w:val="44"/>
                                <w:szCs w:val="44"/>
                              </w:rPr>
                              <w:t>писка</w:t>
                            </w:r>
                          </w:p>
                          <w:p w:rsidR="00AA78C2" w:rsidRDefault="00AA78C2" w:rsidP="008164E4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8893" o:spid="_x0000_s1202" type="#_x0000_t202" style="position:absolute;left:0;text-align:left;margin-left:182.75pt;margin-top:481.95pt;width:99pt;height:36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" stroked="f">
                <v:fill opacity="0"/>
                <v:textbox>
                  <w:txbxContent>
                    <w:p w:rsidR="00AA78C2" w:rsidRPr="002F0796" w:rsidRDefault="00AA78C2" w:rsidP="008164E4">
                      <w:pPr>
                        <w:rPr>
                          <w:rFonts w:ascii="GOST type B" w:hAnsi="GOST type B"/>
                          <w:i/>
                          <w:sz w:val="44"/>
                          <w:szCs w:val="44"/>
                        </w:rPr>
                      </w:pPr>
                      <w:r w:rsidRPr="00E1606C">
                        <w:rPr>
                          <w:rFonts w:ascii="GOST type B" w:hAnsi="GOST type B"/>
                          <w:i/>
                          <w:sz w:val="44"/>
                          <w:szCs w:val="44"/>
                        </w:rPr>
                        <w:t>за</w:t>
                      </w:r>
                      <w:r>
                        <w:rPr>
                          <w:rFonts w:ascii="GOST type B" w:hAnsi="GOST type B"/>
                          <w:i/>
                          <w:sz w:val="44"/>
                          <w:szCs w:val="44"/>
                        </w:rPr>
                        <w:t>писка</w:t>
                      </w:r>
                    </w:p>
                    <w:p w:rsidR="00AA78C2" w:rsidRDefault="00AA78C2" w:rsidP="008164E4"/>
                  </w:txbxContent>
                </v:textbox>
              </v:shape>
            </w:pict>
          </mc:Fallback>
        </mc:AlternateContent>
      </w:r>
      <w:r w:rsidR="00C83534">
        <w:rPr>
          <w:rFonts w:ascii="GOST type B" w:hAnsi="GOST type B"/>
          <w:bCs/>
          <w:lang w:val="uk-UA"/>
        </w:rPr>
        <w:t>4.</w:t>
      </w:r>
      <w:r w:rsidR="00C575C1">
        <w:rPr>
          <w:rFonts w:ascii="GOST type B" w:hAnsi="GOST type B"/>
          <w:bCs/>
          <w:lang w:val="uk-UA"/>
        </w:rPr>
        <w:t>5.</w:t>
      </w:r>
      <w:r w:rsidR="002461DF">
        <w:rPr>
          <w:rFonts w:ascii="GOST type B" w:hAnsi="GOST type B"/>
          <w:bCs/>
          <w:lang w:val="uk-UA"/>
        </w:rPr>
        <w:t xml:space="preserve"> </w:t>
      </w:r>
      <w:r w:rsidR="008164E4" w:rsidRPr="00963715">
        <w:rPr>
          <w:rFonts w:ascii="GOST type B" w:hAnsi="GOST type B"/>
          <w:bCs/>
          <w:lang w:val="uk-UA"/>
        </w:rPr>
        <w:t>Список літератури</w:t>
      </w:r>
      <w:r w:rsidR="00C83534">
        <w:rPr>
          <w:rFonts w:ascii="GOST type B" w:hAnsi="GOST type B"/>
          <w:bCs/>
          <w:lang w:val="uk-UA"/>
        </w:rPr>
        <w:t>..</w:t>
      </w:r>
      <w:r w:rsidR="00C575C1" w:rsidRPr="00EC5D3F">
        <w:rPr>
          <w:rFonts w:ascii="GOST type B" w:hAnsi="GOST type B"/>
          <w:bCs/>
        </w:rPr>
        <w:t>……………..…………</w:t>
      </w:r>
      <w:r w:rsidR="00C575C1">
        <w:rPr>
          <w:rFonts w:ascii="GOST type B" w:hAnsi="GOST type B"/>
          <w:bCs/>
        </w:rPr>
        <w:t>..…………..…………..…………..…………..………</w:t>
      </w:r>
      <w:r w:rsidR="00C575C1" w:rsidRPr="00EC5D3F">
        <w:rPr>
          <w:rFonts w:ascii="GOST type B" w:hAnsi="GOST type B"/>
          <w:bCs/>
        </w:rPr>
        <w:t>…</w:t>
      </w:r>
      <w:r w:rsidR="00C575C1">
        <w:rPr>
          <w:rFonts w:ascii="GOST type B" w:hAnsi="GOST type B"/>
          <w:bCs/>
          <w:lang w:val="uk-UA"/>
        </w:rPr>
        <w:t>……</w:t>
      </w:r>
      <w:r w:rsidR="008333DE">
        <w:rPr>
          <w:rFonts w:ascii="GOST type B" w:hAnsi="GOST type B"/>
          <w:bCs/>
          <w:lang w:val="uk-UA"/>
        </w:rPr>
        <w:t>…</w:t>
      </w:r>
      <w:r w:rsidR="003C4C14">
        <w:rPr>
          <w:rFonts w:ascii="GOST type B" w:hAnsi="GOST type B"/>
          <w:bCs/>
          <w:lang w:val="uk-UA"/>
        </w:rPr>
        <w:t>19</w:t>
      </w:r>
    </w:p>
    <w:p w:rsidR="008164E4" w:rsidRPr="00963715" w:rsidRDefault="008164E4" w:rsidP="008164E4">
      <w:pPr>
        <w:rPr>
          <w:rFonts w:ascii="GOST type B" w:hAnsi="GOST type B"/>
        </w:rPr>
      </w:pPr>
    </w:p>
    <w:p w:rsidR="008164E4" w:rsidRDefault="008164E4" w:rsidP="008164E4">
      <w:pPr>
        <w:pStyle w:val="a3"/>
        <w:ind w:left="284" w:right="-1"/>
        <w:jc w:val="center"/>
        <w:rPr>
          <w:rFonts w:ascii="GOST type B" w:hAnsi="GOST type B"/>
          <w:bCs/>
          <w:lang w:val="uk-UA"/>
        </w:rPr>
      </w:pPr>
    </w:p>
    <w:p w:rsidR="008164E4" w:rsidRDefault="008164E4" w:rsidP="008164E4">
      <w:pPr>
        <w:pStyle w:val="a3"/>
        <w:ind w:left="284" w:right="-1"/>
        <w:jc w:val="center"/>
        <w:rPr>
          <w:rFonts w:ascii="GOST type B" w:hAnsi="GOST type B"/>
          <w:bCs/>
          <w:lang w:val="uk-UA"/>
        </w:rPr>
      </w:pPr>
    </w:p>
    <w:p w:rsidR="008164E4" w:rsidRDefault="008164E4" w:rsidP="008164E4">
      <w:pPr>
        <w:pStyle w:val="a3"/>
        <w:ind w:left="284" w:right="-1"/>
        <w:jc w:val="center"/>
        <w:rPr>
          <w:rFonts w:ascii="GOST type B" w:hAnsi="GOST type B"/>
          <w:bCs/>
          <w:lang w:val="uk-UA"/>
        </w:rPr>
      </w:pPr>
    </w:p>
    <w:p w:rsidR="008164E4" w:rsidRDefault="008164E4" w:rsidP="008164E4">
      <w:pPr>
        <w:pStyle w:val="a3"/>
        <w:ind w:left="284" w:right="-1"/>
        <w:jc w:val="center"/>
        <w:rPr>
          <w:rFonts w:ascii="GOST type B" w:hAnsi="GOST type B"/>
          <w:bCs/>
          <w:lang w:val="uk-UA"/>
        </w:rPr>
      </w:pPr>
    </w:p>
    <w:p w:rsidR="008164E4" w:rsidRDefault="008164E4" w:rsidP="008164E4">
      <w:pPr>
        <w:pStyle w:val="a3"/>
        <w:ind w:left="284" w:right="-1"/>
        <w:jc w:val="center"/>
        <w:rPr>
          <w:rFonts w:ascii="GOST type B" w:hAnsi="GOST type B"/>
          <w:bCs/>
          <w:lang w:val="uk-UA"/>
        </w:rPr>
      </w:pPr>
    </w:p>
    <w:p w:rsidR="008164E4" w:rsidRDefault="008164E4" w:rsidP="008164E4">
      <w:pPr>
        <w:pStyle w:val="a3"/>
        <w:ind w:left="284" w:right="-1"/>
        <w:jc w:val="center"/>
        <w:rPr>
          <w:rFonts w:ascii="GOST type B" w:hAnsi="GOST type B"/>
          <w:bCs/>
          <w:lang w:val="uk-UA"/>
        </w:rPr>
      </w:pPr>
    </w:p>
    <w:p w:rsidR="008164E4" w:rsidRDefault="008164E4" w:rsidP="008164E4">
      <w:pPr>
        <w:pStyle w:val="a3"/>
        <w:ind w:left="284" w:right="-1"/>
        <w:jc w:val="center"/>
        <w:rPr>
          <w:rFonts w:ascii="GOST type B" w:hAnsi="GOST type B"/>
          <w:bCs/>
          <w:lang w:val="uk-UA"/>
        </w:rPr>
      </w:pPr>
    </w:p>
    <w:p w:rsidR="008164E4" w:rsidRDefault="008164E4" w:rsidP="008164E4">
      <w:pPr>
        <w:pStyle w:val="a3"/>
        <w:ind w:left="284" w:right="-1"/>
        <w:jc w:val="center"/>
        <w:rPr>
          <w:rFonts w:ascii="GOST type B" w:hAnsi="GOST type B"/>
          <w:bCs/>
          <w:lang w:val="uk-UA"/>
        </w:rPr>
      </w:pPr>
    </w:p>
    <w:p w:rsidR="008164E4" w:rsidRDefault="008164E4" w:rsidP="008164E4">
      <w:pPr>
        <w:pStyle w:val="a3"/>
        <w:ind w:left="284" w:right="-1"/>
        <w:jc w:val="center"/>
        <w:rPr>
          <w:rFonts w:ascii="GOST type B" w:hAnsi="GOST type B"/>
          <w:bCs/>
          <w:lang w:val="uk-UA"/>
        </w:rPr>
      </w:pPr>
    </w:p>
    <w:p w:rsidR="008164E4" w:rsidRDefault="008164E4" w:rsidP="008164E4">
      <w:pPr>
        <w:pStyle w:val="a3"/>
        <w:ind w:left="284" w:right="-1"/>
        <w:jc w:val="center"/>
        <w:rPr>
          <w:rFonts w:ascii="GOST type B" w:hAnsi="GOST type B"/>
          <w:bCs/>
          <w:lang w:val="uk-UA"/>
        </w:rPr>
      </w:pPr>
    </w:p>
    <w:p w:rsidR="008164E4" w:rsidRPr="00963715" w:rsidRDefault="000336A9" w:rsidP="000336A9">
      <w:pPr>
        <w:pStyle w:val="a3"/>
        <w:ind w:left="284" w:right="-1"/>
        <w:jc w:val="center"/>
        <w:rPr>
          <w:rFonts w:ascii="GOST type B" w:hAnsi="GOST type B"/>
          <w:bCs/>
          <w:lang w:val="uk-UA"/>
        </w:rPr>
      </w:pPr>
      <w:r>
        <w:rPr>
          <w:rFonts w:ascii="GOST type B" w:hAnsi="GOST type B"/>
          <w:bCs/>
          <w:noProof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>
                <wp:simplePos x="0" y="0"/>
                <wp:positionH relativeFrom="column">
                  <wp:posOffset>4581525</wp:posOffset>
                </wp:positionH>
                <wp:positionV relativeFrom="paragraph">
                  <wp:posOffset>1270</wp:posOffset>
                </wp:positionV>
                <wp:extent cx="467360" cy="146050"/>
                <wp:effectExtent l="0" t="0" r="8890" b="6350"/>
                <wp:wrapNone/>
                <wp:docPr id="173" name="Rectangle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7360" cy="146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336A9" w:rsidRPr="00BA05CA" w:rsidRDefault="000336A9" w:rsidP="000336A9">
                            <w:pPr>
                              <w:rPr>
                                <w:rFonts w:ascii="GOST type B" w:hAnsi="GOST type B"/>
                                <w:i/>
                                <w:sz w:val="22"/>
                                <w:szCs w:val="22"/>
                              </w:rPr>
                            </w:pPr>
                            <w:r w:rsidRPr="00BA05CA">
                              <w:rPr>
                                <w:rFonts w:ascii="GOST type B" w:hAnsi="GOST type B"/>
                                <w:i/>
                                <w:sz w:val="22"/>
                                <w:szCs w:val="22"/>
                              </w:rPr>
                              <w:t>Лтера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7" o:spid="_x0000_s1203" style="position:absolute;left:0;text-align:left;margin-left:360.75pt;margin-top:.1pt;width:36.8pt;height:11.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" filled="f" stroked="f" strokeweight=".25pt">
                <v:textbox inset="0,0,0,0">
                  <w:txbxContent>
                    <w:p w:rsidR="000336A9" w:rsidRPr="00BA05CA" w:rsidRDefault="000336A9" w:rsidP="000336A9">
                      <w:pPr>
                        <w:rPr>
                          <w:rFonts w:ascii="GOST type B" w:hAnsi="GOST type B"/>
                          <w:i/>
                          <w:sz w:val="22"/>
                          <w:szCs w:val="22"/>
                        </w:rPr>
                      </w:pPr>
                      <w:r w:rsidRPr="00BA05CA">
                        <w:rPr>
                          <w:rFonts w:ascii="GOST type B" w:hAnsi="GOST type B"/>
                          <w:i/>
                          <w:sz w:val="22"/>
                          <w:szCs w:val="22"/>
                        </w:rPr>
                        <w:t>Лтера</w:t>
                      </w:r>
                    </w:p>
                  </w:txbxContent>
                </v:textbox>
              </v:rect>
            </w:pict>
          </mc:Fallback>
        </mc:AlternateContent>
      </w:r>
    </w:p>
    <w:p w:rsidR="008164E4" w:rsidRPr="00A50513" w:rsidRDefault="008164E4"/>
    <w:p w:rsidR="00F573D7" w:rsidRPr="00C83534" w:rsidRDefault="000336A9" w:rsidP="00D328BF">
      <w:pPr>
        <w:pStyle w:val="7"/>
        <w:spacing w:line="360" w:lineRule="auto"/>
        <w:ind w:left="-284" w:right="-143" w:firstLine="567"/>
        <w:jc w:val="both"/>
        <w:rPr>
          <w:rFonts w:ascii="GOST type B" w:hAnsi="GOST type B"/>
          <w:b/>
          <w:bCs/>
          <w:color w:val="auto"/>
          <w:sz w:val="24"/>
          <w:szCs w:val="24"/>
          <w:lang w:val="uk-UA"/>
        </w:rPr>
      </w:pPr>
      <w:r>
        <w:rPr>
          <w:rFonts w:ascii="GOST type B" w:hAnsi="GOST type B"/>
          <w:noProof/>
          <w:color w:val="auto"/>
          <w:sz w:val="24"/>
          <w:szCs w:val="24"/>
        </w:rPr>
        <w:lastRenderedPageBreak/>
        <mc:AlternateContent>
          <mc:Choice Requires="wpg">
            <w:drawing>
              <wp:anchor distT="0" distB="0" distL="114300" distR="114300" simplePos="0" relativeHeight="251670528" behindDoc="1" locked="0" layoutInCell="1" allowOverlap="1">
                <wp:simplePos x="0" y="0"/>
                <wp:positionH relativeFrom="page">
                  <wp:posOffset>718185</wp:posOffset>
                </wp:positionH>
                <wp:positionV relativeFrom="page">
                  <wp:posOffset>335915</wp:posOffset>
                </wp:positionV>
                <wp:extent cx="6658610" cy="10155555"/>
                <wp:effectExtent l="22860" t="21590" r="14605" b="5080"/>
                <wp:wrapNone/>
                <wp:docPr id="9333" name="Группа 91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8610" cy="10155555"/>
                          <a:chOff x="1015" y="558"/>
                          <a:chExt cx="10486" cy="16168"/>
                        </a:xfrm>
                      </wpg:grpSpPr>
                      <wps:wsp>
                        <wps:cNvPr id="9334" name="Rectangle 7006"/>
                        <wps:cNvSpPr>
                          <a:spLocks noChangeArrowheads="1"/>
                        </wps:cNvSpPr>
                        <wps:spPr bwMode="auto">
                          <a:xfrm>
                            <a:off x="1015" y="558"/>
                            <a:ext cx="10468" cy="16133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9335" name="Group 7007"/>
                        <wpg:cNvGrpSpPr>
                          <a:grpSpLocks/>
                        </wpg:cNvGrpSpPr>
                        <wpg:grpSpPr bwMode="auto">
                          <a:xfrm>
                            <a:off x="1015" y="15846"/>
                            <a:ext cx="10486" cy="880"/>
                            <a:chOff x="1015" y="15846"/>
                            <a:chExt cx="10486" cy="880"/>
                          </a:xfrm>
                        </wpg:grpSpPr>
                        <wps:wsp>
                          <wps:cNvPr id="9336" name="Line 7008"/>
                          <wps:cNvCnPr/>
                          <wps:spPr bwMode="auto">
                            <a:xfrm flipV="1">
                              <a:off x="1015" y="15846"/>
                              <a:ext cx="1046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337" name="Line 7009"/>
                          <wps:cNvCnPr/>
                          <wps:spPr bwMode="auto">
                            <a:xfrm>
                              <a:off x="1411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338" name="Line 7010"/>
                          <wps:cNvCnPr/>
                          <wps:spPr bwMode="auto">
                            <a:xfrm>
                              <a:off x="19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9" name="Line 7011"/>
                          <wps:cNvCnPr/>
                          <wps:spPr bwMode="auto">
                            <a:xfrm>
                              <a:off x="3340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0" name="Line 7012"/>
                          <wps:cNvCnPr/>
                          <wps:spPr bwMode="auto">
                            <a:xfrm>
                              <a:off x="4174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1" name="Line 7013"/>
                          <wps:cNvCnPr/>
                          <wps:spPr bwMode="auto">
                            <a:xfrm>
                              <a:off x="4675" y="15853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2" name="Line 7014"/>
                          <wps:cNvCnPr/>
                          <wps:spPr bwMode="auto">
                            <a:xfrm>
                              <a:off x="1015" y="16127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3" name="Line 7015"/>
                          <wps:cNvCnPr/>
                          <wps:spPr bwMode="auto">
                            <a:xfrm>
                              <a:off x="1015" y="16408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4" name="Line 7016"/>
                          <wps:cNvCnPr/>
                          <wps:spPr bwMode="auto">
                            <a:xfrm>
                              <a:off x="10935" y="16260"/>
                              <a:ext cx="56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5" name="Text Box 70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49" y="16416"/>
                              <a:ext cx="398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linkedTxbx id="118" seq="1"/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66" name="Text Box 19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447" y="16421"/>
                              <a:ext cx="515" cy="2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Pr="00201BB6" w:rsidRDefault="00AA78C2" w:rsidP="00F573D7">
                                <w:pPr>
                                  <w:rPr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201BB6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Арк</w:t>
                                </w:r>
                                <w:r w:rsidRPr="00201BB6">
                                  <w:rPr>
                                    <w:i/>
                                    <w:sz w:val="22"/>
                                    <w:szCs w:val="22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67" name="Text Box 19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87" y="16434"/>
                              <a:ext cx="889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Pr="00201BB6" w:rsidRDefault="00AA78C2" w:rsidP="00F573D7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201BB6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68" name="Text Box 19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387" y="16429"/>
                              <a:ext cx="849" cy="27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Pr="00201BB6" w:rsidRDefault="00AA78C2" w:rsidP="00F573D7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201BB6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Підп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69" name="Text Box 70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191" y="16446"/>
                              <a:ext cx="484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linkedTxbx id="122" seq="1"/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70" name="Line 7022"/>
                          <wps:cNvCnPr/>
                          <wps:spPr bwMode="auto">
                            <a:xfrm>
                              <a:off x="10930" y="15862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1" name="Text Box 70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990" y="15907"/>
                              <a:ext cx="464" cy="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linkedTxbx id="123" seq="1"/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72" name="Text Box 70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93" y="16018"/>
                              <a:ext cx="6255" cy="45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linkedTxbx id="124" seq="1"/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9116" o:spid="_x0000_s1204" style="position:absolute;left:0;text-align:left;margin-left:56.55pt;margin-top:26.45pt;width:524.3pt;height:799.65pt;z-index:-251645952;mso-position-horizontal-relative:page;mso-position-vertical-relative:page" coordorigin="1015,558" coordsize="10486,161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">
                <v:rect id="Rectangle 7006" o:spid="_x0000_s1205" style="position:absolute;left:1015;top:558;width:10468;height:16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pNj18gA&#10;AADdAAAADwAAAGRycy9kb3ducmV2LnhtbESPQWvCQBSE74X+h+UJvdWNiVWbuooNFAp6MQrq7ZF9&#10;JqHZtyG71bS/visUPA4z8w0zX/amERfqXG1ZwWgYgSAurK65VLDffTzPQDiPrLGxTAp+yMFy8fgw&#10;x1TbK2/pkvtSBAi7FBVU3replK6oyKAb2pY4eGfbGfRBdqXUHV4D3DQyjqKJNFhzWKiwpayi4iv/&#10;Ngq2L++r03GaHMxvtM7H2cbE2ShW6mnQr95AeOr9Pfzf/tQKXpNkDLc34QnIxR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ek2PXyAAAAN0AAAAPAAAAAAAAAAAAAAAAAJgCAABk&#10;cnMvZG93bnJldi54bWxQSwUGAAAAAAQABAD1AAAAjQMAAAAA&#10;" filled="f" strokeweight="2.25pt"/>
                <v:group id="Group 7007" o:spid="_x0000_s1206" style="position:absolute;left:1015;top:15846;width:10486;height:880" coordorigin="1015,15846" coordsize="10486,8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taOj1xgAAAN0A&#10;AAAPAAAAAAAAAAAAAAAAAKoCAABkcnMvZG93bnJldi54bWxQSwUGAAAAAAQABAD6AAAAnQMAAAAA&#10;">
                  <v:line id="Line 7008" o:spid="_x0000_s1207" style="position:absolute;flip:y;visibility:visible;mso-wrap-style:squar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G6k38MAAADdAAAADwAAAGRycy9kb3ducmV2LnhtbESPQWvCQBSE74X+h+UVvNVNjUiaZiPF&#10;Ikhuai+9PbKvSUj2bbq71fjvXUHwOMzMN0yxnswgTuR8Z1nB2zwBQVxb3XGj4Pu4fc1A+ICscbBM&#10;Ci7kYV0+PxWYa3vmPZ0OoRERwj5HBW0IYy6lr1sy6Od2JI7er3UGQ5SukdrhOcLNIBdJspIGO44L&#10;LY60aanuD/9GQZYuEbOfvurJp+4vfFVm4kqp2cv0+QEi0BQe4Xt7pxW8p+kKbm/iE5Dl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RupN/DAAAA3QAAAA8AAAAAAAAAAAAA&#10;AAAAoQIAAGRycy9kb3ducmV2LnhtbFBLBQYAAAAABAAEAPkAAACRAwAAAAA=&#10;" strokeweight="2.25pt">
                    <v:stroke endarrowwidth="narrow"/>
                  </v:line>
                  <v:line id="Line 7009" o:spid="_x0000_s1208" style="position:absolute;visibility:visible;mso-wrap-style:squar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KatisYAAADdAAAADwAAAGRycy9kb3ducmV2LnhtbESP0WrCQBRE3wX/YblCX6Ru2kDbRNcg&#10;hUIpUmiSD7hmr0kwezfJbjX+vVso+DjMzBlmk02mE2caXWtZwdMqAkFcWd1yraAsPh7fQDiPrLGz&#10;TAqu5CDbzmcbTLW98A+dc1+LAGGXooLG+z6V0lUNGXQr2xMH72hHgz7IsZZ6xEuAm04+R9GLNNhy&#10;WGiwp/eGqlP+axS0MR6WPlly3e3L0/e1KoavoVDqYTHt1iA8Tf4e/m9/agVJHL/C35vwBOT2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SmrYrGAAAA3QAAAA8AAAAAAAAA&#10;AAAAAAAAoQIAAGRycy9kb3ducmV2LnhtbFBLBQYAAAAABAAEAPkAAACUAwAAAAA=&#10;" strokeweight="2.25pt">
                    <v:stroke endarrowwidth="narrow"/>
                  </v:line>
                  <v:line id="Line 7010" o:spid="_x0000_s1209" style="position:absolute;visibility:visible;mso-wrap-style:squar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Tk5+MEAAADdAAAADwAAAGRycy9kb3ducmV2LnhtbERPzYrCMBC+C75DGMGL2HS3IFobRRaE&#10;RWRB6wOMzdgWm0ltota3N4cFjx/ff7buTSMe1LnasoKvKAZBXFhdc6nglG+ncxDOI2tsLJOCFzlY&#10;r4aDDFNtn3ygx9GXIoSwS1FB5X2bSumKigy6yLbEgbvYzqAPsCul7vAZwk0jv+N4Jg3WHBoqbOmn&#10;ouJ6vBsFdYLniV9MuGz2p+vfq8hvu1uu1HjUb5YgPPX+I/53/2oFiyQJc8Ob8ATk6g0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FOTn4wQAAAN0AAAAPAAAAAAAAAAAAAAAA&#10;AKECAABkcnMvZG93bnJldi54bWxQSwUGAAAAAAQABAD5AAAAjwMAAAAA&#10;" strokeweight="2.25pt">
                    <v:stroke endarrowwidth="narrow"/>
                  </v:line>
                  <v:line id="Line 7011" o:spid="_x0000_s1210" style="position:absolute;visibility:visible;mso-wrap-style:squar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Fazq8AAAADcAAAADwAAAGRycy9kb3ducmV2LnhtbERP24rCMBB9F/yHMMK+iKa6KFqNIoKw&#10;LCJo/YCxGdtiM6lN1Pr3RhB8m8O5znzZmFLcqXaFZQWDfgSCOLW64EzBMdn0JiCcR9ZYWiYFT3Kw&#10;XLRbc4y1ffCe7gefiRDCLkYFufdVLKVLczLo+rYiDtzZ1gZ9gHUmdY2PEG5KOYyisTRYcGjIsaJ1&#10;TunlcDMKil88df20y1m5PV52zzS5/l8TpX46zWoGwlPjv+KP+0+H+aMpvJ8JF8jFC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RWs6vAAAAA3AAAAA8AAAAAAAAAAAAAAAAA&#10;oQIAAGRycy9kb3ducmV2LnhtbFBLBQYAAAAABAAEAPkAAACOAwAAAAA=&#10;" strokeweight="2.25pt">
                    <v:stroke endarrowwidth="narrow"/>
                  </v:line>
                  <v:line id="Line 7012" o:spid="_x0000_s1211" style="position:absolute;visibility:visible;mso-wrap-style:square" from="4174,15846" to="4174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wDQi8YAAADcAAAADwAAAGRycy9kb3ducmV2LnhtbESP0WrCQBBF3wv+wzIFX0Q3bSFo6hqk&#10;IBQphRo/YJqdJsHsbJJdNfn7zkOhbzPcO/ee2eaja9WNhtB4NvC0SkARl942XBk4F4flGlSIyBZb&#10;z2RgogD5bvawxcz6O3/R7RQrJSEcMjRQx9hlWoeyJodh5Tti0X784DDKOlTaDniXcNfq5yRJtcOG&#10;paHGjt5qKi+nqzPQvOD3Im4WXLUf58vnVBb9sS+MmT+O+1dQkcb4b/67freCnwq+PCMT6N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sA0IvGAAAA3AAAAA8AAAAAAAAA&#10;AAAAAAAAoQIAAGRycy9kb3ducmV2LnhtbFBLBQYAAAAABAAEAPkAAACUAwAAAAA=&#10;" strokeweight="2.25pt">
                    <v:stroke endarrowwidth="narrow"/>
                  </v:line>
                  <v:line id="Line 7013" o:spid="_x0000_s1212" style="position:absolute;visibility:visible;mso-wrap-style:squar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Ex1EMAAAADcAAAADwAAAGRycy9kb3ducmV2LnhtbERPy6rCMBDdC/5DGMGNaKqCaDWKCMJF&#10;RND6AWMztsVmUptcrX9vBMHdHM5zFqvGlOJBtSssKxgOIhDEqdUFZwrOybY/BeE8ssbSMil4kYPV&#10;st1aYKztk4/0OPlMhBB2MSrIva9iKV2ak0E3sBVx4K62NugDrDOpa3yGcFPKURRNpMGCQ0OOFW1y&#10;Sm+nf6OgGOOl52c9zsr9+XZ4pcl9d0+U6naa9RyEp8b/xF/3nw7zJ0P4PBMukMs3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RMdRDAAAAA3AAAAA8AAAAAAAAAAAAAAAAA&#10;oQIAAGRycy9kb3ducmV2LnhtbFBLBQYAAAAABAAEAPkAAACOAwAAAAA=&#10;" strokeweight="2.25pt">
                    <v:stroke endarrowwidth="narrow"/>
                  </v:line>
                  <v:line id="Line 7014" o:spid="_x0000_s1213" style="position:absolute;visibility:visible;mso-wrap-style:squar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J7rZ8IAAADcAAAADwAAAGRycy9kb3ducmV2LnhtbERP24rCMBB9F/yHMIIvoum6IFobRRYE&#10;WZYFWz9gbMa2tJnUJmr9+82C4NscznWSbW8acafOVZYVfMwiEMS51RUXCk7ZfroE4TyyxsYyKXiS&#10;g+1mOEgw1vbBR7qnvhAhhF2MCkrv21hKl5dk0M1sSxy4i+0M+gC7QuoOHyHcNHIeRQtpsOLQUGJL&#10;XyXldXozCqpPPE/8asJF83Oqf595dv2+ZkqNR/1uDcJT79/il/ugw/zFHP6fCRfIzR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J7rZ8IAAADcAAAADwAAAAAAAAAAAAAA&#10;AAChAgAAZHJzL2Rvd25yZXYueG1sUEsFBgAAAAAEAAQA+QAAAJADAAAAAA==&#10;" strokeweight="2.25pt">
                    <v:stroke endarrowwidth="narrow"/>
                  </v:line>
                  <v:line id="Line 7015" o:spid="_x0000_s1214" style="position:absolute;visibility:visible;mso-wrap-style:squar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9JO/MAAAADcAAAADwAAAGRycy9kb3ducmV2LnhtbERPy6rCMBDdC/5DGMGNaHoVRKtR5IIg&#10;IoLWDxibsS02k9pErX9vBMHdHM5z5svGlOJBtSssK/gbRCCIU6sLzhScknV/AsJ5ZI2lZVLwIgfL&#10;Rbs1x1jbJx/ocfSZCCHsYlSQe1/FUro0J4NuYCviwF1sbdAHWGdS1/gM4aaUwygaS4MFh4YcK/rP&#10;Kb0e70ZBMcJzz097nJW703X/SpPb9pYo1e00qxkIT43/ib/ujQ7zxyP4PBMukIs3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vSTvzAAAAA3AAAAA8AAAAAAAAAAAAAAAAA&#10;oQIAAGRycy9kb3ducmV2LnhtbFBLBQYAAAAABAAEAPkAAACOAwAAAAA=&#10;" strokeweight="2.25pt">
                    <v:stroke endarrowwidth="narrow"/>
                  </v:line>
                  <v:line id="Line 7016" o:spid="_x0000_s1215" style="position:absolute;visibility:visible;mso-wrap-style:squar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DvWiMIAAADcAAAADwAAAGRycy9kb3ducmV2LnhtbERP24rCMBB9F/yHMMK+iKa7K6K1UWRB&#10;EJEFrR8wNmNb2kxqE7X+/UZY8G0O5zrJqjO1uFPrSssKPscRCOLM6pJzBad0M5qBcB5ZY22ZFDzJ&#10;wWrZ7yUYa/vgA92PPhchhF2MCgrvm1hKlxVk0I1tQxy4i20N+gDbXOoWHyHc1PIriqbSYMmhocCG&#10;fgrKquPNKCi/8Tz08yHn9f5U/T6z9Lq7pkp9DLr1AoSnzr/F/+6tDvOnE3g9Ey6Qy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DvWiMIAAADcAAAADwAAAAAAAAAAAAAA&#10;AAChAgAAZHJzL2Rvd25yZXYueG1sUEsFBgAAAAAEAAQA+QAAAJADAAAAAA==&#10;" strokeweight="2.25pt">
                    <v:stroke endarrowwidth="narrow"/>
                  </v:line>
                  <v:shape id="Text Box 7017" o:spid="_x0000_s1216" type="#_x0000_t202" style="position:absolute;left:1049;top:16416;width:39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eO07sIA&#10;AADcAAAADwAAAGRycy9kb3ducmV2LnhtbERPTWvCQBC9C/0PyxS86aYFpUTXIIUG9VCqVr0O2TFJ&#10;m50N2VHTf98tCL3N433OPOtdo67UhdqzgadxAoq48Lbm0sDn/m30AioIssXGMxn4oQDZ4mEwx9T6&#10;G2/pupNSxRAOKRqoRNpU61BU5DCMfUscubPvHEqEXalth7cY7hr9nCRT7bDm2FBhS68VFd+7izNQ&#10;nvZr1IePzfvRtaHZfgnluRgzfOyXM1BCvfyL7+6VjfOnE/h7Jl6gF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d47TuwgAAANwAAAAPAAAAAAAAAAAAAAAAAJgCAABkcnMvZG93&#10;bnJldi54bWxQSwUGAAAAAAQABAD1AAAAhwMAAAAA&#10;" filled="f" stroked="f" strokeweight="2.25pt">
                    <v:stroke endarrowwidth="narrow"/>
                    <v:textbox inset="0,0,0,0">
                      <w:txbxContent/>
                    </v:textbox>
                  </v:shape>
                  <v:shape id="Text Box 194" o:spid="_x0000_s1217" type="#_x0000_t202" style="position:absolute;left:1447;top:16421;width:515;height:2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TEqmcIA&#10;AADcAAAADwAAAGRycy9kb3ducmV2LnhtbERPS2vCQBC+C/0PyxS86aYeQkldRQoNtQfx1fY6ZMck&#10;bXY2ZKcx/vuuIHibj+858+XgGtVTF2rPBp6mCSjiwtuaSwPHw9vkGVQQZIuNZzJwoQDLxcNojpn1&#10;Z95Rv5dSxRAOGRqoRNpM61BU5DBMfUscuZPvHEqEXalth+cY7ho9S5JUO6w5NlTY0mtFxe/+zxko&#10;vw9r1J/bj82Xa0Oz+xHKczFm/DisXkAJDXIX39zvNs5PU7g+Ey/Qi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tMSqZwgAAANwAAAAPAAAAAAAAAAAAAAAAAJgCAABkcnMvZG93&#10;bnJldi54bWxQSwUGAAAAAAQABAD1AAAAhwMAAAAA&#10;" filled="f" stroked="f" strokeweight="2.25pt">
                    <v:stroke endarrowwidth="narrow"/>
                    <v:textbox inset="0,0,0,0">
                      <w:txbxContent>
                        <w:p w:rsidR="00AA78C2" w:rsidRPr="00201BB6" w:rsidRDefault="00AA78C2" w:rsidP="00F573D7">
                          <w:pPr>
                            <w:rPr>
                              <w:i/>
                              <w:sz w:val="22"/>
                              <w:szCs w:val="22"/>
                            </w:rPr>
                          </w:pPr>
                          <w:r w:rsidRPr="00201BB6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Арк</w:t>
                          </w:r>
                          <w:r w:rsidRPr="00201BB6">
                            <w:rPr>
                              <w:i/>
                              <w:sz w:val="22"/>
                              <w:szCs w:val="22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195" o:spid="_x0000_s1218" type="#_x0000_t202" style="position:absolute;left:2187;top:16434;width:889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n2PAsEA&#10;AADcAAAADwAAAGRycy9kb3ducmV2LnhtbERPS2vCQBC+F/wPywje6qY9aImuIoWKehAfVa9DdkzS&#10;ZmdDdtT4792C0Nt8fM8ZT1tXqSs1ofRs4K2fgCLOvC05N/C9/3r9ABUE2WLlmQzcKcB00nkZY2r9&#10;jbd03UmuYgiHFA0UInWqdcgKchj6viaO3Nk3DiXCJte2wVsMd5V+T5KBdlhybCiwps+Cst/dxRnI&#10;T/sl6sNmtT66OlTbH6H5XIzpddvZCJRQK//ip3th4/zBEP6eiRfoy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J9jwLBAAAA3AAAAA8AAAAAAAAAAAAAAAAAmAIAAGRycy9kb3du&#10;cmV2LnhtbFBLBQYAAAAABAAEAPUAAACGAwAAAAA=&#10;" filled="f" stroked="f" strokeweight="2.25pt">
                    <v:stroke endarrowwidth="narrow"/>
                    <v:textbox inset="0,0,0,0">
                      <w:txbxContent>
                        <w:p w:rsidR="00AA78C2" w:rsidRPr="00201BB6" w:rsidRDefault="00AA78C2" w:rsidP="00F573D7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</w:pPr>
                          <w:r w:rsidRPr="00201BB6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196" o:spid="_x0000_s1219" type="#_x0000_t202" style="position:absolute;left:3387;top:16429;width:849;height: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+IbcMQA&#10;AADcAAAADwAAAGRycy9kb3ducmV2LnhtbESPzW7CQAyE75V4h5Ur9VY27QFVgQVVSCDKoeK3vVpZ&#10;NwlkvVHWQHj7+lCpN1sznvk8mfWhMVfqUh3ZwcswA0NcRF9z6eCwXzy/gUmC7LGJTA7ulGA2HTxM&#10;MPfxxlu67qQ0GsIpRweVSJtbm4qKAqZhbIlV+4ldQNG1K63v8KbhobGvWTayAWvWhgpbmldUnHeX&#10;4KD83n+gPW7Wn1+hTc32JLRcinNPj/37GIxQL//mv+uVV/yR0uozOoGd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PiG3DEAAAA3AAAAA8AAAAAAAAAAAAAAAAAmAIAAGRycy9k&#10;b3ducmV2LnhtbFBLBQYAAAAABAAEAPUAAACJAwAAAAA=&#10;" filled="f" stroked="f" strokeweight="2.25pt">
                    <v:stroke endarrowwidth="narrow"/>
                    <v:textbox inset="0,0,0,0">
                      <w:txbxContent>
                        <w:p w:rsidR="00AA78C2" w:rsidRPr="00201BB6" w:rsidRDefault="00AA78C2" w:rsidP="00F573D7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</w:pPr>
                          <w:r w:rsidRPr="00201BB6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Підп.</w:t>
                          </w:r>
                        </w:p>
                      </w:txbxContent>
                    </v:textbox>
                  </v:shape>
                  <v:shape id="Text Box 7021" o:spid="_x0000_s1220" type="#_x0000_t202" style="position:absolute;left:4191;top:16446;width:48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K6+68EA&#10;AADcAAAADwAAAGRycy9kb3ducmV2LnhtbERPS2vCQBC+F/wPywje6qY9iI2uIoWKehAfVa9DdkzS&#10;ZmdDdtT4792C0Nt8fM8ZT1tXqSs1ofRs4K2fgCLOvC05N/C9/3odggqCbLHyTAbuFGA66byMMbX+&#10;xlu67iRXMYRDigYKkTrVOmQFOQx9XxNH7uwbhxJhk2vb4C2Gu0q/J8lAOyw5NhRY02dB2e/u4gzk&#10;p/0S9WGzWh9dHartj9B8Lsb0uu1sBEqolX/x072wcf7gA/6eiRfoy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yuvuvBAAAA3AAAAA8AAAAAAAAAAAAAAAAAmAIAAGRycy9kb3du&#10;cmV2LnhtbFBLBQYAAAAABAAEAPUAAACGAwAAAAA=&#10;" filled="f" stroked="f" strokeweight="2.25pt">
                    <v:stroke endarrowwidth="narrow"/>
                    <v:textbox inset="0,0,0,0">
                      <w:txbxContent/>
                    </v:textbox>
                  </v:shape>
                  <v:line id="Line 7022" o:spid="_x0000_s1221" style="position:absolute;visibility:visible;mso-wrap-style:square" from="10930,15862" to="10930,167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tlGVsYAAADcAAAADwAAAGRycy9kb3ducmV2LnhtbESP0WrCQBBF3wv9h2UKvohuVGhr6iYU&#10;oVBKKZj4AWN2TILZ2Zjdavx756HQtxnunXvPbPLRdepCQ2g9G1jME1DElbct1wb25cfsFVSIyBY7&#10;z2TgRgHy7PFhg6n1V97RpYi1khAOKRpoYuxTrUPVkMMw9z2xaEc/OIyyDrW2A14l3HV6mSTP2mHL&#10;0tBgT9uGqlPx6wy0KzxM43rKdfe9P/3cqvL8dS6NmTyN72+gIo3x3/x3/WkF/0Xw5RmZQG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7ZRlbGAAAA3AAAAA8AAAAAAAAA&#10;AAAAAAAAoQIAAGRycy9kb3ducmV2LnhtbFBLBQYAAAAABAAEAPkAAACUAwAAAAA=&#10;" strokeweight="2.25pt">
                    <v:stroke endarrowwidth="narrow"/>
                  </v:line>
                  <v:shape id="Text Box 7023" o:spid="_x0000_s1222" type="#_x0000_t202" style="position:absolute;left:10990;top:15907;width:464;height: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wEkMMIA&#10;AADcAAAADwAAAGRycy9kb3ducmV2LnhtbERPTWvCQBC9F/wPywi91U08WEldQxEU7aFUbfU6ZKdJ&#10;NDsbslNN/31XEHqbx/ucWd67Rl2oC7VnA+koAUVceFtzaeBzv3yaggqCbLHxTAZ+KUA+HzzMMLP+&#10;ylu67KRUMYRDhgYqkTbTOhQVOQwj3xJH7tt3DiXCrtS2w2sMd40eJ8lEO6w5NlTY0qKi4rz7cQbK&#10;436D+uvj7f3g2tBsT0KrlRjzOOxfX0AJ9fIvvrvXNs5/TuH2TLxAz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ASQwwgAAANwAAAAPAAAAAAAAAAAAAAAAAJgCAABkcnMvZG93&#10;bnJldi54bWxQSwUGAAAAAAQABAD1AAAAhwMAAAAA&#10;" filled="f" stroked="f" strokeweight="2.25pt">
                    <v:stroke endarrowwidth="narrow"/>
                    <v:textbox inset="0,0,0,0">
                      <w:txbxContent/>
                    </v:textbox>
                  </v:shape>
                  <v:shape id="Text Box 7024" o:spid="_x0000_s1223" type="#_x0000_t202" style="position:absolute;left:4693;top:16018;width:6255;height:4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9O6R8EA&#10;AADcAAAADwAAAGRycy9kb3ducmV2LnhtbERPS2vCQBC+C/6HZYTedFMPVqKrSKFSPYiPqtchOyZp&#10;s7MhO9X037uC0Nt8fM+ZzltXqSs1ofRs4HWQgCLOvC05N/B1+OiPQQVBtlh5JgN/FGA+63ammFp/&#10;4x1d95KrGMIhRQOFSJ1qHbKCHIaBr4kjd/GNQ4mwybVt8BbDXaWHSTLSDkuODQXW9F5Q9rP/dQby&#10;82GF+rhdb06uDtXuW2i5FGNeeu1iAkqolX/x0/1p4/y3ITyeiRfo2R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fTukfBAAAA3AAAAA8AAAAAAAAAAAAAAAAAmAIAAGRycy9kb3du&#10;cmV2LnhtbFBLBQYAAAAABAAEAPUAAACGAwAAAAA=&#10;" filled="f" stroked="f" strokeweight="2.25pt">
                    <v:stroke endarrowwidth="narrow"/>
                    <v:textbox inset="0,0,0,0">
                      <w:txbxContent/>
                    </v:textbox>
                  </v:shape>
                </v:group>
                <w10:wrap anchorx="page" anchory="page"/>
              </v:group>
            </w:pict>
          </mc:Fallback>
        </mc:AlternateContent>
      </w:r>
      <w:r w:rsidR="00C83534" w:rsidRPr="00D328BF">
        <w:rPr>
          <w:rFonts w:ascii="GOST type B" w:hAnsi="GOST type B"/>
          <w:b/>
          <w:bCs/>
          <w:color w:val="auto"/>
          <w:sz w:val="24"/>
          <w:szCs w:val="24"/>
          <w:lang w:val="uk-UA"/>
        </w:rPr>
        <w:t>4</w:t>
      </w:r>
      <w:r w:rsidR="00C83534" w:rsidRPr="00C83534">
        <w:rPr>
          <w:rFonts w:ascii="GOST type B" w:hAnsi="GOST type B"/>
          <w:b/>
          <w:bCs/>
          <w:color w:val="auto"/>
          <w:sz w:val="24"/>
          <w:szCs w:val="24"/>
          <w:lang w:val="uk-UA"/>
        </w:rPr>
        <w:t>.</w:t>
      </w:r>
      <w:r w:rsidR="00F573D7" w:rsidRPr="00C83534">
        <w:rPr>
          <w:rFonts w:ascii="GOST type B" w:hAnsi="GOST type B"/>
          <w:b/>
          <w:bCs/>
          <w:color w:val="auto"/>
          <w:sz w:val="24"/>
          <w:szCs w:val="24"/>
          <w:lang w:val="uk-UA"/>
        </w:rPr>
        <w:t>1.</w:t>
      </w:r>
      <w:r w:rsidR="00F573D7" w:rsidRPr="00C83534">
        <w:rPr>
          <w:rFonts w:ascii="GOST type B" w:hAnsi="GOST type B"/>
          <w:b/>
          <w:bCs/>
          <w:color w:val="auto"/>
          <w:sz w:val="28"/>
          <w:szCs w:val="28"/>
          <w:lang w:val="uk-UA"/>
        </w:rPr>
        <w:t xml:space="preserve"> Вступ</w:t>
      </w:r>
    </w:p>
    <w:p w:rsidR="00F573D7" w:rsidRPr="00FF24A9" w:rsidRDefault="00F573D7" w:rsidP="0084202E">
      <w:pPr>
        <w:spacing w:line="360" w:lineRule="auto"/>
        <w:ind w:left="-284" w:firstLine="567"/>
        <w:jc w:val="both"/>
        <w:rPr>
          <w:rFonts w:ascii="GOST type B" w:hAnsi="GOST type B"/>
          <w:sz w:val="28"/>
          <w:szCs w:val="28"/>
          <w:lang w:val="uk-UA"/>
        </w:rPr>
      </w:pPr>
      <w:r w:rsidRPr="00FF24A9">
        <w:rPr>
          <w:rFonts w:ascii="GOST type B" w:hAnsi="GOST type B"/>
          <w:sz w:val="28"/>
          <w:szCs w:val="28"/>
          <w:lang w:val="uk-UA"/>
        </w:rPr>
        <w:t xml:space="preserve">У даній курсовій роботі необхідно виконати синтез автомата і синтез комбінаційних схем. Розробка виконується на підставі </w:t>
      </w:r>
      <w:r w:rsidRPr="00FF24A9">
        <w:rPr>
          <w:rFonts w:ascii="GOST type B" w:hAnsi="GOST type B"/>
          <w:bCs/>
          <w:sz w:val="28"/>
          <w:szCs w:val="28"/>
          <w:lang w:val="uk-UA"/>
        </w:rPr>
        <w:t>«</w:t>
      </w:r>
      <w:r w:rsidRPr="00FF24A9">
        <w:rPr>
          <w:rFonts w:ascii="GOST type B" w:hAnsi="GOST type B"/>
          <w:sz w:val="28"/>
          <w:szCs w:val="28"/>
          <w:lang w:val="uk-UA"/>
        </w:rPr>
        <w:t>Технічного завдання І</w:t>
      </w:r>
      <w:r w:rsidRPr="00FF24A9">
        <w:rPr>
          <w:rFonts w:ascii="GOST type B" w:hAnsi="GOST type B"/>
          <w:sz w:val="28"/>
          <w:szCs w:val="28"/>
        </w:rPr>
        <w:t>АЛЦ.</w:t>
      </w:r>
      <w:r w:rsidRPr="00FF24A9">
        <w:rPr>
          <w:rFonts w:ascii="GOST type B" w:hAnsi="GOST type B"/>
          <w:sz w:val="28"/>
          <w:szCs w:val="28"/>
          <w:lang w:val="uk-UA"/>
        </w:rPr>
        <w:t>463626</w:t>
      </w:r>
      <w:r w:rsidRPr="00FF24A9">
        <w:rPr>
          <w:rFonts w:ascii="GOST type B" w:hAnsi="GOST type B"/>
          <w:sz w:val="28"/>
          <w:szCs w:val="28"/>
        </w:rPr>
        <w:t>.00</w:t>
      </w:r>
      <w:r w:rsidRPr="00FF24A9">
        <w:rPr>
          <w:rFonts w:ascii="GOST type B" w:hAnsi="GOST type B"/>
          <w:sz w:val="28"/>
          <w:szCs w:val="28"/>
          <w:lang w:val="uk-UA"/>
        </w:rPr>
        <w:t>2</w:t>
      </w:r>
      <w:r w:rsidRPr="00FF24A9">
        <w:rPr>
          <w:rFonts w:ascii="GOST type B" w:hAnsi="GOST type B"/>
          <w:sz w:val="28"/>
          <w:szCs w:val="28"/>
        </w:rPr>
        <w:t xml:space="preserve"> </w:t>
      </w:r>
      <w:r w:rsidRPr="00FF24A9">
        <w:rPr>
          <w:rFonts w:ascii="GOST type B" w:hAnsi="GOST type B"/>
          <w:sz w:val="28"/>
          <w:szCs w:val="28"/>
          <w:lang w:val="uk-UA"/>
        </w:rPr>
        <w:t>ТЗ</w:t>
      </w:r>
      <w:r w:rsidRPr="00FF24A9">
        <w:rPr>
          <w:rFonts w:ascii="GOST type B" w:hAnsi="GOST type B"/>
          <w:bCs/>
          <w:sz w:val="28"/>
          <w:szCs w:val="28"/>
        </w:rPr>
        <w:t>»</w:t>
      </w:r>
      <w:r w:rsidRPr="00FF24A9">
        <w:rPr>
          <w:rFonts w:ascii="GOST type B" w:hAnsi="GOST type B"/>
          <w:i/>
          <w:sz w:val="28"/>
          <w:szCs w:val="28"/>
          <w:lang w:val="uk-UA"/>
        </w:rPr>
        <w:t>.</w:t>
      </w:r>
      <w:r w:rsidRPr="00FF24A9">
        <w:rPr>
          <w:rFonts w:ascii="GOST type B" w:hAnsi="GOST type B"/>
          <w:i/>
          <w:sz w:val="28"/>
          <w:szCs w:val="28"/>
          <w:lang w:val="uk-UA"/>
        </w:rPr>
        <w:tab/>
      </w:r>
    </w:p>
    <w:p w:rsidR="00F573D7" w:rsidRPr="00FF24A9" w:rsidRDefault="00F573D7" w:rsidP="00F573D7">
      <w:pPr>
        <w:spacing w:line="360" w:lineRule="auto"/>
        <w:ind w:left="284" w:right="142" w:firstLine="567"/>
        <w:rPr>
          <w:rFonts w:ascii="GOST type B" w:hAnsi="GOST type B"/>
          <w:b/>
          <w:bCs/>
          <w:sz w:val="28"/>
          <w:szCs w:val="28"/>
        </w:rPr>
      </w:pPr>
    </w:p>
    <w:p w:rsidR="00F573D7" w:rsidRPr="00D328BF" w:rsidRDefault="00D328BF" w:rsidP="00D328BF">
      <w:pPr>
        <w:spacing w:line="360" w:lineRule="auto"/>
        <w:ind w:left="-284" w:right="142" w:firstLine="567"/>
        <w:jc w:val="both"/>
        <w:rPr>
          <w:rFonts w:ascii="GOST type B" w:hAnsi="GOST type B"/>
          <w:b/>
          <w:bCs/>
          <w:i/>
          <w:sz w:val="28"/>
          <w:szCs w:val="28"/>
        </w:rPr>
      </w:pPr>
      <w:r w:rsidRPr="00D328BF">
        <w:rPr>
          <w:rFonts w:ascii="GOST type B" w:hAnsi="GOST type B"/>
          <w:b/>
          <w:bCs/>
          <w:i/>
          <w:sz w:val="28"/>
          <w:szCs w:val="28"/>
          <w:lang w:val="uk-UA"/>
        </w:rPr>
        <w:t>4.</w:t>
      </w:r>
      <w:r w:rsidR="00F573D7" w:rsidRPr="00D328BF">
        <w:rPr>
          <w:rFonts w:ascii="GOST type B" w:hAnsi="GOST type B"/>
          <w:b/>
          <w:bCs/>
          <w:i/>
          <w:sz w:val="28"/>
          <w:szCs w:val="28"/>
        </w:rPr>
        <w:t>2</w:t>
      </w:r>
      <w:r w:rsidR="00F573D7" w:rsidRPr="00D328BF">
        <w:rPr>
          <w:rFonts w:ascii="GOST type B" w:hAnsi="GOST type B"/>
          <w:b/>
          <w:bCs/>
          <w:i/>
          <w:sz w:val="28"/>
          <w:szCs w:val="28"/>
          <w:lang w:val="uk-UA"/>
        </w:rPr>
        <w:t>.</w:t>
      </w:r>
      <w:r w:rsidR="00F573D7" w:rsidRPr="00D328BF">
        <w:rPr>
          <w:rFonts w:ascii="GOST type B" w:hAnsi="GOST type B"/>
          <w:b/>
          <w:bCs/>
          <w:i/>
          <w:sz w:val="28"/>
          <w:szCs w:val="28"/>
        </w:rPr>
        <w:t xml:space="preserve"> Синтез автомата  </w:t>
      </w:r>
    </w:p>
    <w:p w:rsidR="00F573D7" w:rsidRPr="00FF24A9" w:rsidRDefault="00D328BF" w:rsidP="00D328BF">
      <w:pPr>
        <w:spacing w:line="360" w:lineRule="auto"/>
        <w:ind w:left="-284" w:right="142" w:firstLine="567"/>
        <w:jc w:val="both"/>
        <w:rPr>
          <w:rFonts w:ascii="GOST type B" w:hAnsi="GOST type B"/>
          <w:b/>
          <w:bCs/>
          <w:sz w:val="28"/>
          <w:szCs w:val="28"/>
          <w:lang w:val="uk-UA"/>
        </w:rPr>
      </w:pPr>
      <w:r>
        <w:rPr>
          <w:rFonts w:ascii="GOST type B" w:hAnsi="GOST type B"/>
          <w:b/>
          <w:bCs/>
          <w:sz w:val="28"/>
          <w:szCs w:val="28"/>
          <w:lang w:val="uk-UA"/>
        </w:rPr>
        <w:t>4.</w:t>
      </w:r>
      <w:r w:rsidR="00F573D7" w:rsidRPr="00FF24A9">
        <w:rPr>
          <w:rFonts w:ascii="GOST type B" w:hAnsi="GOST type B"/>
          <w:b/>
          <w:bCs/>
          <w:sz w:val="28"/>
          <w:szCs w:val="28"/>
        </w:rPr>
        <w:t xml:space="preserve">2.1 </w:t>
      </w:r>
      <w:r w:rsidR="00F573D7" w:rsidRPr="00FF24A9">
        <w:rPr>
          <w:rFonts w:ascii="GOST type B" w:hAnsi="GOST type B"/>
          <w:b/>
          <w:bCs/>
          <w:sz w:val="28"/>
          <w:szCs w:val="28"/>
          <w:lang w:val="uk-UA"/>
        </w:rPr>
        <w:t>Розмітка станів</w:t>
      </w:r>
    </w:p>
    <w:p w:rsidR="00F573D7" w:rsidRPr="00EC5D3F" w:rsidRDefault="00D328BF" w:rsidP="0084202E">
      <w:pPr>
        <w:tabs>
          <w:tab w:val="left" w:pos="284"/>
        </w:tabs>
        <w:spacing w:line="360" w:lineRule="auto"/>
        <w:ind w:left="-284" w:firstLine="567"/>
        <w:jc w:val="both"/>
        <w:rPr>
          <w:rFonts w:ascii="GOST type B" w:hAnsi="GOST type B"/>
          <w:bCs/>
          <w:sz w:val="28"/>
          <w:szCs w:val="28"/>
        </w:rPr>
      </w:pPr>
      <w:r>
        <w:rPr>
          <w:rFonts w:ascii="GOST type B" w:hAnsi="GOST type B"/>
          <w:bCs/>
          <w:sz w:val="28"/>
          <w:szCs w:val="28"/>
        </w:rPr>
        <w:t>За графічною схемою алгоритму викон</w:t>
      </w:r>
      <w:r>
        <w:rPr>
          <w:rFonts w:ascii="GOST type B" w:hAnsi="GOST type B"/>
          <w:bCs/>
          <w:sz w:val="28"/>
          <w:szCs w:val="28"/>
          <w:lang w:val="uk-UA"/>
        </w:rPr>
        <w:t>у</w:t>
      </w:r>
      <w:r>
        <w:rPr>
          <w:rFonts w:ascii="GOST type B" w:hAnsi="GOST type B"/>
          <w:bCs/>
          <w:sz w:val="28"/>
          <w:szCs w:val="28"/>
        </w:rPr>
        <w:t>єм</w:t>
      </w:r>
      <w:r>
        <w:rPr>
          <w:rFonts w:ascii="GOST type B" w:hAnsi="GOST type B"/>
          <w:bCs/>
          <w:sz w:val="28"/>
          <w:szCs w:val="28"/>
          <w:lang w:val="uk-UA"/>
        </w:rPr>
        <w:t>о</w:t>
      </w:r>
      <w:r w:rsidR="00F573D7" w:rsidRPr="00FF24A9">
        <w:rPr>
          <w:rFonts w:ascii="GOST type B" w:hAnsi="GOST type B"/>
          <w:bCs/>
          <w:sz w:val="28"/>
          <w:szCs w:val="28"/>
        </w:rPr>
        <w:t xml:space="preserve"> розмітку станів автомата</w:t>
      </w:r>
      <w:r w:rsidR="00201BB6">
        <w:rPr>
          <w:rFonts w:ascii="GOST type B" w:hAnsi="GOST type B"/>
          <w:bCs/>
          <w:sz w:val="28"/>
          <w:szCs w:val="28"/>
        </w:rPr>
        <w:t xml:space="preserve"> </w:t>
      </w:r>
      <w:r w:rsidR="00F573D7" w:rsidRPr="00FF24A9">
        <w:rPr>
          <w:rFonts w:ascii="GOST type B" w:hAnsi="GOST type B"/>
          <w:bCs/>
          <w:sz w:val="28"/>
          <w:szCs w:val="28"/>
        </w:rPr>
        <w:t>(</w:t>
      </w:r>
      <w:r w:rsidR="00F573D7">
        <w:rPr>
          <w:rFonts w:ascii="GOST type B" w:hAnsi="GOST type B"/>
          <w:bCs/>
          <w:sz w:val="28"/>
          <w:szCs w:val="28"/>
          <w:lang w:val="uk-UA"/>
        </w:rPr>
        <w:t>р</w:t>
      </w:r>
      <w:r>
        <w:rPr>
          <w:rFonts w:ascii="GOST type B" w:hAnsi="GOST type B"/>
          <w:bCs/>
          <w:sz w:val="28"/>
          <w:szCs w:val="28"/>
          <w:lang w:val="uk-UA"/>
        </w:rPr>
        <w:t>исунок 4</w:t>
      </w:r>
      <w:r w:rsidR="00F573D7" w:rsidRPr="00FF24A9">
        <w:rPr>
          <w:rFonts w:ascii="GOST type B" w:hAnsi="GOST type B"/>
          <w:bCs/>
          <w:sz w:val="28"/>
          <w:szCs w:val="28"/>
          <w:lang w:val="uk-UA"/>
        </w:rPr>
        <w:t>.1</w:t>
      </w:r>
      <w:r w:rsidR="00F573D7" w:rsidRPr="00FF24A9">
        <w:rPr>
          <w:rFonts w:ascii="GOST type B" w:hAnsi="GOST type B"/>
          <w:bCs/>
          <w:sz w:val="28"/>
          <w:szCs w:val="28"/>
        </w:rPr>
        <w:t>).</w:t>
      </w:r>
    </w:p>
    <w:p w:rsidR="00F573D7" w:rsidRPr="00EC5D3F" w:rsidRDefault="00F573D7" w:rsidP="00F573D7">
      <w:pPr>
        <w:tabs>
          <w:tab w:val="left" w:pos="284"/>
        </w:tabs>
        <w:spacing w:line="360" w:lineRule="auto"/>
        <w:ind w:left="284" w:right="142" w:firstLine="567"/>
        <w:jc w:val="both"/>
        <w:rPr>
          <w:rFonts w:ascii="GOST type B" w:hAnsi="GOST type B"/>
          <w:bCs/>
          <w:sz w:val="28"/>
          <w:szCs w:val="28"/>
        </w:rPr>
      </w:pPr>
    </w:p>
    <w:p w:rsidR="00F573D7" w:rsidRDefault="00201BB6" w:rsidP="00F573D7">
      <w:pPr>
        <w:jc w:val="center"/>
        <w:rPr>
          <w:lang w:val="en-US"/>
        </w:rPr>
      </w:pPr>
      <w:r>
        <w:object w:dxaOrig="5458" w:dyaOrig="84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3.75pt;height:455.05pt" o:ole="">
            <v:imagedata r:id="rId6" o:title=""/>
          </v:shape>
          <o:OLEObject Type="Embed" ProgID="Visio.Drawing.11" ShapeID="_x0000_i1025" DrawAspect="Content" ObjectID="_1449501865" r:id="rId7"/>
        </w:object>
      </w:r>
    </w:p>
    <w:p w:rsidR="00F573D7" w:rsidRDefault="00F573D7" w:rsidP="00F573D7">
      <w:pPr>
        <w:jc w:val="center"/>
        <w:rPr>
          <w:lang w:val="en-US"/>
        </w:rPr>
      </w:pPr>
    </w:p>
    <w:p w:rsidR="00F573D7" w:rsidRDefault="00D328BF" w:rsidP="00F573D7">
      <w:pPr>
        <w:jc w:val="center"/>
        <w:rPr>
          <w:rFonts w:ascii="GOST type B" w:hAnsi="GOST type B"/>
          <w:noProof/>
        </w:rPr>
      </w:pPr>
      <w:r>
        <w:rPr>
          <w:rFonts w:ascii="GOST type B" w:hAnsi="GOST type B"/>
          <w:bCs/>
          <w:sz w:val="28"/>
          <w:szCs w:val="28"/>
          <w:lang w:val="uk-UA"/>
        </w:rPr>
        <w:t>Рисунок 4</w:t>
      </w:r>
      <w:r w:rsidR="00F573D7" w:rsidRPr="00FF24A9">
        <w:rPr>
          <w:rFonts w:ascii="GOST type B" w:hAnsi="GOST type B"/>
          <w:bCs/>
          <w:sz w:val="28"/>
          <w:szCs w:val="28"/>
          <w:lang w:val="uk-UA"/>
        </w:rPr>
        <w:t>.</w:t>
      </w:r>
      <w:r w:rsidR="00F573D7" w:rsidRPr="00016A18">
        <w:rPr>
          <w:rFonts w:ascii="GOST type B" w:hAnsi="GOST type B"/>
          <w:bCs/>
          <w:sz w:val="28"/>
          <w:szCs w:val="28"/>
        </w:rPr>
        <w:t>1</w:t>
      </w:r>
      <w:r w:rsidR="00F573D7" w:rsidRPr="00FF24A9">
        <w:rPr>
          <w:rFonts w:ascii="GOST type B" w:hAnsi="GOST type B"/>
          <w:bCs/>
          <w:sz w:val="28"/>
          <w:szCs w:val="28"/>
          <w:lang w:val="uk-UA"/>
        </w:rPr>
        <w:t xml:space="preserve"> - Розмітка станів автомата</w:t>
      </w:r>
      <w:r w:rsidR="00885051">
        <w:rPr>
          <w:rFonts w:ascii="GOST type B" w:hAnsi="GOST type B"/>
          <w:bCs/>
          <w:sz w:val="28"/>
          <w:szCs w:val="28"/>
          <w:lang w:val="uk-UA"/>
        </w:rPr>
        <w:t xml:space="preserve"> Мура</w:t>
      </w:r>
      <w:r w:rsidR="00F573D7" w:rsidRPr="00FF24A9">
        <w:rPr>
          <w:rFonts w:ascii="GOST type B" w:hAnsi="GOST type B"/>
          <w:noProof/>
        </w:rPr>
        <w:t xml:space="preserve"> </w:t>
      </w:r>
    </w:p>
    <w:p w:rsidR="00F573D7" w:rsidRDefault="00F573D7" w:rsidP="00F573D7">
      <w:pPr>
        <w:jc w:val="center"/>
        <w:rPr>
          <w:rFonts w:ascii="GOST type B" w:hAnsi="GOST type B"/>
          <w:noProof/>
        </w:rPr>
      </w:pPr>
    </w:p>
    <w:p w:rsidR="00F573D7" w:rsidRPr="003C4C14" w:rsidRDefault="000336A9" w:rsidP="000D3F6F">
      <w:pPr>
        <w:rPr>
          <w:rFonts w:ascii="GOST type B" w:hAnsi="GOST type B"/>
          <w:noProof/>
          <w:lang w:val="uk-UA"/>
        </w:rPr>
      </w:pPr>
      <w:r>
        <w:rPr>
          <w:rFonts w:ascii="GOST type B" w:hAnsi="GOST type B"/>
          <w:noProof/>
        </w:rPr>
        <w:lastRenderedPageBreak/>
        <mc:AlternateContent>
          <mc:Choice Requires="wpg">
            <w:drawing>
              <wp:anchor distT="0" distB="0" distL="114300" distR="114300" simplePos="0" relativeHeight="251689984" behindDoc="1" locked="0" layoutInCell="1" allowOverlap="1">
                <wp:simplePos x="0" y="0"/>
                <wp:positionH relativeFrom="page">
                  <wp:posOffset>718185</wp:posOffset>
                </wp:positionH>
                <wp:positionV relativeFrom="page">
                  <wp:posOffset>196215</wp:posOffset>
                </wp:positionV>
                <wp:extent cx="6658610" cy="10290810"/>
                <wp:effectExtent l="22860" t="15240" r="14605" b="9525"/>
                <wp:wrapNone/>
                <wp:docPr id="9313" name="Группа 91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8610" cy="10290810"/>
                          <a:chOff x="1015" y="558"/>
                          <a:chExt cx="10486" cy="16168"/>
                        </a:xfrm>
                      </wpg:grpSpPr>
                      <wps:wsp>
                        <wps:cNvPr id="9314" name="Rectangle 7006"/>
                        <wps:cNvSpPr>
                          <a:spLocks noChangeArrowheads="1"/>
                        </wps:cNvSpPr>
                        <wps:spPr bwMode="auto">
                          <a:xfrm>
                            <a:off x="1015" y="558"/>
                            <a:ext cx="10468" cy="16133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9315" name="Group 7007"/>
                        <wpg:cNvGrpSpPr>
                          <a:grpSpLocks/>
                        </wpg:cNvGrpSpPr>
                        <wpg:grpSpPr bwMode="auto">
                          <a:xfrm>
                            <a:off x="1015" y="15846"/>
                            <a:ext cx="10486" cy="880"/>
                            <a:chOff x="1015" y="15846"/>
                            <a:chExt cx="10486" cy="880"/>
                          </a:xfrm>
                        </wpg:grpSpPr>
                        <wps:wsp>
                          <wps:cNvPr id="9316" name="Line 7008"/>
                          <wps:cNvCnPr/>
                          <wps:spPr bwMode="auto">
                            <a:xfrm flipV="1">
                              <a:off x="1015" y="15846"/>
                              <a:ext cx="1046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317" name="Line 7009"/>
                          <wps:cNvCnPr/>
                          <wps:spPr bwMode="auto">
                            <a:xfrm>
                              <a:off x="1411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318" name="Line 7010"/>
                          <wps:cNvCnPr/>
                          <wps:spPr bwMode="auto">
                            <a:xfrm>
                              <a:off x="19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319" name="Line 7011"/>
                          <wps:cNvCnPr/>
                          <wps:spPr bwMode="auto">
                            <a:xfrm>
                              <a:off x="3340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320" name="Line 7012"/>
                          <wps:cNvCnPr/>
                          <wps:spPr bwMode="auto">
                            <a:xfrm>
                              <a:off x="41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321" name="Line 7013"/>
                          <wps:cNvCnPr/>
                          <wps:spPr bwMode="auto">
                            <a:xfrm>
                              <a:off x="4675" y="15853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322" name="Line 7014"/>
                          <wps:cNvCnPr/>
                          <wps:spPr bwMode="auto">
                            <a:xfrm>
                              <a:off x="1015" y="16127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323" name="Line 7015"/>
                          <wps:cNvCnPr/>
                          <wps:spPr bwMode="auto">
                            <a:xfrm>
                              <a:off x="1015" y="16408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324" name="Line 7016"/>
                          <wps:cNvCnPr/>
                          <wps:spPr bwMode="auto">
                            <a:xfrm>
                              <a:off x="10935" y="16260"/>
                              <a:ext cx="56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325" name="Text Box 70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49" y="16434"/>
                              <a:ext cx="398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Pr="00201BB6" w:rsidRDefault="00AA78C2" w:rsidP="00F573D7">
                                <w:pPr>
                                  <w:rPr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201BB6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Зм</w:t>
                                </w:r>
                                <w:r w:rsidRPr="00201BB6">
                                  <w:rPr>
                                    <w:i/>
                                    <w:sz w:val="22"/>
                                    <w:szCs w:val="22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326" name="Text Box 21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22" y="16430"/>
                              <a:ext cx="440" cy="2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Pr="00201BB6" w:rsidRDefault="00AA78C2" w:rsidP="00F573D7">
                                <w:pPr>
                                  <w:rPr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201BB6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Арк</w:t>
                                </w:r>
                                <w:r w:rsidRPr="00201BB6">
                                  <w:rPr>
                                    <w:i/>
                                    <w:sz w:val="22"/>
                                    <w:szCs w:val="22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327" name="Text Box 2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87" y="16425"/>
                              <a:ext cx="889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Pr="00201BB6" w:rsidRDefault="00AA78C2" w:rsidP="00F573D7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201BB6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328" name="Text Box 21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93" y="16440"/>
                              <a:ext cx="614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Pr="00201BB6" w:rsidRDefault="00AA78C2" w:rsidP="00F573D7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201BB6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Підп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329" name="Text Box 70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189" y="16446"/>
                              <a:ext cx="495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Pr="00201BB6" w:rsidRDefault="00AA78C2" w:rsidP="00F573D7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201BB6">
                                  <w:rPr>
                                    <w:rFonts w:ascii="GOST type B" w:hAnsi="GOST type B"/>
                                    <w:i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330" name="Line 7022"/>
                          <wps:cNvCnPr/>
                          <wps:spPr bwMode="auto">
                            <a:xfrm>
                              <a:off x="10930" y="15862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331" name="Text Box 70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990" y="15907"/>
                              <a:ext cx="464" cy="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Pr="00201BB6" w:rsidRDefault="00AA78C2" w:rsidP="00201BB6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uk-UA"/>
                                  </w:rPr>
                                </w:pPr>
                                <w:r w:rsidRPr="00201BB6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Арк.</w:t>
                                </w:r>
                              </w:p>
                              <w:p w:rsidR="00AA78C2" w:rsidRPr="00201BB6" w:rsidRDefault="00AA78C2" w:rsidP="00201BB6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16"/>
                                    <w:szCs w:val="16"/>
                                    <w:lang w:val="uk-UA"/>
                                  </w:rPr>
                                </w:pPr>
                              </w:p>
                              <w:p w:rsidR="00AA78C2" w:rsidRPr="00201BB6" w:rsidRDefault="00AA78C2" w:rsidP="00201BB6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uk-UA"/>
                                  </w:rPr>
                                </w:pPr>
                                <w:r w:rsidRPr="00201BB6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uk-UA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332" name="Text Box 70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75" y="16065"/>
                              <a:ext cx="6246" cy="40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Default="00AA78C2" w:rsidP="00F573D7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ІАЛЦ.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en-US"/>
                                  </w:rPr>
                                  <w:t>362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.00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П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З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9136" o:spid="_x0000_s1224" style="position:absolute;margin-left:56.55pt;margin-top:15.45pt;width:524.3pt;height:810.3pt;z-index:-251626496;mso-position-horizontal-relative:page;mso-position-vertical-relative:page" coordorigin="1015,558" coordsize="10486,161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">
                <v:rect id="Rectangle 7006" o:spid="_x0000_s1225" style="position:absolute;left:1015;top:558;width:10468;height:16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SY/t8gA&#10;AADdAAAADwAAAGRycy9kb3ducmV2LnhtbESPQWvCQBSE7wX/w/IEb3WTaFuNrqIBodBeTAvq7ZF9&#10;JsHs25BdNe2v7xYKPQ4z8w2zXPemETfqXG1ZQTyOQBAXVtdcKvj82D3OQDiPrLGxTAq+yMF6NXhY&#10;Yqrtnfd0y30pAoRdigoq79tUSldUZNCNbUscvLPtDPogu1LqDu8BbhqZRNGzNFhzWKiwpayi4pJf&#10;jYL903ZzOr5MDuY7esun2btJsjhRajTsNwsQnnr/H/5rv2oF80k8hd834QnI1Q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VJj+3yAAAAN0AAAAPAAAAAAAAAAAAAAAAAJgCAABk&#10;cnMvZG93bnJldi54bWxQSwUGAAAAAAQABAD1AAAAjQMAAAAA&#10;" filled="f" strokeweight="2.25pt"/>
                <v:group id="Group 7007" o:spid="_x0000_s1226" style="position:absolute;left:1015;top:15846;width:10486;height:880" coordorigin="1015,15846" coordsize="10486,8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pt20lccAAADd&#10;AAAADwAAAAAAAAAAAAAAAACqAgAAZHJzL2Rvd25yZXYueG1sUEsFBgAAAAAEAAQA+gAAAJ4DAAAA&#10;AA==&#10;">
                  <v:line id="Line 7008" o:spid="_x0000_s1227" style="position:absolute;flip:y;visibility:visible;mso-wrap-style:squar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9v4v8QAAADdAAAADwAAAGRycy9kb3ducmV2LnhtbESPQWvCQBSE70L/w/IK3nSTRiSmrkEq&#10;Qsmtthdvj+xrEpJ9G3dXTf+9Wyj0OMzMN8y2nMwgbuR8Z1lBukxAENdWd9wo+Po8LnIQPiBrHCyT&#10;gh/yUO6eZlsstL3zB91OoRERwr5ABW0IYyGlr1sy6Jd2JI7et3UGQ5SukdrhPcLNIF+SZC0NdhwX&#10;WhzpraW6P12NgjxbIebnvurJZ+4SDpWZuFJq/jztX0EEmsJ/+K/9rhVssnQNv2/iE5C7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v2/i/xAAAAN0AAAAPAAAAAAAAAAAA&#10;AAAAAKECAABkcnMvZG93bnJldi54bWxQSwUGAAAAAAQABAD5AAAAkgMAAAAA&#10;" strokeweight="2.25pt">
                    <v:stroke endarrowwidth="narrow"/>
                  </v:line>
                  <v:line id="Line 7009" o:spid="_x0000_s1228" style="position:absolute;visibility:visible;mso-wrap-style:squar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xPx6sYAAADdAAAADwAAAGRycy9kb3ducmV2LnhtbESP0WrCQBRE3wv+w3KFvojZ2EA1qauI&#10;IIiUgsYPuGZvk2D2bsyumvx9t1Do4zAzZ5jlujeNeFDnassKZlEMgriwuuZSwTnfTRcgnEfW2Fgm&#10;BQM5WK9GL0vMtH3ykR4nX4oAYZehgsr7NpPSFRUZdJFtiYP3bTuDPsiulLrDZ4CbRr7F8bs0WHNY&#10;qLClbUXF9XQ3CuoELxOfTrhsPs/Xr6HIb4dbrtTruN98gPDU+//wX3uvFaTJbA6/b8ITkK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8T8erGAAAA3QAAAA8AAAAAAAAA&#10;AAAAAAAAoQIAAGRycy9kb3ducmV2LnhtbFBLBQYAAAAABAAEAPkAAACUAwAAAAA=&#10;" strokeweight="2.25pt">
                    <v:stroke endarrowwidth="narrow"/>
                  </v:line>
                  <v:line id="Line 7010" o:spid="_x0000_s1229" style="position:absolute;visibility:visible;mso-wrap-style:squar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oxlmL4AAADdAAAADwAAAGRycy9kb3ducmV2LnhtbERP3QoBQRS+V95hOsqNmEWJZUhKSVKs&#10;Bzh2jt3Nzpm1M1hvby6Uy6/vf7FqTCleVLvCsoLhIAJBnFpdcKbgkmz7UxDOI2ssLZOCDzlYLdut&#10;BcbavvlEr7PPRAhhF6OC3PsqltKlORl0A1sRB+5ma4M+wDqTusZ3CDelHEXRRBosODTkWNEmp/R+&#10;fhoFxRivPT/rcVYeLvfjJ00e+0eiVLfTrOcgPDX+L/65d1rBbDwMc8Ob8ATk8gs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OjGWYvgAAAN0AAAAPAAAAAAAAAAAAAAAAAKEC&#10;AABkcnMvZG93bnJldi54bWxQSwUGAAAAAAQABAD5AAAAjAMAAAAA&#10;" strokeweight="2.25pt">
                    <v:stroke endarrowwidth="narrow"/>
                  </v:line>
                  <v:line id="Line 7011" o:spid="_x0000_s1230" style="position:absolute;visibility:visible;mso-wrap-style:squar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cDAA8YAAADdAAAADwAAAGRycy9kb3ducmV2LnhtbESP0WqDQBRE3wv5h+UW+hKa1QZKtVkl&#10;FAolhEJiPuDWvVXRvavu1pi/zwYKeRxm5gyzyWfTiYlG11hWEK8iEMSl1Q1XCk7F5/MbCOeRNXaW&#10;ScGFHOTZ4mGDqbZnPtB09JUIEHYpKqi971MpXVmTQbeyPXHwfu1o0Ac5VlKPeA5w08mXKHqVBhsO&#10;CzX29FFT2R7/jIJmjT9Lnyy56van9vtSFsNuKJR6epy37yA8zf4e/m9/aQXJOk7g9iY8AZld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HAwAPGAAAA3QAAAA8AAAAAAAAA&#10;AAAAAAAAoQIAAGRycy9kb3ducmV2LnhtbFBLBQYAAAAABAAEAPkAAACUAwAAAAA=&#10;" strokeweight="2.25pt">
                    <v:stroke endarrowwidth="narrow"/>
                  </v:line>
                  <v:line id="Line 7012" o:spid="_x0000_s1231" style="position:absolute;visibility:visible;mso-wrap-style:square" from="4189,15846" to="41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pajI74AAADdAAAADwAAAGRycy9kb3ducmV2LnhtbERP3QoBQRS+V95hOsqNmEWJZUhKSVKs&#10;Bzh2jt3Nzpm1M1hvby6Uy6/vf7FqTCleVLvCsoLhIAJBnFpdcKbgkmz7UxDOI2ssLZOCDzlYLdut&#10;BcbavvlEr7PPRAhhF6OC3PsqltKlORl0A1sRB+5ma4M+wDqTusZ3CDelHEXRRBosODTkWNEmp/R+&#10;fhoFxRivPT/rcVYeLvfjJ00e+0eiVLfTrOcgPDX+L/65d1rBbDwK+8Ob8ATk8gs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+lqMjvgAAAN0AAAAPAAAAAAAAAAAAAAAAAKEC&#10;AABkcnMvZG93bnJldi54bWxQSwUGAAAAAAQABAD5AAAAjAMAAAAA&#10;" strokeweight="2.25pt">
                    <v:stroke endarrowwidth="narrow"/>
                  </v:line>
                  <v:line id="Line 7013" o:spid="_x0000_s1232" style="position:absolute;visibility:visible;mso-wrap-style:squar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oGuMUAAADdAAAADwAAAGRycy9kb3ducmV2LnhtbESP0YrCMBRE3xf2H8Jd8EU0VWHRrqmI&#10;IIiIsK0fcG3utqXNTW2i1r83grCPw8ycYZar3jTiRp2rLCuYjCMQxLnVFRcKTtl2NAfhPLLGxjIp&#10;eJCDVfL5scRY2zv/0i31hQgQdjEqKL1vYyldXpJBN7YtcfD+bGfQB9kVUnd4D3DTyGkUfUuDFYeF&#10;ElvalJTX6dUoqGZ4HvrFkIvmcKqPjzy77C+ZUoOvfv0DwlPv/8Pv9k4rWMymE3i9CU9AJk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doGuMUAAADdAAAADwAAAAAAAAAA&#10;AAAAAAChAgAAZHJzL2Rvd25yZXYueG1sUEsFBgAAAAAEAAQA+QAAAJMDAAAAAA==&#10;" strokeweight="2.25pt">
                    <v:stroke endarrowwidth="narrow"/>
                  </v:line>
                  <v:line id="Line 7014" o:spid="_x0000_s1233" style="position:absolute;visibility:visible;mso-wrap-style:squar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QiYz8UAAADdAAAADwAAAGRycy9kb3ducmV2LnhtbESP0YrCMBRE3xf8h3AFX0TTrbBobRRZ&#10;EEQWYa0fcG2ubWlzU5uo9e/NgrCPw8ycYdJ1bxpxp85VlhV8TiMQxLnVFRcKTtl2MgfhPLLGxjIp&#10;eJKD9WrwkWKi7YN/6X70hQgQdgkqKL1vEyldXpJBN7UtcfAutjPog+wKqTt8BLhpZBxFX9JgxWGh&#10;xJa+S8rr480oqGZ4HvvFmIvm51Qfnnl23V8zpUbDfrME4an3/+F3e6cVLGZxDH9vwhOQqx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QiYz8UAAADdAAAADwAAAAAAAAAA&#10;AAAAAAChAgAAZHJzL2Rvd25yZXYueG1sUEsFBgAAAAAEAAQA+QAAAJMDAAAAAA==&#10;" strokeweight="2.25pt">
                    <v:stroke endarrowwidth="narrow"/>
                  </v:line>
                  <v:line id="Line 7015" o:spid="_x0000_s1234" style="position:absolute;visibility:visible;mso-wrap-style:squar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kQ9VMUAAADdAAAADwAAAGRycy9kb3ducmV2LnhtbESP0YrCMBRE3wX/IVxhX0RTLYjWRhFB&#10;WJZFWOsHXJtrW9rc1CZq/fvNgrCPw8ycYdJtbxrxoM5VlhXMphEI4tzqigsF5+wwWYJwHlljY5kU&#10;vMjBdjMcpJho++Qfepx8IQKEXYIKSu/bREqXl2TQTW1LHLyr7Qz6ILtC6g6fAW4aOY+ihTRYcVgo&#10;saV9SXl9uhsFVYyXsV+NuWi+z/XxlWe3r1um1Meo361BeOr9f/jd/tQKVvE8hr834QnIz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kQ9VMUAAADdAAAADwAAAAAAAAAA&#10;AAAAAAChAgAAZHJzL2Rvd25yZXYueG1sUEsFBgAAAAAEAAQA+QAAAJMDAAAAAA==&#10;" strokeweight="2.25pt">
                    <v:stroke endarrowwidth="narrow"/>
                  </v:line>
                  <v:line id="Line 7016" o:spid="_x0000_s1235" style="position:absolute;visibility:visible;mso-wrap-style:squar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a2lIMYAAADdAAAADwAAAGRycy9kb3ducmV2LnhtbESP0WrCQBRE3wv+w3KFvkjdGKXU1DWI&#10;UChFBI0fcJu9TYLZu0l2NfHvXUHo4zAzZ5hVOphaXKlzlWUFs2kEgji3uuJCwSn7evsA4Tyyxtoy&#10;KbiRg3Q9ellhom3PB7oefSEChF2CCkrvm0RKl5dk0E1tQxy8P9sZ9EF2hdQd9gFuahlH0bs0WHFY&#10;KLGhbUn5+XgxCqo5/k78csJFvTud97c8a3/aTKnX8bD5BOFp8P/hZ/tbK1jO4wU83oQnIN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GtpSDGAAAA3QAAAA8AAAAAAAAA&#10;AAAAAAAAoQIAAGRycy9kb3ducmV2LnhtbFBLBQYAAAAABAAEAPkAAACUAwAAAAA=&#10;" strokeweight="2.25pt">
                    <v:stroke endarrowwidth="narrow"/>
                  </v:line>
                  <v:shape id="Text Box 7017" o:spid="_x0000_s1236" type="#_x0000_t202" style="position:absolute;left:1049;top:16434;width:39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1FN1MYA&#10;AADdAAAADwAAAGRycy9kb3ducmV2LnhtbESPS2sCQRCE70L+w9CB3HQ2imI2jiKCEj0EH3lcm53O&#10;7iY7PctOq+u/dwKCx6KqvqIms9ZV6kRNKD0beO4loIgzb0vODXwclt0xqCDIFivPZOBCAWbTh84E&#10;U+vPvKPTXnIVIRxSNFCI1KnWISvIYej5mjh6P75xKFE2ubYNniPcVbqfJCPtsOS4UGBNi4Kyv/3R&#10;Gci/D2vUn9vN+5erQ7X7FVqtxJinx3b+CkqolXv41n6zBl4G/SH8v4lPQE+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1FN1M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AA78C2" w:rsidRPr="00201BB6" w:rsidRDefault="00AA78C2" w:rsidP="00F573D7">
                          <w:pPr>
                            <w:rPr>
                              <w:i/>
                              <w:sz w:val="22"/>
                              <w:szCs w:val="22"/>
                            </w:rPr>
                          </w:pPr>
                          <w:r w:rsidRPr="00201BB6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Зм</w:t>
                          </w:r>
                          <w:r w:rsidRPr="00201BB6">
                            <w:rPr>
                              <w:i/>
                              <w:sz w:val="22"/>
                              <w:szCs w:val="22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214" o:spid="_x0000_s1237" type="#_x0000_t202" style="position:absolute;left:1522;top:16430;width:440;height:2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4PTo8UA&#10;AADdAAAADwAAAGRycy9kb3ducmV2LnhtbESPS2sCQRCE70L+w9ABbzobBdGNo4RARD2IjzyuzU5n&#10;d5OdnmWn1fXfO4Lgsaiqr6jpvHWVOlETSs8GXvoJKOLM25JzA5+Hj94YVBBki5VnMnChAPPZU2eK&#10;qfVn3tFpL7mKEA4pGihE6lTrkBXkMPR9TRy9X984lCibXNsGzxHuKj1IkpF2WHJcKLCm94Ky//3R&#10;Gch/DivUX9v15tvVodr9CS0WYkz3uX17BSXUyiN8by+tgclwMILbm/gE9Ow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g9Oj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AA78C2" w:rsidRPr="00201BB6" w:rsidRDefault="00AA78C2" w:rsidP="00F573D7">
                          <w:pPr>
                            <w:rPr>
                              <w:i/>
                              <w:sz w:val="22"/>
                              <w:szCs w:val="22"/>
                            </w:rPr>
                          </w:pPr>
                          <w:r w:rsidRPr="00201BB6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Арк</w:t>
                          </w:r>
                          <w:r w:rsidRPr="00201BB6">
                            <w:rPr>
                              <w:i/>
                              <w:sz w:val="22"/>
                              <w:szCs w:val="22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215" o:spid="_x0000_s1238" type="#_x0000_t202" style="position:absolute;left:2187;top:16425;width:889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M92OMYA&#10;AADdAAAADwAAAGRycy9kb3ducmV2LnhtbESPS2sCQRCE70L+w9CB3HQ2Cmo2jiKCEj0EH3lcm53O&#10;7iY7PctOq+u/dwKCx6KqvqIms9ZV6kRNKD0beO4loIgzb0vODXwclt0xqCDIFivPZOBCAWbTh84E&#10;U+vPvKPTXnIVIRxSNFCI1KnWISvIYej5mjh6P75xKFE2ubYNniPcVbqfJEPtsOS4UGBNi4Kyv/3R&#10;Gci/D2vUn9vN+5erQ7X7FVqtxJinx3b+CkqolXv41n6zBl4G/RH8v4lPQE+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M92OM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AA78C2" w:rsidRPr="00201BB6" w:rsidRDefault="00AA78C2" w:rsidP="00F573D7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</w:pPr>
                          <w:r w:rsidRPr="00201BB6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216" o:spid="_x0000_s1239" type="#_x0000_t202" style="position:absolute;left:3493;top:16440;width:6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VDiSsMA&#10;AADdAAAADwAAAGRycy9kb3ducmV2LnhtbERPS2vCQBC+C/0PyxS86UYFaaObIEKl9VB8tPU6ZKdJ&#10;anY2ZKea/nv3UPD48b2Xee8adaEu1J4NTMYJKOLC25pLAx/Hl9ETqCDIFhvPZOCPAuTZw2CJqfVX&#10;3tPlIKWKIRxSNFCJtKnWoajIYRj7ljhy375zKBF2pbYdXmO4a/Q0SebaYc2xocKW1hUV58OvM1Ce&#10;jm+oP3fb9y/Xhmb/I7TZiDHDx361ACXUy1387361Bp5n0zg3volPQG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VDiSsMAAADdAAAADwAAAAAAAAAAAAAAAACYAgAAZHJzL2Rv&#10;d25yZXYueG1sUEsFBgAAAAAEAAQA9QAAAIgDAAAAAA==&#10;" filled="f" stroked="f" strokeweight="2.25pt">
                    <v:stroke endarrowwidth="narrow"/>
                    <v:textbox inset="0,0,0,0">
                      <w:txbxContent>
                        <w:p w:rsidR="00AA78C2" w:rsidRPr="00201BB6" w:rsidRDefault="00AA78C2" w:rsidP="00F573D7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</w:pPr>
                          <w:r w:rsidRPr="00201BB6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Підп.</w:t>
                          </w:r>
                        </w:p>
                      </w:txbxContent>
                    </v:textbox>
                  </v:shape>
                  <v:shape id="Text Box 7021" o:spid="_x0000_s1240" type="#_x0000_t202" style="position:absolute;left:4189;top:16446;width:495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hxH0cUA&#10;AADdAAAADwAAAGRycy9kb3ducmV2LnhtbESPQWvCQBSE70L/w/IK3nSjgtToKlJQrAepWvX6yL4m&#10;abNvQ/ZV47/vFoQeh5n5hpktWlepKzWh9Gxg0E9AEWfelpwb+Diuei+ggiBbrDyTgTsFWMyfOjNM&#10;rb/xnq4HyVWEcEjRQCFSp1qHrCCHoe9r4uh9+sahRNnk2jZ4i3BX6WGSjLXDkuNCgTW9FpR9H36c&#10;gfxyfEN9et/uzq4O1f5LaL0WY7rP7XIKSqiV//CjvbEGJqPhBP7exCeg5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aHEfR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AA78C2" w:rsidRPr="00201BB6" w:rsidRDefault="00AA78C2" w:rsidP="00F573D7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 w:rsidRPr="00201BB6">
                            <w:rPr>
                              <w:rFonts w:ascii="GOST type B" w:hAnsi="GOST type B"/>
                              <w:i/>
                            </w:rPr>
                            <w:t>Дата</w:t>
                          </w:r>
                        </w:p>
                      </w:txbxContent>
                    </v:textbox>
                  </v:shape>
                  <v:line id="Line 7022" o:spid="_x0000_s1241" style="position:absolute;visibility:visible;mso-wrap-style:square" from="10930,15862" to="10930,167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081/sEAAADdAAAADwAAAGRycy9kb3ducmV2LnhtbERPzYrCMBC+C75DGMGL2HS3IFobRRaE&#10;RWRB6wOMzdgWm0ltota3N4cFjx/ff7buTSMe1LnasoKvKAZBXFhdc6nglG+ncxDOI2tsLJOCFzlY&#10;r4aDDFNtn3ygx9GXIoSwS1FB5X2bSumKigy6yLbEgbvYzqAPsCul7vAZwk0jv+N4Jg3WHBoqbOmn&#10;ouJ6vBsFdYLniV9MuGz2p+vfq8hvu1uu1HjUb5YgPPX+I/53/2oFiyQJ+8Ob8ATk6g0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7TzX+wQAAAN0AAAAPAAAAAAAAAAAAAAAA&#10;AKECAABkcnMvZG93bnJldi54bWxQSwUGAAAAAAQABAD5AAAAjwMAAAAA&#10;" strokeweight="2.25pt">
                    <v:stroke endarrowwidth="narrow"/>
                  </v:line>
                  <v:shape id="Text Box 7023" o:spid="_x0000_s1242" type="#_x0000_t202" style="position:absolute;left:10990;top:15907;width:464;height: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bPdCsUA&#10;AADdAAAADwAAAGRycy9kb3ducmV2LnhtbESPQWvCQBSE7wX/w/IEb3VjhVJTVxGhoj2Uqm29PrLP&#10;JJp9G7JPTf+9Kwgeh5n5hhlPW1epMzWh9Gxg0E9AEWfelpwb+Nl+PL+BCoJssfJMBv4pwHTSeRpj&#10;av2F13TeSK4ihEOKBgqROtU6ZAU5DH1fE0dv7xuHEmWTa9vgJcJdpV+S5FU7LDkuFFjTvKDsuDk5&#10;A/luu0L9+/359efqUK0PQouFGNPrtrN3UEKtPML39tIaGA2HA7i9iU9AT6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s90K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AA78C2" w:rsidRPr="00201BB6" w:rsidRDefault="00AA78C2" w:rsidP="00201BB6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uk-UA"/>
                            </w:rPr>
                          </w:pPr>
                          <w:r w:rsidRPr="00201BB6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Арк.</w:t>
                          </w:r>
                        </w:p>
                        <w:p w:rsidR="00AA78C2" w:rsidRPr="00201BB6" w:rsidRDefault="00AA78C2" w:rsidP="00201BB6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16"/>
                              <w:szCs w:val="16"/>
                              <w:lang w:val="uk-UA"/>
                            </w:rPr>
                          </w:pPr>
                        </w:p>
                        <w:p w:rsidR="00AA78C2" w:rsidRPr="00201BB6" w:rsidRDefault="00AA78C2" w:rsidP="00201BB6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uk-UA"/>
                            </w:rPr>
                          </w:pPr>
                          <w:r w:rsidRPr="00201BB6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uk-UA"/>
                            </w:rPr>
                            <w:t>3</w:t>
                          </w:r>
                        </w:p>
                      </w:txbxContent>
                    </v:textbox>
                  </v:shape>
                  <v:shape id="Text Box 7024" o:spid="_x0000_s1243" type="#_x0000_t202" style="position:absolute;left:4675;top:16065;width:6246;height:4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WFDfcUA&#10;AADdAAAADwAAAGRycy9kb3ducmV2LnhtbESPX2vCQBDE3wv9DscKvtWLCqVGT5FCxfah1P+vS25N&#10;YnN7IbfV9Nt7guDjMDO/YSaz1lXqTE0oPRvo9xJQxJm3JecGtpuPlzdQQZAtVp7JwD8FmE2fnyaY&#10;Wn/hFZ3XkqsI4ZCigUKkTrUOWUEOQ8/XxNE7+sahRNnk2jZ4iXBX6UGSvGqHJceFAmt6Lyj7Xf85&#10;A/lh84l69/P1vXd1qFYnocVCjOl22vkYlFArj/C9vbQGRsPhAG5v4hPQ0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YUN9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AA78C2" w:rsidRDefault="00AA78C2" w:rsidP="00F573D7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44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ІАЛЦ.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en-US"/>
                            </w:rPr>
                            <w:t>362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.00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П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З</w:t>
                          </w:r>
                        </w:p>
                      </w:txbxContent>
                    </v:textbox>
                  </v:shape>
                </v:group>
                <w10:wrap anchorx="page" anchory="page"/>
              </v:group>
            </w:pict>
          </mc:Fallback>
        </mc:AlternateContent>
      </w:r>
    </w:p>
    <w:p w:rsidR="00F573D7" w:rsidRPr="000336A9" w:rsidRDefault="00F573D7" w:rsidP="000336A9">
      <w:pPr>
        <w:rPr>
          <w:rFonts w:ascii="GOST type B" w:hAnsi="GOST type B"/>
          <w:noProof/>
          <w:lang w:val="uk-UA"/>
        </w:rPr>
      </w:pPr>
    </w:p>
    <w:p w:rsidR="00F573D7" w:rsidRPr="00D328BF" w:rsidRDefault="00D328BF" w:rsidP="00D328BF">
      <w:pPr>
        <w:spacing w:line="360" w:lineRule="auto"/>
        <w:ind w:left="-284" w:right="113" w:firstLine="568"/>
        <w:jc w:val="both"/>
        <w:rPr>
          <w:rFonts w:ascii="GOST type B" w:hAnsi="GOST type B"/>
          <w:b/>
          <w:bCs/>
          <w:sz w:val="28"/>
          <w:szCs w:val="28"/>
          <w:lang w:val="uk-UA"/>
        </w:rPr>
      </w:pPr>
      <w:r w:rsidRPr="00D328BF">
        <w:rPr>
          <w:rFonts w:ascii="GOST type B" w:hAnsi="GOST type B"/>
          <w:b/>
          <w:bCs/>
          <w:sz w:val="28"/>
          <w:szCs w:val="28"/>
          <w:lang w:val="uk-UA"/>
        </w:rPr>
        <w:t>4.</w:t>
      </w:r>
      <w:r w:rsidR="00F573D7" w:rsidRPr="00D328BF">
        <w:rPr>
          <w:rFonts w:ascii="GOST type B" w:hAnsi="GOST type B"/>
          <w:b/>
          <w:bCs/>
          <w:sz w:val="28"/>
          <w:szCs w:val="28"/>
          <w:lang w:val="uk-UA"/>
        </w:rPr>
        <w:t xml:space="preserve">2.2 Побудова графа автомата              </w:t>
      </w:r>
    </w:p>
    <w:p w:rsidR="00F573D7" w:rsidRDefault="00F573D7" w:rsidP="00D328BF">
      <w:pPr>
        <w:spacing w:line="360" w:lineRule="auto"/>
        <w:ind w:left="-284" w:right="-1" w:firstLine="568"/>
        <w:jc w:val="both"/>
        <w:rPr>
          <w:rFonts w:ascii="GOST type B" w:hAnsi="GOST type B"/>
          <w:bCs/>
          <w:sz w:val="28"/>
          <w:szCs w:val="28"/>
        </w:rPr>
      </w:pPr>
      <w:r w:rsidRPr="00FF24A9">
        <w:rPr>
          <w:rFonts w:ascii="GOST type B" w:hAnsi="GOST type B"/>
          <w:bCs/>
          <w:sz w:val="28"/>
          <w:szCs w:val="28"/>
        </w:rPr>
        <w:t>Згідно з блок-схемою</w:t>
      </w:r>
      <w:r w:rsidRPr="00FF24A9">
        <w:rPr>
          <w:rFonts w:ascii="GOST type B" w:hAnsi="GOST type B"/>
          <w:bCs/>
          <w:sz w:val="28"/>
          <w:szCs w:val="28"/>
          <w:lang w:val="uk-UA"/>
        </w:rPr>
        <w:t xml:space="preserve"> </w:t>
      </w:r>
      <w:r w:rsidRPr="00FF24A9">
        <w:rPr>
          <w:rFonts w:ascii="GOST type B" w:hAnsi="GOST type B"/>
          <w:bCs/>
          <w:sz w:val="28"/>
          <w:szCs w:val="28"/>
        </w:rPr>
        <w:t>алгоритму</w:t>
      </w:r>
      <w:r w:rsidRPr="00FF24A9">
        <w:rPr>
          <w:rFonts w:ascii="GOST type B" w:hAnsi="GOST type B"/>
          <w:bCs/>
          <w:sz w:val="28"/>
          <w:szCs w:val="28"/>
          <w:lang w:val="uk-UA"/>
        </w:rPr>
        <w:t xml:space="preserve"> </w:t>
      </w:r>
      <w:r w:rsidR="00885051">
        <w:rPr>
          <w:rFonts w:ascii="GOST type B" w:hAnsi="GOST type B"/>
          <w:bCs/>
          <w:sz w:val="28"/>
          <w:szCs w:val="28"/>
        </w:rPr>
        <w:t>(рисунок</w:t>
      </w:r>
      <w:r w:rsidR="00D328BF">
        <w:rPr>
          <w:rFonts w:ascii="GOST type B" w:hAnsi="GOST type B"/>
          <w:bCs/>
          <w:sz w:val="28"/>
          <w:szCs w:val="28"/>
        </w:rPr>
        <w:t xml:space="preserve"> </w:t>
      </w:r>
      <w:r w:rsidR="00D328BF">
        <w:rPr>
          <w:rFonts w:ascii="GOST type B" w:hAnsi="GOST type B"/>
          <w:bCs/>
          <w:sz w:val="28"/>
          <w:szCs w:val="28"/>
          <w:lang w:val="uk-UA"/>
        </w:rPr>
        <w:t>4</w:t>
      </w:r>
      <w:r w:rsidRPr="00FF24A9">
        <w:rPr>
          <w:rFonts w:ascii="GOST type B" w:hAnsi="GOST type B"/>
          <w:bCs/>
          <w:sz w:val="28"/>
          <w:szCs w:val="28"/>
        </w:rPr>
        <w:t>.1) побудуємо граф</w:t>
      </w:r>
      <w:r w:rsidRPr="00FF24A9">
        <w:rPr>
          <w:rFonts w:ascii="GOST type B" w:hAnsi="GOST type B"/>
          <w:bCs/>
          <w:sz w:val="28"/>
          <w:szCs w:val="28"/>
        </w:rPr>
        <w:br/>
        <w:t xml:space="preserve"> автомата М</w:t>
      </w:r>
      <w:r>
        <w:rPr>
          <w:rFonts w:ascii="GOST type B" w:hAnsi="GOST type B"/>
          <w:bCs/>
          <w:sz w:val="28"/>
          <w:szCs w:val="28"/>
          <w:lang w:val="uk-UA"/>
        </w:rPr>
        <w:t>ура</w:t>
      </w:r>
      <w:r w:rsidRPr="00FF24A9">
        <w:rPr>
          <w:rFonts w:ascii="GOST type B" w:hAnsi="GOST type B"/>
          <w:bCs/>
          <w:sz w:val="28"/>
          <w:szCs w:val="28"/>
          <w:lang w:val="uk-UA"/>
        </w:rPr>
        <w:t xml:space="preserve"> </w:t>
      </w:r>
      <w:r w:rsidR="00885051">
        <w:rPr>
          <w:rFonts w:ascii="GOST type B" w:hAnsi="GOST type B"/>
          <w:bCs/>
          <w:sz w:val="28"/>
          <w:szCs w:val="28"/>
        </w:rPr>
        <w:t>(рисунок</w:t>
      </w:r>
      <w:r w:rsidR="00D328BF">
        <w:rPr>
          <w:rFonts w:ascii="GOST type B" w:hAnsi="GOST type B"/>
          <w:bCs/>
          <w:sz w:val="28"/>
          <w:szCs w:val="28"/>
        </w:rPr>
        <w:t xml:space="preserve"> </w:t>
      </w:r>
      <w:r w:rsidR="00D328BF">
        <w:rPr>
          <w:rFonts w:ascii="GOST type B" w:hAnsi="GOST type B"/>
          <w:bCs/>
          <w:sz w:val="28"/>
          <w:szCs w:val="28"/>
          <w:lang w:val="uk-UA"/>
        </w:rPr>
        <w:t>4</w:t>
      </w:r>
      <w:r w:rsidR="003C4C14">
        <w:rPr>
          <w:rFonts w:ascii="GOST type B" w:hAnsi="GOST type B"/>
          <w:bCs/>
          <w:sz w:val="28"/>
          <w:szCs w:val="28"/>
        </w:rPr>
        <w:t>.</w:t>
      </w:r>
      <w:r w:rsidR="003C4C14">
        <w:rPr>
          <w:rFonts w:ascii="GOST type B" w:hAnsi="GOST type B"/>
          <w:bCs/>
          <w:sz w:val="28"/>
          <w:szCs w:val="28"/>
          <w:lang w:val="uk-UA"/>
        </w:rPr>
        <w:t>2</w:t>
      </w:r>
      <w:r w:rsidRPr="00FF24A9">
        <w:rPr>
          <w:rFonts w:ascii="GOST type B" w:hAnsi="GOST type B"/>
          <w:bCs/>
          <w:sz w:val="28"/>
          <w:szCs w:val="28"/>
        </w:rPr>
        <w:t>)</w:t>
      </w:r>
      <w:r w:rsidRPr="00FF24A9">
        <w:rPr>
          <w:rFonts w:ascii="GOST type B" w:hAnsi="GOST type B"/>
          <w:bCs/>
          <w:sz w:val="28"/>
          <w:szCs w:val="28"/>
          <w:lang w:val="uk-UA"/>
        </w:rPr>
        <w:t xml:space="preserve"> та закодуємо стани автомата</w:t>
      </w:r>
      <w:r w:rsidRPr="00FF24A9">
        <w:rPr>
          <w:rFonts w:ascii="GOST type B" w:hAnsi="GOST type B"/>
          <w:bCs/>
          <w:sz w:val="28"/>
          <w:szCs w:val="28"/>
        </w:rPr>
        <w:t>.</w:t>
      </w:r>
    </w:p>
    <w:p w:rsidR="00F573D7" w:rsidRPr="00FF24A9" w:rsidRDefault="00F573D7" w:rsidP="00F573D7">
      <w:pPr>
        <w:spacing w:line="360" w:lineRule="auto"/>
        <w:ind w:left="284" w:right="283" w:firstLine="425"/>
        <w:jc w:val="both"/>
        <w:rPr>
          <w:rFonts w:ascii="GOST type B" w:hAnsi="GOST type B"/>
          <w:bCs/>
          <w:sz w:val="28"/>
          <w:szCs w:val="28"/>
          <w:lang w:val="uk-UA"/>
        </w:rPr>
      </w:pPr>
    </w:p>
    <w:p w:rsidR="00F573D7" w:rsidRDefault="00B31E89" w:rsidP="00F573D7">
      <w:pPr>
        <w:jc w:val="center"/>
        <w:rPr>
          <w:rFonts w:ascii="GOST type B" w:hAnsi="GOST type B"/>
          <w:lang w:val="uk-UA"/>
        </w:rPr>
      </w:pPr>
      <w:r>
        <w:rPr>
          <w:rFonts w:ascii="GOST type B" w:hAnsi="GOST type B"/>
          <w:noProof/>
        </w:rPr>
        <w:drawing>
          <wp:inline distT="0" distB="0" distL="0" distR="0">
            <wp:extent cx="5505450" cy="4874575"/>
            <wp:effectExtent l="0" t="0" r="0" b="254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raf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07445" cy="4876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1E89" w:rsidRDefault="00B31E89" w:rsidP="00F573D7">
      <w:pPr>
        <w:jc w:val="center"/>
        <w:rPr>
          <w:rFonts w:ascii="GOST type B" w:hAnsi="GOST type B"/>
          <w:bCs/>
          <w:sz w:val="28"/>
          <w:szCs w:val="28"/>
          <w:lang w:val="uk-UA"/>
        </w:rPr>
      </w:pPr>
    </w:p>
    <w:p w:rsidR="00F573D7" w:rsidRDefault="00D328BF" w:rsidP="00F573D7">
      <w:pPr>
        <w:jc w:val="center"/>
        <w:rPr>
          <w:rFonts w:ascii="GOST type B" w:hAnsi="GOST type B"/>
          <w:bCs/>
          <w:sz w:val="28"/>
          <w:szCs w:val="28"/>
          <w:lang w:val="uk-UA"/>
        </w:rPr>
      </w:pPr>
      <w:r>
        <w:rPr>
          <w:rFonts w:ascii="GOST type B" w:hAnsi="GOST type B"/>
          <w:bCs/>
          <w:sz w:val="28"/>
          <w:szCs w:val="28"/>
          <w:lang w:val="uk-UA"/>
        </w:rPr>
        <w:t>Рисунок 4</w:t>
      </w:r>
      <w:r w:rsidR="00F573D7" w:rsidRPr="00A60894">
        <w:rPr>
          <w:rFonts w:ascii="GOST type B" w:hAnsi="GOST type B"/>
          <w:bCs/>
          <w:sz w:val="28"/>
          <w:szCs w:val="28"/>
          <w:lang w:val="uk-UA"/>
        </w:rPr>
        <w:t>.</w:t>
      </w:r>
      <w:r w:rsidR="00F573D7" w:rsidRPr="00016A18">
        <w:rPr>
          <w:rFonts w:ascii="GOST type B" w:hAnsi="GOST type B"/>
          <w:bCs/>
          <w:sz w:val="28"/>
          <w:szCs w:val="28"/>
        </w:rPr>
        <w:t>2</w:t>
      </w:r>
      <w:r w:rsidR="00F573D7" w:rsidRPr="00A60894">
        <w:rPr>
          <w:rFonts w:ascii="GOST type B" w:hAnsi="GOST type B"/>
          <w:bCs/>
          <w:sz w:val="28"/>
          <w:szCs w:val="28"/>
          <w:lang w:val="uk-UA"/>
        </w:rPr>
        <w:t xml:space="preserve"> </w:t>
      </w:r>
      <w:r w:rsidR="00F573D7" w:rsidRPr="00A60894">
        <w:rPr>
          <w:rFonts w:cs="Arial"/>
          <w:bCs/>
          <w:sz w:val="28"/>
          <w:szCs w:val="28"/>
          <w:lang w:val="uk-UA"/>
        </w:rPr>
        <w:t>–</w:t>
      </w:r>
      <w:r w:rsidR="00F573D7" w:rsidRPr="00A60894">
        <w:rPr>
          <w:rFonts w:ascii="GOST type B" w:hAnsi="GOST type B"/>
          <w:bCs/>
          <w:sz w:val="28"/>
          <w:szCs w:val="28"/>
          <w:lang w:val="uk-UA"/>
        </w:rPr>
        <w:t xml:space="preserve"> </w:t>
      </w:r>
      <w:r w:rsidR="00F573D7" w:rsidRPr="00A60894">
        <w:rPr>
          <w:rFonts w:ascii="GOST type B" w:hAnsi="GOST type B" w:cs="GOST type B"/>
          <w:bCs/>
          <w:sz w:val="28"/>
          <w:szCs w:val="28"/>
          <w:lang w:val="uk-UA"/>
        </w:rPr>
        <w:t>Граф</w:t>
      </w:r>
      <w:r w:rsidR="00F573D7" w:rsidRPr="00A60894">
        <w:rPr>
          <w:rFonts w:ascii="GOST type B" w:hAnsi="GOST type B"/>
          <w:bCs/>
          <w:sz w:val="28"/>
          <w:szCs w:val="28"/>
          <w:lang w:val="uk-UA"/>
        </w:rPr>
        <w:t xml:space="preserve"> </w:t>
      </w:r>
      <w:r w:rsidR="00F573D7" w:rsidRPr="00A60894">
        <w:rPr>
          <w:rFonts w:ascii="GOST type B" w:hAnsi="GOST type B" w:cs="GOST type B"/>
          <w:bCs/>
          <w:sz w:val="28"/>
          <w:szCs w:val="28"/>
          <w:lang w:val="uk-UA"/>
        </w:rPr>
        <w:t>авт</w:t>
      </w:r>
      <w:r w:rsidR="00F573D7" w:rsidRPr="00A60894">
        <w:rPr>
          <w:rFonts w:ascii="GOST type B" w:hAnsi="GOST type B"/>
          <w:bCs/>
          <w:sz w:val="28"/>
          <w:szCs w:val="28"/>
          <w:lang w:val="uk-UA"/>
        </w:rPr>
        <w:t>омата</w:t>
      </w:r>
    </w:p>
    <w:p w:rsidR="00F573D7" w:rsidRDefault="00F573D7" w:rsidP="00F573D7">
      <w:pPr>
        <w:jc w:val="center"/>
        <w:rPr>
          <w:rFonts w:ascii="GOST type B" w:hAnsi="GOST type B"/>
          <w:bCs/>
          <w:sz w:val="28"/>
          <w:szCs w:val="28"/>
          <w:lang w:val="uk-UA"/>
        </w:rPr>
      </w:pPr>
    </w:p>
    <w:p w:rsidR="00F573D7" w:rsidRPr="00A60894" w:rsidRDefault="00F573D7" w:rsidP="00B31E89">
      <w:pPr>
        <w:rPr>
          <w:rFonts w:ascii="GOST type B" w:hAnsi="GOST type B"/>
          <w:bCs/>
          <w:sz w:val="28"/>
          <w:szCs w:val="28"/>
          <w:lang w:val="uk-UA"/>
        </w:rPr>
      </w:pPr>
    </w:p>
    <w:p w:rsidR="00F573D7" w:rsidRDefault="00F573D7" w:rsidP="00F573D7">
      <w:pPr>
        <w:jc w:val="center"/>
        <w:rPr>
          <w:rFonts w:ascii="GOST type B" w:hAnsi="GOST type B"/>
          <w:lang w:val="uk-UA"/>
        </w:rPr>
      </w:pPr>
    </w:p>
    <w:p w:rsidR="00F573D7" w:rsidRPr="00A60894" w:rsidRDefault="00F573D7" w:rsidP="00D328BF">
      <w:pPr>
        <w:spacing w:line="360" w:lineRule="auto"/>
        <w:ind w:left="-284" w:right="-1" w:firstLine="568"/>
        <w:jc w:val="both"/>
        <w:rPr>
          <w:rFonts w:ascii="GOST type B" w:hAnsi="GOST type B"/>
          <w:bCs/>
          <w:sz w:val="28"/>
          <w:szCs w:val="28"/>
          <w:lang w:val="uk-UA"/>
        </w:rPr>
      </w:pPr>
      <w:r w:rsidRPr="00A60894">
        <w:rPr>
          <w:rFonts w:ascii="GOST type B" w:hAnsi="GOST type B"/>
          <w:bCs/>
          <w:sz w:val="28"/>
          <w:szCs w:val="28"/>
          <w:lang w:val="uk-UA"/>
        </w:rPr>
        <w:t xml:space="preserve">Для синтезу логічної схеми автомату необхідно виконати синтез функцій збудження тригерів та вихідних функцій автомата. Кількість станів автомата дорівнює </w:t>
      </w:r>
      <w:r>
        <w:rPr>
          <w:rFonts w:ascii="GOST type B" w:hAnsi="GOST type B"/>
          <w:bCs/>
          <w:sz w:val="28"/>
          <w:szCs w:val="28"/>
          <w:lang w:val="uk-UA"/>
        </w:rPr>
        <w:t>9</w:t>
      </w:r>
      <w:r w:rsidRPr="00A60894">
        <w:rPr>
          <w:rFonts w:ascii="GOST type B" w:hAnsi="GOST type B"/>
          <w:bCs/>
          <w:sz w:val="28"/>
          <w:szCs w:val="28"/>
          <w:lang w:val="uk-UA"/>
        </w:rPr>
        <w:t>, кількість тригерів знайдемо за формулою K&gt;= ]log</w:t>
      </w:r>
      <w:r w:rsidRPr="00A60894">
        <w:rPr>
          <w:rFonts w:ascii="GOST type B" w:hAnsi="GOST type B"/>
          <w:bCs/>
          <w:sz w:val="28"/>
          <w:szCs w:val="28"/>
          <w:vertAlign w:val="subscript"/>
          <w:lang w:val="uk-UA"/>
        </w:rPr>
        <w:t>2</w:t>
      </w:r>
      <w:r w:rsidRPr="00A60894">
        <w:rPr>
          <w:rFonts w:ascii="GOST type B" w:hAnsi="GOST type B"/>
          <w:bCs/>
          <w:sz w:val="28"/>
          <w:szCs w:val="28"/>
          <w:lang w:val="uk-UA"/>
        </w:rPr>
        <w:t>N[= ]log</w:t>
      </w:r>
      <w:r w:rsidRPr="00A60894">
        <w:rPr>
          <w:rFonts w:ascii="GOST type B" w:hAnsi="GOST type B"/>
          <w:bCs/>
          <w:sz w:val="28"/>
          <w:szCs w:val="28"/>
          <w:vertAlign w:val="subscript"/>
          <w:lang w:val="uk-UA"/>
        </w:rPr>
        <w:t>2</w:t>
      </w:r>
      <w:r>
        <w:rPr>
          <w:rFonts w:ascii="GOST type B" w:hAnsi="GOST type B"/>
          <w:bCs/>
          <w:sz w:val="28"/>
          <w:szCs w:val="28"/>
          <w:lang w:val="uk-UA"/>
        </w:rPr>
        <w:t>9</w:t>
      </w:r>
      <w:r w:rsidRPr="00A60894">
        <w:rPr>
          <w:rFonts w:ascii="GOST type B" w:hAnsi="GOST type B"/>
          <w:bCs/>
          <w:sz w:val="28"/>
          <w:szCs w:val="28"/>
          <w:lang w:val="uk-UA"/>
        </w:rPr>
        <w:t xml:space="preserve">[ = </w:t>
      </w:r>
      <w:r>
        <w:rPr>
          <w:rFonts w:ascii="GOST type B" w:hAnsi="GOST type B"/>
          <w:bCs/>
          <w:sz w:val="28"/>
          <w:szCs w:val="28"/>
          <w:lang w:val="uk-UA"/>
        </w:rPr>
        <w:t>4</w:t>
      </w:r>
      <w:r w:rsidRPr="00A60894">
        <w:rPr>
          <w:rFonts w:ascii="GOST type B" w:hAnsi="GOST type B"/>
          <w:bCs/>
          <w:sz w:val="28"/>
          <w:szCs w:val="28"/>
          <w:lang w:val="uk-UA"/>
        </w:rPr>
        <w:t xml:space="preserve">, звідки К = </w:t>
      </w:r>
      <w:r>
        <w:rPr>
          <w:rFonts w:ascii="GOST type B" w:hAnsi="GOST type B"/>
          <w:bCs/>
          <w:sz w:val="28"/>
          <w:szCs w:val="28"/>
          <w:lang w:val="uk-UA"/>
        </w:rPr>
        <w:t>4</w:t>
      </w:r>
      <w:r w:rsidRPr="00A60894">
        <w:rPr>
          <w:rFonts w:ascii="GOST type B" w:hAnsi="GOST type B"/>
          <w:bCs/>
          <w:sz w:val="28"/>
          <w:szCs w:val="28"/>
          <w:lang w:val="uk-UA"/>
        </w:rPr>
        <w:t xml:space="preserve">. Так як для побудови даного автомата необхідно використовувати    </w:t>
      </w:r>
      <w:r>
        <w:rPr>
          <w:rFonts w:ascii="GOST type B" w:hAnsi="GOST type B"/>
          <w:bCs/>
          <w:sz w:val="28"/>
          <w:szCs w:val="28"/>
          <w:lang w:val="en-US"/>
        </w:rPr>
        <w:t>D</w:t>
      </w:r>
      <w:r w:rsidRPr="00A60894">
        <w:rPr>
          <w:rFonts w:ascii="GOST type B" w:hAnsi="GOST type B"/>
          <w:bCs/>
          <w:sz w:val="28"/>
          <w:szCs w:val="28"/>
          <w:lang w:val="uk-UA"/>
        </w:rPr>
        <w:t xml:space="preserve">-тригери, запишемо таблицю переходів </w:t>
      </w:r>
      <w:r w:rsidR="00885051">
        <w:rPr>
          <w:rFonts w:ascii="GOST type B" w:hAnsi="GOST type B"/>
          <w:bCs/>
          <w:sz w:val="28"/>
          <w:szCs w:val="28"/>
          <w:lang w:val="uk-UA"/>
        </w:rPr>
        <w:t>ць</w:t>
      </w:r>
      <w:r w:rsidR="00D328BF">
        <w:rPr>
          <w:rFonts w:ascii="GOST type B" w:hAnsi="GOST type B"/>
          <w:bCs/>
          <w:sz w:val="28"/>
          <w:szCs w:val="28"/>
          <w:lang w:val="uk-UA"/>
        </w:rPr>
        <w:t>ого типу тригерів (рисунок 4</w:t>
      </w:r>
      <w:r w:rsidR="005E41C5">
        <w:rPr>
          <w:rFonts w:ascii="GOST type B" w:hAnsi="GOST type B"/>
          <w:bCs/>
          <w:sz w:val="28"/>
          <w:szCs w:val="28"/>
          <w:lang w:val="uk-UA"/>
        </w:rPr>
        <w:t>.3</w:t>
      </w:r>
      <w:r w:rsidRPr="00A60894">
        <w:rPr>
          <w:rFonts w:ascii="GOST type B" w:hAnsi="GOST type B"/>
          <w:bCs/>
          <w:sz w:val="28"/>
          <w:szCs w:val="28"/>
          <w:lang w:val="uk-UA"/>
        </w:rPr>
        <w:t>).</w:t>
      </w:r>
    </w:p>
    <w:p w:rsidR="00F573D7" w:rsidRDefault="00F573D7" w:rsidP="00B31E89">
      <w:pPr>
        <w:spacing w:line="360" w:lineRule="auto"/>
        <w:ind w:right="284"/>
        <w:jc w:val="both"/>
        <w:rPr>
          <w:rFonts w:ascii="Times New Roman" w:hAnsi="Times New Roman"/>
          <w:bCs/>
          <w:sz w:val="28"/>
          <w:szCs w:val="28"/>
          <w:lang w:val="uk-UA"/>
        </w:rPr>
      </w:pPr>
    </w:p>
    <w:p w:rsidR="0084202E" w:rsidRDefault="0084202E" w:rsidP="00F573D7">
      <w:pPr>
        <w:spacing w:line="360" w:lineRule="auto"/>
        <w:ind w:left="284" w:right="284" w:firstLine="425"/>
        <w:jc w:val="both"/>
        <w:rPr>
          <w:rFonts w:ascii="Times New Roman" w:hAnsi="Times New Roman"/>
          <w:bCs/>
          <w:sz w:val="28"/>
          <w:szCs w:val="28"/>
          <w:lang w:val="uk-UA"/>
        </w:rPr>
      </w:pPr>
    </w:p>
    <w:p w:rsidR="00F573D7" w:rsidRDefault="000336A9" w:rsidP="00F573D7">
      <w:pPr>
        <w:spacing w:line="360" w:lineRule="auto"/>
        <w:ind w:left="284" w:right="284" w:firstLine="425"/>
        <w:jc w:val="both"/>
        <w:rPr>
          <w:rFonts w:ascii="Times New Roman" w:hAnsi="Times New Roman"/>
          <w:bCs/>
          <w:sz w:val="28"/>
          <w:szCs w:val="28"/>
          <w:lang w:val="uk-UA"/>
        </w:rPr>
      </w:pPr>
      <w:r>
        <w:rPr>
          <w:rFonts w:ascii="GOST type B" w:hAnsi="GOST type B"/>
          <w:noProof/>
        </w:rPr>
        <w:lastRenderedPageBreak/>
        <mc:AlternateContent>
          <mc:Choice Requires="wpg">
            <w:drawing>
              <wp:anchor distT="0" distB="0" distL="114300" distR="114300" simplePos="0" relativeHeight="251669504" behindDoc="1" locked="0" layoutInCell="1" allowOverlap="1">
                <wp:simplePos x="0" y="0"/>
                <wp:positionH relativeFrom="page">
                  <wp:posOffset>727710</wp:posOffset>
                </wp:positionH>
                <wp:positionV relativeFrom="page">
                  <wp:posOffset>345440</wp:posOffset>
                </wp:positionV>
                <wp:extent cx="6658610" cy="10155555"/>
                <wp:effectExtent l="19050" t="19050" r="8890" b="17145"/>
                <wp:wrapNone/>
                <wp:docPr id="8651" name="Группа 86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8610" cy="10155555"/>
                          <a:chOff x="1015" y="558"/>
                          <a:chExt cx="10486" cy="16168"/>
                        </a:xfrm>
                      </wpg:grpSpPr>
                      <wps:wsp>
                        <wps:cNvPr id="8652" name="Rectangle 7006"/>
                        <wps:cNvSpPr>
                          <a:spLocks noChangeArrowheads="1"/>
                        </wps:cNvSpPr>
                        <wps:spPr bwMode="auto">
                          <a:xfrm>
                            <a:off x="1015" y="558"/>
                            <a:ext cx="10468" cy="16133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8653" name="Group 7007"/>
                        <wpg:cNvGrpSpPr>
                          <a:grpSpLocks/>
                        </wpg:cNvGrpSpPr>
                        <wpg:grpSpPr bwMode="auto">
                          <a:xfrm>
                            <a:off x="1015" y="15846"/>
                            <a:ext cx="10486" cy="880"/>
                            <a:chOff x="1015" y="15846"/>
                            <a:chExt cx="10486" cy="880"/>
                          </a:xfrm>
                        </wpg:grpSpPr>
                        <wps:wsp>
                          <wps:cNvPr id="8654" name="Line 7008"/>
                          <wps:cNvCnPr/>
                          <wps:spPr bwMode="auto">
                            <a:xfrm flipV="1">
                              <a:off x="1015" y="15846"/>
                              <a:ext cx="1046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655" name="Line 7009"/>
                          <wps:cNvCnPr/>
                          <wps:spPr bwMode="auto">
                            <a:xfrm>
                              <a:off x="1411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656" name="Line 7010"/>
                          <wps:cNvCnPr/>
                          <wps:spPr bwMode="auto">
                            <a:xfrm>
                              <a:off x="19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657" name="Line 7011"/>
                          <wps:cNvCnPr/>
                          <wps:spPr bwMode="auto">
                            <a:xfrm>
                              <a:off x="3340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658" name="Line 7012"/>
                          <wps:cNvCnPr/>
                          <wps:spPr bwMode="auto">
                            <a:xfrm>
                              <a:off x="41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659" name="Line 7013"/>
                          <wps:cNvCnPr/>
                          <wps:spPr bwMode="auto">
                            <a:xfrm>
                              <a:off x="4675" y="15853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660" name="Line 7014"/>
                          <wps:cNvCnPr/>
                          <wps:spPr bwMode="auto">
                            <a:xfrm>
                              <a:off x="1015" y="16127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661" name="Line 7015"/>
                          <wps:cNvCnPr/>
                          <wps:spPr bwMode="auto">
                            <a:xfrm>
                              <a:off x="1015" y="16408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662" name="Line 7016"/>
                          <wps:cNvCnPr/>
                          <wps:spPr bwMode="auto">
                            <a:xfrm>
                              <a:off x="10935" y="16260"/>
                              <a:ext cx="56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663" name="Text Box 70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49" y="16434"/>
                              <a:ext cx="398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2F60F9" w:rsidRDefault="00AA78C2" w:rsidP="00F573D7">
                                <w:pPr>
                                  <w:rPr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2F60F9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Зм</w:t>
                                </w:r>
                                <w:r w:rsidRPr="002F60F9">
                                  <w:rPr>
                                    <w:i/>
                                    <w:sz w:val="22"/>
                                    <w:szCs w:val="22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664" name="Text Box 701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22" y="16424"/>
                              <a:ext cx="440" cy="2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2F60F9" w:rsidRDefault="00AA78C2" w:rsidP="00F573D7">
                                <w:pPr>
                                  <w:rPr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2F60F9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Арк</w:t>
                                </w:r>
                                <w:r w:rsidRPr="002F60F9">
                                  <w:rPr>
                                    <w:i/>
                                    <w:sz w:val="22"/>
                                    <w:szCs w:val="22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665" name="Text Box 70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87" y="16434"/>
                              <a:ext cx="889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2F60F9" w:rsidRDefault="00AA78C2" w:rsidP="00F573D7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2F60F9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666" name="Text Box 70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93" y="16433"/>
                              <a:ext cx="614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2F60F9" w:rsidRDefault="00AA78C2" w:rsidP="00F573D7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2F60F9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Підп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667" name="Text Box 70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208" y="16446"/>
                              <a:ext cx="461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2F60F9" w:rsidRDefault="00AA78C2" w:rsidP="00F573D7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2F60F9">
                                  <w:rPr>
                                    <w:rFonts w:ascii="GOST type B" w:hAnsi="GOST type B"/>
                                    <w:i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668" name="Line 7022"/>
                          <wps:cNvCnPr/>
                          <wps:spPr bwMode="auto">
                            <a:xfrm>
                              <a:off x="10930" y="15862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669" name="Text Box 70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990" y="15907"/>
                              <a:ext cx="464" cy="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2F60F9" w:rsidRDefault="00AA78C2" w:rsidP="002F60F9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uk-UA"/>
                                  </w:rPr>
                                </w:pPr>
                                <w:r w:rsidRPr="002F60F9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Арк.</w:t>
                                </w:r>
                              </w:p>
                              <w:p w:rsidR="00AA78C2" w:rsidRPr="002F60F9" w:rsidRDefault="00AA78C2" w:rsidP="002F60F9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uk-UA"/>
                                  </w:rPr>
                                </w:pPr>
                              </w:p>
                              <w:p w:rsidR="00AA78C2" w:rsidRPr="002F60F9" w:rsidRDefault="00AA78C2" w:rsidP="002F60F9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uk-UA"/>
                                  </w:rPr>
                                </w:pPr>
                                <w:r w:rsidRPr="002F60F9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uk-UA"/>
                                  </w:rPr>
                                  <w:t>4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671" name="Text Box 70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60" y="16057"/>
                              <a:ext cx="6270" cy="41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Default="00AA78C2" w:rsidP="00F573D7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ІАЛЦ.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en-US"/>
                                  </w:rPr>
                                  <w:t>362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.00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П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З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8651" o:spid="_x0000_s1244" style="position:absolute;left:0;text-align:left;margin-left:57.3pt;margin-top:27.2pt;width:524.3pt;height:799.65pt;z-index:-251646976;mso-position-horizontal-relative:page;mso-position-vertical-relative:page" coordorigin="1015,558" coordsize="10486,161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">
                <v:rect id="Rectangle 7006" o:spid="_x0000_s1245" style="position:absolute;left:1015;top:558;width:10468;height:16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lzjpccA&#10;AADdAAAADwAAAGRycy9kb3ducmV2LnhtbESPQWvCQBSE7wX/w/IKvdVN0moluhENCIX2YhTa3h7Z&#10;ZxKafRuyq0Z/fbcgeBxm5htmsRxMK07Uu8aygngcgSAurW64UrDfbZ5nIJxH1thaJgUXcrDMRg8L&#10;TLU985ZOha9EgLBLUUHtfZdK6cqaDLqx7YiDd7C9QR9kX0nd4znATSuTKJpKgw2HhRo7ymsqf4uj&#10;UbCdrFc/328vX+YafRSv+adJ8jhR6ulxWM1BeBr8PXxrv2sFs+kkgf834QnI7A8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Zc46XHAAAA3QAAAA8AAAAAAAAAAAAAAAAAmAIAAGRy&#10;cy9kb3ducmV2LnhtbFBLBQYAAAAABAAEAPUAAACMAwAAAAA=&#10;" filled="f" strokeweight="2.25pt"/>
                <v:group id="Group 7007" o:spid="_x0000_s1246" style="position:absolute;left:1015;top:15846;width:10486;height:880" coordorigin="1015,15846" coordsize="10486,8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WnaIfFAAAA3QAA&#10;AA8AAAAAAAAAAAAAAAAAqgIAAGRycy9kb3ducmV2LnhtbFBLBQYAAAAABAAEAPoAAACcAwAAAAA=&#10;">
                  <v:line id="Line 7008" o:spid="_x0000_s1247" style="position:absolute;flip:y;visibility:visible;mso-wrap-style:squar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5oirsMAAADdAAAADwAAAGRycy9kb3ducmV2LnhtbESPwWrDMBBE74X8g9hAb7WcxjXGiRJC&#10;Q6H4VreX3BZrYxtbK0dSEvfvq0Khx2HmzTDb/WxGcSPne8sKVkkKgrixuudWwdfn21MBwgdkjaNl&#10;UvBNHva7xcMWS23v/EG3OrQilrAvUUEXwlRK6ZuODPrETsTRO1tnMETpWqkd3mO5GeVzmubSYM9x&#10;ocOJXjtqhvpqFBTrDLE4DdVAfu0u4ViZmSulHpfzYQMi0Bz+w3/0u45c/pLB75v4BOTu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OaIq7DAAAA3QAAAA8AAAAAAAAAAAAA&#10;AAAAoQIAAGRycy9kb3ducmV2LnhtbFBLBQYAAAAABAAEAPkAAACRAwAAAAA=&#10;" strokeweight="2.25pt">
                    <v:stroke endarrowwidth="narrow"/>
                  </v:line>
                  <v:line id="Line 7009" o:spid="_x0000_s1248" style="position:absolute;visibility:visible;mso-wrap-style:squar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1Ir+8UAAADdAAAADwAAAGRycy9kb3ducmV2LnhtbESP0YrCMBRE3xf8h3CFfRFNVRS32ygi&#10;CIvIgtYPuNvcbYvNTW1irX9vBMHHYWbOMMmqM5VoqXGlZQXjUQSCOLO65FzBKd0OFyCcR9ZYWSYF&#10;d3KwWvY+Eoy1vfGB2qPPRYCwi1FB4X0dS+myggy6ka2Jg/dvG4M+yCaXusFbgJtKTqJoLg2WHBYK&#10;rGlTUHY+Xo2Ccop/A/814Lzan86/9yy97C6pUp/9bv0NwlPn3+FX+0crWMxnM3i+CU9ALh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1Ir+8UAAADdAAAADwAAAAAAAAAA&#10;AAAAAAChAgAAZHJzL2Rvd25yZXYueG1sUEsFBgAAAAAEAAQA+QAAAJMDAAAAAA==&#10;" strokeweight="2.25pt">
                    <v:stroke endarrowwidth="narrow"/>
                  </v:line>
                  <v:line id="Line 7010" o:spid="_x0000_s1249" style="position:absolute;visibility:visible;mso-wrap-style:squar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4C1jMUAAADdAAAADwAAAGRycy9kb3ducmV2LnhtbESP0YrCMBRE34X9h3AFX0RTFYtWoyzC&#10;wrIsgq0fcG2ubbG5qU1W69+bBcHHYWbOMOttZ2pxo9ZVlhVMxhEI4tzqigsFx+xrtADhPLLG2jIp&#10;eJCD7eajt8ZE2zsf6Jb6QgQIuwQVlN43iZQuL8mgG9uGOHhn2xr0QbaF1C3eA9zUchpFsTRYcVgo&#10;saFdSfkl/TMKqhmehn455KL+PV72jzy7/lwzpQb97nMFwlPn3+FX+1srWMTzGP7fhCcgN0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4C1jMUAAADdAAAADwAAAAAAAAAA&#10;AAAAAAChAgAAZHJzL2Rvd25yZXYueG1sUEsFBgAAAAAEAAQA+QAAAJMDAAAAAA==&#10;" strokeweight="2.25pt">
                    <v:stroke endarrowwidth="narrow"/>
                  </v:line>
                  <v:line id="Line 7011" o:spid="_x0000_s1250" style="position:absolute;visibility:visible;mso-wrap-style:squar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MwQF8cAAADdAAAADwAAAGRycy9kb3ducmV2LnhtbESP0WrCQBRE3wv+w3ILfRHd2NKoaVYR&#10;oVBKETR+wDV7TUKyd2N2a5K/7xYKfRxm5gyTbgfTiDt1rrKsYDGPQBDnVldcKDhn77MVCOeRNTaW&#10;ScFIDrabyUOKibY9H+l+8oUIEHYJKii9bxMpXV6SQTe3LXHwrrYz6IPsCqk77APcNPI5imJpsOKw&#10;UGJL+5Ly+vRtFFQveJn69ZSL5utcH8Y8u33eMqWeHofdGwhPg/8P/7U/tIJV/LqE3zfhCcjND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szBAXxwAAAN0AAAAPAAAAAAAA&#10;AAAAAAAAAKECAABkcnMvZG93bnJldi54bWxQSwUGAAAAAAQABAD5AAAAlQMAAAAA&#10;" strokeweight="2.25pt">
                    <v:stroke endarrowwidth="narrow"/>
                  </v:line>
                  <v:line id="Line 7012" o:spid="_x0000_s1251" style="position:absolute;visibility:visible;mso-wrap-style:square" from="4189,15846" to="41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VOEZcEAAADdAAAADwAAAGRycy9kb3ducmV2LnhtbERPzYrCMBC+C75DGGEvoqkrFq1GEUFY&#10;FhG0PsDYjG2xmdQman17cxA8fnz/i1VrKvGgxpWWFYyGEQjizOqScwWndDuYgnAeWWNlmRS8yMFq&#10;2e0sMNH2yQd6HH0uQgi7BBUU3teJlC4ryKAb2po4cBfbGPQBNrnUDT5DuKnkbxTF0mDJoaHAmjYF&#10;Zdfj3Sgox3ju+1mf82p3uu5fWXr7v6VK/fTa9RyEp9Z/xR/3n1YwjSdhbngTnoBcv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dU4RlwQAAAN0AAAAPAAAAAAAAAAAAAAAA&#10;AKECAABkcnMvZG93bnJldi54bWxQSwUGAAAAAAQABAD5AAAAjwMAAAAA&#10;" strokeweight="2.25pt">
                    <v:stroke endarrowwidth="narrow"/>
                  </v:line>
                  <v:line id="Line 7013" o:spid="_x0000_s1252" style="position:absolute;visibility:visible;mso-wrap-style:squar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h8h/sQAAADdAAAADwAAAGRycy9kb3ducmV2LnhtbESP0YrCMBRE3xf2H8IVfBFNVVa0GmUR&#10;BBERtH7Atbm2xeamNlHr3xtB8HGYmTPMbNGYUtypdoVlBf1eBII4tbrgTMExWXXHIJxH1lhaJgVP&#10;crCY//7MMNb2wXu6H3wmAoRdjApy76tYSpfmZND1bEUcvLOtDfog60zqGh8Bbko5iKKRNFhwWMix&#10;omVO6eVwMwqKIZ46ftLhrNweL7tnmlw310Spdqv5n4Lw1Phv+NNeawXj0d8E3m/CE5Dz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yHyH+xAAAAN0AAAAPAAAAAAAAAAAA&#10;AAAAAKECAABkcnMvZG93bnJldi54bWxQSwUGAAAAAAQABAD5AAAAkgMAAAAA&#10;" strokeweight="2.25pt">
                    <v:stroke endarrowwidth="narrow"/>
                  </v:line>
                  <v:line id="Line 7014" o:spid="_x0000_s1253" style="position:absolute;visibility:visible;mso-wrap-style:squar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UlC3sEAAADdAAAADwAAAGRycy9kb3ducmV2LnhtbERPzYrCMBC+C75DGMGLaLq7ULSaiiwI&#10;i4ig9QHGZmxLm0ltota3N4cFjx/f/2rdm0Y8qHOVZQVfswgEcW51xYWCc7adzkE4j6yxsUwKXuRg&#10;nQ4HK0y0ffKRHidfiBDCLkEFpfdtIqXLSzLoZrYlDtzVdgZ9gF0hdYfPEG4a+R1FsTRYcWgosaXf&#10;kvL6dDcKqh+8TPxiwkWzP9eHV57ddrdMqfGo3yxBeOr9R/zv/tMK5nEc9oc34QnI9A0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tSULewQAAAN0AAAAPAAAAAAAAAAAAAAAA&#10;AKECAABkcnMvZG93bnJldi54bWxQSwUGAAAAAAQABAD5AAAAjwMAAAAA&#10;" strokeweight="2.25pt">
                    <v:stroke endarrowwidth="narrow"/>
                  </v:line>
                  <v:line id="Line 7015" o:spid="_x0000_s1254" style="position:absolute;visibility:visible;mso-wrap-style:squar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gXnRcUAAADdAAAADwAAAGRycy9kb3ducmV2LnhtbESP0YrCMBRE3wX/IVzBF1lTFYpbG0UW&#10;FkRkQesHXJtrW9rc1CZq/XuzsLCPw8ycYdJNbxrxoM5VlhXMphEI4tzqigsF5+z7YwnCeWSNjWVS&#10;8CIHm/VwkGKi7ZOP9Dj5QgQIuwQVlN63iZQuL8mgm9qWOHhX2xn0QXaF1B0+A9w0ch5FsTRYcVgo&#10;saWvkvL6dDcKqgVeJv5zwkVzONc/rzy77W+ZUuNRv12B8NT7//Bfe6cVLON4Br9vwhOQ6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gXnRcUAAADdAAAADwAAAAAAAAAA&#10;AAAAAAChAgAAZHJzL2Rvd25yZXYueG1sUEsFBgAAAAAEAAQA+QAAAJMDAAAAAA==&#10;" strokeweight="2.25pt">
                    <v:stroke endarrowwidth="narrow"/>
                  </v:line>
                  <v:line id="Line 7016" o:spid="_x0000_s1255" style="position:absolute;visibility:visible;mso-wrap-style:squar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td5MsMAAADdAAAADwAAAGRycy9kb3ducmV2LnhtbESP0YrCMBRE3wX/IVxhX0RTFYpWo4gg&#10;LIsIWj/g2lzbYnNTm6j17zeC4OMwM2eYxao1lXhQ40rLCkbDCARxZnXJuYJTuh1MQTiPrLGyTApe&#10;5GC17HYWmGj75AM9jj4XAcIuQQWF93UipcsKMuiGtiYO3sU2Bn2QTS51g88AN5UcR1EsDZYcFgqs&#10;aVNQdj3ejYJygue+n/U5r3an6/6Vpbe/W6rUT69dz0F4av03/Gn/agXTOB7D+014AnL5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LXeTLDAAAA3QAAAA8AAAAAAAAAAAAA&#10;AAAAoQIAAGRycy9kb3ducmV2LnhtbFBLBQYAAAAABAAEAPkAAACRAwAAAAA=&#10;" strokeweight="2.25pt">
                    <v:stroke endarrowwidth="narrow"/>
                  </v:line>
                  <v:shape id="Text Box 7017" o:spid="_x0000_s1256" type="#_x0000_t202" style="position:absolute;left:1049;top:16434;width:39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CuRxsUA&#10;AADdAAAADwAAAGRycy9kb3ducmV2LnhtbESPX2vCQBDE3wv9DscKvtWLFoKkniJCxfog9V/7uuS2&#10;STS3F3Krxm/vFQp9HGbmN8xk1rlaXakNlWcDw0ECijj3tuLCwGH//jIGFQTZYu2ZDNwpwGz6/DTB&#10;zPobb+m6k0JFCIcMDZQiTaZ1yEtyGAa+IY7ej28dSpRtoW2Ltwh3tR4lSaodVhwXSmxoUVJ+3l2c&#10;geJ7/4H6+LnefLkm1NuT0HIpxvR73fwNlFAn/+G/9soaGKfpK/y+iU9AT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K5HG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AA78C2" w:rsidRPr="002F60F9" w:rsidRDefault="00AA78C2" w:rsidP="00F573D7">
                          <w:pPr>
                            <w:rPr>
                              <w:i/>
                              <w:sz w:val="22"/>
                              <w:szCs w:val="22"/>
                            </w:rPr>
                          </w:pPr>
                          <w:r w:rsidRPr="002F60F9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Зм</w:t>
                          </w:r>
                          <w:r w:rsidRPr="002F60F9">
                            <w:rPr>
                              <w:i/>
                              <w:sz w:val="22"/>
                              <w:szCs w:val="22"/>
                            </w:rPr>
                            <w:t>.</w:t>
                          </w:r>
                        </w:p>
                      </w:txbxContent>
                    </v:textbox>
                  </v:shape>
                  <v:shape id="_x0000_s1257" type="#_x0000_t202" style="position:absolute;left:1522;top:16424;width:440;height:2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8IJssUA&#10;AADdAAAADwAAAGRycy9kb3ducmV2LnhtbESPX2vCQBDE3wv9DscKvtWLUoKkniJCxfog9V/7uuS2&#10;STS3F3Krxm/vFQp9HGbmN8xk1rlaXakNlWcDw0ECijj3tuLCwGH//jIGFQTZYu2ZDNwpwGz6/DTB&#10;zPobb+m6k0JFCIcMDZQiTaZ1yEtyGAa+IY7ej28dSpRtoW2Ltwh3tR4lSaodVhwXSmxoUVJ+3l2c&#10;geJ7/4H6+LnefLkm1NuT0HIpxvR73fwNlFAn/+G/9soaGKfpK/y+iU9AT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nwgmy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AA78C2" w:rsidRPr="002F60F9" w:rsidRDefault="00AA78C2" w:rsidP="00F573D7">
                          <w:pPr>
                            <w:rPr>
                              <w:i/>
                              <w:sz w:val="22"/>
                              <w:szCs w:val="22"/>
                            </w:rPr>
                          </w:pPr>
                          <w:r w:rsidRPr="002F60F9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Арк</w:t>
                          </w:r>
                          <w:r w:rsidRPr="002F60F9">
                            <w:rPr>
                              <w:i/>
                              <w:sz w:val="22"/>
                              <w:szCs w:val="22"/>
                            </w:rPr>
                            <w:t>.</w:t>
                          </w:r>
                        </w:p>
                      </w:txbxContent>
                    </v:textbox>
                  </v:shape>
                  <v:shape id="_x0000_s1258" type="#_x0000_t202" style="position:absolute;left:2187;top:16434;width:889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6sKcUA&#10;AADdAAAADwAAAGRycy9kb3ducmV2LnhtbESPX2vCQBDE3wv9DscKvtWLQoOkniJCxfog9V/7uuS2&#10;STS3F3Krxm/vFQp9HGbmN8xk1rlaXakNlWcDw0ECijj3tuLCwGH//jIGFQTZYu2ZDNwpwGz6/DTB&#10;zPobb+m6k0JFCIcMDZQiTaZ1yEtyGAa+IY7ej28dSpRtoW2Ltwh3tR4lSaodVhwXSmxoUVJ+3l2c&#10;geJ7/4H6+LnefLkm1NuT0HIpxvR73fwNlFAn/+G/9soaGKfpK/y+iU9AT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jqwp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AA78C2" w:rsidRPr="002F60F9" w:rsidRDefault="00AA78C2" w:rsidP="00F573D7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</w:pPr>
                          <w:r w:rsidRPr="002F60F9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_x0000_s1259" type="#_x0000_t202" style="position:absolute;left:3493;top:16433;width:6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FwyXsQA&#10;AADdAAAADwAAAGRycy9kb3ducmV2LnhtbESPzWrDMBCE74W+g9hCb42cHkxwIpsQSGh7KM3/dbE2&#10;thNrZaxt4r59VSjkOMzMN8ysGFyrrtSHxrOB8SgBRVx623BlYLddvkxABUG22HomAz8UoMgfH2aY&#10;WX/jNV03UqkI4ZChgVqky7QOZU0Ow8h3xNE7+d6hRNlX2vZ4i3DX6tckSbXDhuNCjR0taiovm29n&#10;oDpu31Hvvz4+D64L7fostFqJMc9Pw3wKSmiQe/i//WYNTNI0hb838Qno/B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hcMl7EAAAA3QAAAA8AAAAAAAAAAAAAAAAAmAIAAGRycy9k&#10;b3ducmV2LnhtbFBLBQYAAAAABAAEAPUAAACJAwAAAAA=&#10;" filled="f" stroked="f" strokeweight="2.25pt">
                    <v:stroke endarrowwidth="narrow"/>
                    <v:textbox inset="0,0,0,0">
                      <w:txbxContent>
                        <w:p w:rsidR="00AA78C2" w:rsidRPr="002F60F9" w:rsidRDefault="00AA78C2" w:rsidP="00F573D7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</w:pPr>
                          <w:r w:rsidRPr="002F60F9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Підп.</w:t>
                          </w:r>
                        </w:p>
                      </w:txbxContent>
                    </v:textbox>
                  </v:shape>
                  <v:shape id="Text Box 7021" o:spid="_x0000_s1260" type="#_x0000_t202" style="position:absolute;left:4208;top:16446;width:461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xCXxcUA&#10;AADdAAAADwAAAGRycy9kb3ducmV2LnhtbESPT2vCQBTE74LfYXmCN93YQyqpq4ig1B5K/ddeH9nX&#10;JJp9G7KvGr+9Wyj0OMzMb5jZonO1ulIbKs8GJuMEFHHubcWFgeNhPZqCCoJssfZMBu4UYDHv92aY&#10;WX/jHV33UqgI4ZChgVKkybQOeUkOw9g3xNH79q1DibIttG3xFuGu1k9JkmqHFceFEhtalZRf9j/O&#10;QPF12KI+fby9f7om1Luz0GYjxgwH3fIFlFAn/+G/9qs1ME3TZ/h9E5+Anj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XEJfF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AA78C2" w:rsidRPr="002F60F9" w:rsidRDefault="00AA78C2" w:rsidP="00F573D7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 w:rsidRPr="002F60F9">
                            <w:rPr>
                              <w:rFonts w:ascii="GOST type B" w:hAnsi="GOST type B"/>
                              <w:i/>
                            </w:rPr>
                            <w:t>Дата</w:t>
                          </w:r>
                        </w:p>
                      </w:txbxContent>
                    </v:textbox>
                  </v:shape>
                  <v:line id="Line 7022" o:spid="_x0000_s1261" style="position:absolute;visibility:visible;mso-wrap-style:square" from="10930,15862" to="10930,167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z9O2MEAAADdAAAADwAAAGRycy9kb3ducmV2LnhtbERPzYrCMBC+C75DGMGLaLq7ULSaiiwI&#10;i4ig9QHGZmxLm0ltota3N4cFjx/f/2rdm0Y8qHOVZQVfswgEcW51xYWCc7adzkE4j6yxsUwKXuRg&#10;nQ4HK0y0ffKRHidfiBDCLkEFpfdtIqXLSzLoZrYlDtzVdgZ9gF0hdYfPEG4a+R1FsTRYcWgosaXf&#10;kvL6dDcKqh+8TPxiwkWzP9eHV57ddrdMqfGo3yxBeOr9R/zv/tMK5nEc5oY34QnI9A0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TP07YwQAAAN0AAAAPAAAAAAAAAAAAAAAA&#10;AKECAABkcnMvZG93bnJldi54bWxQSwUGAAAAAAQABAD5AAAAjwMAAAAA&#10;" strokeweight="2.25pt">
                    <v:stroke endarrowwidth="narrow"/>
                  </v:line>
                  <v:shape id="Text Box 7023" o:spid="_x0000_s1262" type="#_x0000_t202" style="position:absolute;left:10990;top:15907;width:464;height: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cOmLMUA&#10;AADdAAAADwAAAGRycy9kb3ducmV2LnhtbESPT2vCQBTE74LfYXkFb7ppD0Gjq5SCUnsQ/7R6fWSf&#10;Sdrs25B91fjtXaHQ4zAzv2Fmi87V6kJtqDwbeB4loIhzbysuDHwelsMxqCDIFmvPZOBGARbzfm+G&#10;mfVX3tFlL4WKEA4ZGihFmkzrkJfkMIx8Qxy9s28dSpRtoW2L1wh3tX5JklQ7rDgulNjQW0n5z/7X&#10;GShOhzXqr+3H5uiaUO++hVYrMWbw1L1OQQl18h/+a79bA+M0ncDjTXwCen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Jw6Ys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AA78C2" w:rsidRPr="002F60F9" w:rsidRDefault="00AA78C2" w:rsidP="002F60F9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uk-UA"/>
                            </w:rPr>
                          </w:pPr>
                          <w:r w:rsidRPr="002F60F9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Арк.</w:t>
                          </w:r>
                        </w:p>
                        <w:p w:rsidR="00AA78C2" w:rsidRPr="002F60F9" w:rsidRDefault="00AA78C2" w:rsidP="002F60F9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uk-UA"/>
                            </w:rPr>
                          </w:pPr>
                        </w:p>
                        <w:p w:rsidR="00AA78C2" w:rsidRPr="002F60F9" w:rsidRDefault="00AA78C2" w:rsidP="002F60F9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uk-UA"/>
                            </w:rPr>
                          </w:pPr>
                          <w:r w:rsidRPr="002F60F9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uk-UA"/>
                            </w:rPr>
                            <w:t>4</w:t>
                          </w:r>
                        </w:p>
                      </w:txbxContent>
                    </v:textbox>
                  </v:shape>
                  <v:shape id="Text Box 7024" o:spid="_x0000_s1263" type="#_x0000_t202" style="position:absolute;left:4660;top:16057;width:6270;height:41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mw898UA&#10;AADdAAAADwAAAGRycy9kb3ducmV2LnhtbESPQWvCQBSE74L/YXkFb7pJD1ZS1yAFpfZQqrZ6fWSf&#10;STT7NmRfNf333YLQ4zAz3zDzvHeNulIXas8G0kkCirjwtubSwOd+NZ6BCoJssfFMBn4oQL4YDuaY&#10;WX/jLV13UqoI4ZChgUqkzbQORUUOw8S3xNE7+c6hRNmV2nZ4i3DX6MckmWqHNceFClt6qai47L6d&#10;gfK436D++nh7P7g2NNuz0Hotxowe+uUzKKFe/sP39qs1MJs+pfD3Jj4Bvfg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bDz3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AA78C2" w:rsidRDefault="00AA78C2" w:rsidP="00F573D7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44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ІАЛЦ.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en-US"/>
                            </w:rPr>
                            <w:t>362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.00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П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З</w:t>
                          </w:r>
                        </w:p>
                      </w:txbxContent>
                    </v:textbox>
                  </v:shape>
                </v:group>
                <w10:wrap anchorx="page" anchory="page"/>
              </v:group>
            </w:pict>
          </mc:Fallback>
        </mc:AlternateContent>
      </w:r>
    </w:p>
    <w:p w:rsidR="00F573D7" w:rsidRPr="006A5B47" w:rsidRDefault="000336A9" w:rsidP="00F573D7">
      <w:pPr>
        <w:ind w:right="283"/>
        <w:rPr>
          <w:rFonts w:ascii="Times New Roman" w:hAnsi="Times New Roman"/>
          <w:bCs/>
          <w:noProof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>
                <wp:simplePos x="0" y="0"/>
                <wp:positionH relativeFrom="column">
                  <wp:posOffset>1310640</wp:posOffset>
                </wp:positionH>
                <wp:positionV relativeFrom="paragraph">
                  <wp:posOffset>40005</wp:posOffset>
                </wp:positionV>
                <wp:extent cx="3877945" cy="1579245"/>
                <wp:effectExtent l="0" t="0" r="27305" b="20955"/>
                <wp:wrapNone/>
                <wp:docPr id="8797" name="Прямоугольник 87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77945" cy="1579245"/>
                        </a:xfrm>
                        <a:prstGeom prst="rect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8797" o:spid="_x0000_s1026" style="position:absolute;margin-left:103.2pt;margin-top:3.15pt;width:305.35pt;height:124.3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" filled="f" strokeweight="1.75pt"/>
            </w:pict>
          </mc:Fallback>
        </mc:AlternateContent>
      </w:r>
    </w:p>
    <w:p w:rsidR="00F573D7" w:rsidRPr="00502B15" w:rsidRDefault="000336A9" w:rsidP="00F573D7">
      <w:pPr>
        <w:ind w:right="283"/>
        <w:rPr>
          <w:rFonts w:ascii="Times New Roman" w:hAnsi="Times New Roman"/>
          <w:bCs/>
          <w:noProof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1509395</wp:posOffset>
                </wp:positionH>
                <wp:positionV relativeFrom="paragraph">
                  <wp:posOffset>59055</wp:posOffset>
                </wp:positionV>
                <wp:extent cx="3485515" cy="222885"/>
                <wp:effectExtent l="0" t="0" r="635" b="5715"/>
                <wp:wrapNone/>
                <wp:docPr id="9156" name="Поле 91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85515" cy="2228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A78C2" w:rsidRPr="0003094E" w:rsidRDefault="00AA78C2" w:rsidP="00F573D7">
                            <w:pPr>
                              <w:jc w:val="center"/>
                              <w:rPr>
                                <w:b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lang w:val="en-US"/>
                              </w:rPr>
                              <w:t>D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9156" o:spid="_x0000_s1264" type="#_x0000_t202" style="position:absolute;margin-left:118.85pt;margin-top:4.65pt;width:274.45pt;height:17.5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" filled="f" stroked="f">
                <v:textbox inset="0,0,0,0">
                  <w:txbxContent>
                    <w:p w:rsidR="00AA78C2" w:rsidRPr="0003094E" w:rsidRDefault="00AA78C2" w:rsidP="00F573D7">
                      <w:pPr>
                        <w:jc w:val="center"/>
                        <w:rPr>
                          <w:b/>
                          <w:lang w:val="en-US"/>
                        </w:rPr>
                      </w:pPr>
                      <w:r>
                        <w:rPr>
                          <w:b/>
                          <w:lang w:val="en-US"/>
                        </w:rPr>
                        <w:t>D</w:t>
                      </w:r>
                    </w:p>
                  </w:txbxContent>
                </v:textbox>
              </v:shape>
            </w:pict>
          </mc:Fallback>
        </mc:AlternateContent>
      </w:r>
      <w:r w:rsidR="00F573D7" w:rsidRPr="00502B15">
        <w:rPr>
          <w:rFonts w:ascii="Times New Roman" w:hAnsi="Times New Roman"/>
          <w:bCs/>
          <w:noProof/>
          <w:sz w:val="28"/>
          <w:szCs w:val="28"/>
        </w:rPr>
        <w:t xml:space="preserve"> </w:t>
      </w:r>
    </w:p>
    <w:p w:rsidR="00F573D7" w:rsidRPr="006A5B47" w:rsidRDefault="000336A9" w:rsidP="00F573D7">
      <w:pPr>
        <w:ind w:left="284" w:right="283"/>
        <w:rPr>
          <w:rFonts w:ascii="Times New Roman" w:hAnsi="Times New Roman"/>
          <w:bCs/>
          <w:noProof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1929765</wp:posOffset>
                </wp:positionH>
                <wp:positionV relativeFrom="paragraph">
                  <wp:posOffset>73025</wp:posOffset>
                </wp:positionV>
                <wp:extent cx="2622550" cy="253365"/>
                <wp:effectExtent l="0" t="0" r="0" b="0"/>
                <wp:wrapNone/>
                <wp:docPr id="8794" name="Поле 87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22550" cy="2533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A78C2" w:rsidRPr="008C218E" w:rsidRDefault="00AA78C2" w:rsidP="008C218E">
                            <w:pPr>
                              <w:jc w:val="center"/>
                              <w:rPr>
                                <w:rFonts w:ascii="GOST type B" w:hAnsi="GOST type B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8C218E">
                              <w:rPr>
                                <w:rFonts w:ascii="GOST type B" w:hAnsi="GOST type B"/>
                                <w:sz w:val="28"/>
                                <w:szCs w:val="28"/>
                                <w:lang w:val="en-US"/>
                              </w:rPr>
                              <w:t>D</w:t>
                            </w:r>
                            <w:r w:rsidRPr="008C218E">
                              <w:rPr>
                                <w:rFonts w:ascii="GOST type B" w:hAnsi="GOST type B"/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8C218E">
                              <w:rPr>
                                <w:rFonts w:ascii="GOST type B" w:hAnsi="GOST type B"/>
                                <w:sz w:val="28"/>
                                <w:szCs w:val="28"/>
                                <w:lang w:val="en-US"/>
                              </w:rPr>
                              <w:t>=</w:t>
                            </w:r>
                            <w:r w:rsidRPr="008C218E">
                              <w:rPr>
                                <w:rFonts w:ascii="GOST type B" w:hAnsi="GOST type B"/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8C218E">
                              <w:rPr>
                                <w:rFonts w:ascii="GOST type B" w:hAnsi="GOST type B"/>
                                <w:sz w:val="28"/>
                                <w:szCs w:val="28"/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8794" o:spid="_x0000_s1265" type="#_x0000_t202" style="position:absolute;left:0;text-align:left;margin-left:151.95pt;margin-top:5.75pt;width:206.5pt;height:19.9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" filled="f" stroked="f">
                <v:textbox>
                  <w:txbxContent>
                    <w:p w:rsidR="00AA78C2" w:rsidRPr="008C218E" w:rsidRDefault="00AA78C2" w:rsidP="008C218E">
                      <w:pPr>
                        <w:jc w:val="center"/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</w:pPr>
                      <w:r w:rsidRPr="008C218E"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  <w:t>D</w:t>
                      </w:r>
                      <w:r w:rsidRPr="008C218E">
                        <w:rPr>
                          <w:rFonts w:ascii="GOST type B" w:hAnsi="GOST type B"/>
                          <w:sz w:val="28"/>
                          <w:szCs w:val="28"/>
                        </w:rPr>
                        <w:t xml:space="preserve"> </w:t>
                      </w:r>
                      <w:r w:rsidRPr="008C218E"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  <w:t>=</w:t>
                      </w:r>
                      <w:r w:rsidRPr="008C218E">
                        <w:rPr>
                          <w:rFonts w:ascii="GOST type B" w:hAnsi="GOST type B"/>
                          <w:sz w:val="28"/>
                          <w:szCs w:val="28"/>
                        </w:rPr>
                        <w:t xml:space="preserve"> </w:t>
                      </w:r>
                      <w:r w:rsidRPr="008C218E"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4576445</wp:posOffset>
                </wp:positionH>
                <wp:positionV relativeFrom="paragraph">
                  <wp:posOffset>170815</wp:posOffset>
                </wp:positionV>
                <wp:extent cx="610870" cy="300990"/>
                <wp:effectExtent l="0" t="0" r="0" b="3810"/>
                <wp:wrapNone/>
                <wp:docPr id="8795" name="Поле 87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0870" cy="3009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A78C2" w:rsidRDefault="00AA78C2" w:rsidP="00F573D7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8795" o:spid="_x0000_s1266" type="#_x0000_t202" style="position:absolute;left:0;text-align:left;margin-left:360.35pt;margin-top:13.45pt;width:48.1pt;height:23.7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" filled="f" stroked="f">
                <v:textbox>
                  <w:txbxContent>
                    <w:p w:rsidR="00AA78C2" w:rsidRDefault="00AA78C2" w:rsidP="00F573D7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1323975</wp:posOffset>
                </wp:positionH>
                <wp:positionV relativeFrom="paragraph">
                  <wp:posOffset>174625</wp:posOffset>
                </wp:positionV>
                <wp:extent cx="610870" cy="300990"/>
                <wp:effectExtent l="0" t="0" r="0" b="3810"/>
                <wp:wrapNone/>
                <wp:docPr id="8793" name="Поле 87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0870" cy="3009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A78C2" w:rsidRDefault="00AA78C2" w:rsidP="00F573D7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8793" o:spid="_x0000_s1267" type="#_x0000_t202" style="position:absolute;left:0;text-align:left;margin-left:104.25pt;margin-top:13.75pt;width:48.1pt;height:23.7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" filled="f" stroked="f">
                <v:textbox>
                  <w:txbxContent>
                    <w:p w:rsidR="00AA78C2" w:rsidRDefault="00AA78C2" w:rsidP="00F573D7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F573D7" w:rsidRPr="006A5B47" w:rsidRDefault="000336A9" w:rsidP="00F573D7">
      <w:pPr>
        <w:ind w:left="284" w:right="283"/>
        <w:rPr>
          <w:rFonts w:ascii="Times New Roman" w:hAnsi="Times New Roman"/>
          <w:bCs/>
          <w:noProof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2482215</wp:posOffset>
                </wp:positionH>
                <wp:positionV relativeFrom="paragraph">
                  <wp:posOffset>123190</wp:posOffset>
                </wp:positionV>
                <wp:extent cx="1528445" cy="280035"/>
                <wp:effectExtent l="0" t="0" r="0" b="5715"/>
                <wp:wrapNone/>
                <wp:docPr id="8792" name="Поле 87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28445" cy="2800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A78C2" w:rsidRPr="008C218E" w:rsidRDefault="00AA78C2" w:rsidP="00F573D7">
                            <w:pPr>
                              <w:jc w:val="center"/>
                              <w:rPr>
                                <w:rFonts w:ascii="GOST type B" w:hAnsi="GOST type B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8C218E">
                              <w:rPr>
                                <w:rFonts w:ascii="GOST type B" w:hAnsi="GOST type B"/>
                                <w:sz w:val="28"/>
                                <w:szCs w:val="28"/>
                                <w:lang w:val="en-US"/>
                              </w:rPr>
                              <w:t>D</w:t>
                            </w:r>
                            <w:r w:rsidRPr="008C218E">
                              <w:rPr>
                                <w:rFonts w:ascii="GOST type B" w:hAnsi="GOST type B"/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8C218E">
                              <w:rPr>
                                <w:rFonts w:ascii="GOST type B" w:hAnsi="GOST type B"/>
                                <w:sz w:val="28"/>
                                <w:szCs w:val="28"/>
                                <w:lang w:val="en-US"/>
                              </w:rPr>
                              <w:t>=</w:t>
                            </w:r>
                            <w:r w:rsidRPr="008C218E">
                              <w:rPr>
                                <w:rFonts w:ascii="GOST type B" w:hAnsi="GOST type B"/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8C218E">
                              <w:rPr>
                                <w:rFonts w:ascii="GOST type B" w:hAnsi="GOST type B"/>
                                <w:sz w:val="28"/>
                                <w:szCs w:val="28"/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8792" o:spid="_x0000_s1268" type="#_x0000_t202" style="position:absolute;left:0;text-align:left;margin-left:195.45pt;margin-top:9.7pt;width:120.35pt;height:22.0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" filled="f" stroked="f">
                <v:textbox>
                  <w:txbxContent>
                    <w:p w:rsidR="00AA78C2" w:rsidRPr="008C218E" w:rsidRDefault="00AA78C2" w:rsidP="00F573D7">
                      <w:pPr>
                        <w:jc w:val="center"/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</w:pPr>
                      <w:r w:rsidRPr="008C218E"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  <w:t>D</w:t>
                      </w:r>
                      <w:r w:rsidRPr="008C218E">
                        <w:rPr>
                          <w:rFonts w:ascii="GOST type B" w:hAnsi="GOST type B"/>
                          <w:sz w:val="28"/>
                          <w:szCs w:val="28"/>
                        </w:rPr>
                        <w:t xml:space="preserve"> </w:t>
                      </w:r>
                      <w:r w:rsidRPr="008C218E"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  <w:t>=</w:t>
                      </w:r>
                      <w:r w:rsidRPr="008C218E">
                        <w:rPr>
                          <w:rFonts w:ascii="GOST type B" w:hAnsi="GOST type B"/>
                          <w:sz w:val="28"/>
                          <w:szCs w:val="28"/>
                        </w:rPr>
                        <w:t xml:space="preserve"> </w:t>
                      </w:r>
                      <w:r w:rsidRPr="008C218E"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4576445</wp:posOffset>
                </wp:positionH>
                <wp:positionV relativeFrom="paragraph">
                  <wp:posOffset>196850</wp:posOffset>
                </wp:positionV>
                <wp:extent cx="610870" cy="300990"/>
                <wp:effectExtent l="0" t="0" r="0" b="3810"/>
                <wp:wrapNone/>
                <wp:docPr id="8791" name="Поле 87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0870" cy="3009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A78C2" w:rsidRDefault="00AA78C2" w:rsidP="00F573D7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8791" o:spid="_x0000_s1269" type="#_x0000_t202" style="position:absolute;left:0;text-align:left;margin-left:360.35pt;margin-top:15.5pt;width:48.1pt;height:23.7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" filled="f" stroked="f">
                <v:textbox>
                  <w:txbxContent>
                    <w:p w:rsidR="00AA78C2" w:rsidRDefault="00AA78C2" w:rsidP="00F573D7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1323975</wp:posOffset>
                </wp:positionH>
                <wp:positionV relativeFrom="paragraph">
                  <wp:posOffset>184785</wp:posOffset>
                </wp:positionV>
                <wp:extent cx="610870" cy="300990"/>
                <wp:effectExtent l="0" t="0" r="0" b="3810"/>
                <wp:wrapNone/>
                <wp:docPr id="8790" name="Поле 87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0870" cy="3009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A78C2" w:rsidRDefault="00AA78C2" w:rsidP="00F573D7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8790" o:spid="_x0000_s1270" type="#_x0000_t202" style="position:absolute;left:0;text-align:left;margin-left:104.25pt;margin-top:14.55pt;width:48.1pt;height:23.7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" filled="f" stroked="f">
                <v:textbox>
                  <w:txbxContent>
                    <w:p w:rsidR="00AA78C2" w:rsidRDefault="00AA78C2" w:rsidP="00F573D7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4" distB="4294967294" distL="114300" distR="114300" simplePos="0" relativeHeight="251674624" behindDoc="0" locked="0" layoutInCell="1" allowOverlap="1">
                <wp:simplePos x="0" y="0"/>
                <wp:positionH relativeFrom="column">
                  <wp:posOffset>1964690</wp:posOffset>
                </wp:positionH>
                <wp:positionV relativeFrom="paragraph">
                  <wp:posOffset>123189</wp:posOffset>
                </wp:positionV>
                <wp:extent cx="2584450" cy="0"/>
                <wp:effectExtent l="0" t="76200" r="25400" b="95250"/>
                <wp:wrapNone/>
                <wp:docPr id="8789" name="Прямая соединительная линия 87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8445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8789" o:spid="_x0000_s1026" style="position:absolute;z-index:251674624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154.7pt,9.7pt" to="358.2pt,9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">
                <v:stroke endarrow="block"/>
              </v:line>
            </w:pict>
          </mc:Fallback>
        </mc:AlternateContent>
      </w:r>
    </w:p>
    <w:p w:rsidR="00F573D7" w:rsidRPr="006A5B47" w:rsidRDefault="000336A9" w:rsidP="00F573D7">
      <w:pPr>
        <w:ind w:left="284" w:right="283"/>
        <w:rPr>
          <w:rFonts w:ascii="Times New Roman" w:hAnsi="Times New Roman"/>
          <w:bCs/>
          <w:noProof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2587625</wp:posOffset>
                </wp:positionH>
                <wp:positionV relativeFrom="paragraph">
                  <wp:posOffset>120015</wp:posOffset>
                </wp:positionV>
                <wp:extent cx="1315085" cy="280670"/>
                <wp:effectExtent l="0" t="0" r="0" b="5080"/>
                <wp:wrapNone/>
                <wp:docPr id="8788" name="Поле 87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15085" cy="2806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A78C2" w:rsidRPr="008C218E" w:rsidRDefault="00AA78C2" w:rsidP="00F573D7">
                            <w:pPr>
                              <w:jc w:val="center"/>
                              <w:rPr>
                                <w:rFonts w:ascii="GOST type B" w:hAnsi="GOST type B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8C218E">
                              <w:rPr>
                                <w:rFonts w:ascii="GOST type B" w:hAnsi="GOST type B"/>
                                <w:sz w:val="28"/>
                                <w:szCs w:val="28"/>
                                <w:lang w:val="en-US"/>
                              </w:rPr>
                              <w:t>D</w:t>
                            </w:r>
                            <w:r w:rsidRPr="008C218E">
                              <w:rPr>
                                <w:rFonts w:ascii="GOST type B" w:hAnsi="GOST type B"/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8C218E">
                              <w:rPr>
                                <w:rFonts w:ascii="GOST type B" w:hAnsi="GOST type B"/>
                                <w:sz w:val="28"/>
                                <w:szCs w:val="28"/>
                                <w:lang w:val="en-US"/>
                              </w:rPr>
                              <w:t>=</w:t>
                            </w:r>
                            <w:r w:rsidRPr="008C218E">
                              <w:rPr>
                                <w:rFonts w:ascii="GOST type B" w:hAnsi="GOST type B"/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8C218E">
                              <w:rPr>
                                <w:rFonts w:ascii="GOST type B" w:hAnsi="GOST type B"/>
                                <w:sz w:val="28"/>
                                <w:szCs w:val="28"/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8788" o:spid="_x0000_s1271" type="#_x0000_t202" style="position:absolute;left:0;text-align:left;margin-left:203.75pt;margin-top:9.45pt;width:103.55pt;height:22.1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" filled="f" stroked="f">
                <v:textbox>
                  <w:txbxContent>
                    <w:p w:rsidR="00AA78C2" w:rsidRPr="008C218E" w:rsidRDefault="00AA78C2" w:rsidP="00F573D7">
                      <w:pPr>
                        <w:jc w:val="center"/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</w:pPr>
                      <w:r w:rsidRPr="008C218E"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  <w:t>D</w:t>
                      </w:r>
                      <w:r w:rsidRPr="008C218E">
                        <w:rPr>
                          <w:rFonts w:ascii="GOST type B" w:hAnsi="GOST type B"/>
                          <w:sz w:val="28"/>
                          <w:szCs w:val="28"/>
                        </w:rPr>
                        <w:t xml:space="preserve"> </w:t>
                      </w:r>
                      <w:r w:rsidRPr="008C218E"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  <w:t>=</w:t>
                      </w:r>
                      <w:r w:rsidRPr="008C218E">
                        <w:rPr>
                          <w:rFonts w:ascii="GOST type B" w:hAnsi="GOST type B"/>
                          <w:sz w:val="28"/>
                          <w:szCs w:val="28"/>
                        </w:rPr>
                        <w:t xml:space="preserve"> </w:t>
                      </w:r>
                      <w:r w:rsidRPr="008C218E"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4576445</wp:posOffset>
                </wp:positionH>
                <wp:positionV relativeFrom="paragraph">
                  <wp:posOffset>182245</wp:posOffset>
                </wp:positionV>
                <wp:extent cx="610870" cy="300990"/>
                <wp:effectExtent l="0" t="0" r="0" b="3810"/>
                <wp:wrapNone/>
                <wp:docPr id="8787" name="Поле 87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0870" cy="3009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A78C2" w:rsidRDefault="00AA78C2" w:rsidP="00F573D7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8787" o:spid="_x0000_s1272" type="#_x0000_t202" style="position:absolute;left:0;text-align:left;margin-left:360.35pt;margin-top:14.35pt;width:48.1pt;height:23.7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" filled="f" stroked="f">
                <v:textbox>
                  <w:txbxContent>
                    <w:p w:rsidR="00AA78C2" w:rsidRDefault="00AA78C2" w:rsidP="00F573D7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1316355</wp:posOffset>
                </wp:positionH>
                <wp:positionV relativeFrom="paragraph">
                  <wp:posOffset>173990</wp:posOffset>
                </wp:positionV>
                <wp:extent cx="610870" cy="300990"/>
                <wp:effectExtent l="0" t="0" r="0" b="3810"/>
                <wp:wrapNone/>
                <wp:docPr id="8786" name="Поле 87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0870" cy="3009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A78C2" w:rsidRPr="008C218E" w:rsidRDefault="00AA78C2" w:rsidP="00F573D7">
                            <w:pPr>
                              <w:jc w:val="center"/>
                              <w:rPr>
                                <w:rFonts w:ascii="GOST type B" w:hAnsi="GOST type B"/>
                                <w:b/>
                              </w:rPr>
                            </w:pPr>
                            <w:r w:rsidRPr="008C218E">
                              <w:rPr>
                                <w:rFonts w:ascii="GOST type B" w:hAnsi="GOST type B"/>
                                <w:b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8786" o:spid="_x0000_s1273" type="#_x0000_t202" style="position:absolute;left:0;text-align:left;margin-left:103.65pt;margin-top:13.7pt;width:48.1pt;height:23.7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" filled="f" stroked="f">
                <v:textbox>
                  <w:txbxContent>
                    <w:p w:rsidR="00AA78C2" w:rsidRPr="008C218E" w:rsidRDefault="00AA78C2" w:rsidP="00F573D7">
                      <w:pPr>
                        <w:jc w:val="center"/>
                        <w:rPr>
                          <w:rFonts w:ascii="GOST type B" w:hAnsi="GOST type B"/>
                          <w:b/>
                        </w:rPr>
                      </w:pPr>
                      <w:r w:rsidRPr="008C218E">
                        <w:rPr>
                          <w:rFonts w:ascii="GOST type B" w:hAnsi="GOST type B"/>
                          <w:b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4" distB="4294967294" distL="114300" distR="114300" simplePos="0" relativeHeight="251672576" behindDoc="0" locked="0" layoutInCell="1" allowOverlap="1">
                <wp:simplePos x="0" y="0"/>
                <wp:positionH relativeFrom="column">
                  <wp:posOffset>1971675</wp:posOffset>
                </wp:positionH>
                <wp:positionV relativeFrom="paragraph">
                  <wp:posOffset>137159</wp:posOffset>
                </wp:positionV>
                <wp:extent cx="2585085" cy="0"/>
                <wp:effectExtent l="0" t="76200" r="24765" b="95250"/>
                <wp:wrapNone/>
                <wp:docPr id="8785" name="Прямая соединительная линия 87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85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8785" o:spid="_x0000_s1026" style="position:absolute;z-index:251672576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155.25pt,10.8pt" to="358.8pt,1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">
                <v:stroke endarrow="block"/>
              </v:line>
            </w:pict>
          </mc:Fallback>
        </mc:AlternateContent>
      </w:r>
    </w:p>
    <w:p w:rsidR="00F573D7" w:rsidRPr="006A5B47" w:rsidRDefault="000336A9" w:rsidP="00F573D7">
      <w:pPr>
        <w:ind w:left="284" w:right="283"/>
        <w:rPr>
          <w:rFonts w:ascii="Times New Roman" w:hAnsi="Times New Roman"/>
          <w:bCs/>
          <w:noProof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>
                <wp:simplePos x="0" y="0"/>
                <wp:positionH relativeFrom="column">
                  <wp:posOffset>1834515</wp:posOffset>
                </wp:positionH>
                <wp:positionV relativeFrom="paragraph">
                  <wp:posOffset>132080</wp:posOffset>
                </wp:positionV>
                <wp:extent cx="2819400" cy="280035"/>
                <wp:effectExtent l="0" t="0" r="0" b="5715"/>
                <wp:wrapNone/>
                <wp:docPr id="8784" name="Поле 87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19400" cy="2800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A78C2" w:rsidRPr="008C218E" w:rsidRDefault="00AA78C2" w:rsidP="008C218E">
                            <w:pPr>
                              <w:jc w:val="center"/>
                              <w:rPr>
                                <w:rFonts w:ascii="GOST type B" w:hAnsi="GOST type B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8C218E">
                              <w:rPr>
                                <w:rFonts w:ascii="GOST type B" w:hAnsi="GOST type B"/>
                                <w:sz w:val="28"/>
                                <w:szCs w:val="28"/>
                                <w:lang w:val="en-US"/>
                              </w:rPr>
                              <w:t>D</w:t>
                            </w:r>
                            <w:r w:rsidRPr="008C218E">
                              <w:rPr>
                                <w:rFonts w:ascii="GOST type B" w:hAnsi="GOST type B"/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8C218E">
                              <w:rPr>
                                <w:rFonts w:ascii="GOST type B" w:hAnsi="GOST type B"/>
                                <w:sz w:val="28"/>
                                <w:szCs w:val="28"/>
                                <w:lang w:val="en-US"/>
                              </w:rPr>
                              <w:t>=</w:t>
                            </w:r>
                            <w:r w:rsidRPr="008C218E">
                              <w:rPr>
                                <w:rFonts w:ascii="GOST type B" w:hAnsi="GOST type B"/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8C218E">
                              <w:rPr>
                                <w:rFonts w:ascii="GOST type B" w:hAnsi="GOST type B"/>
                                <w:sz w:val="28"/>
                                <w:szCs w:val="28"/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8784" o:spid="_x0000_s1274" type="#_x0000_t202" style="position:absolute;left:0;text-align:left;margin-left:144.45pt;margin-top:10.4pt;width:222pt;height:22.0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" filled="f" stroked="f">
                <v:textbox>
                  <w:txbxContent>
                    <w:p w:rsidR="00AA78C2" w:rsidRPr="008C218E" w:rsidRDefault="00AA78C2" w:rsidP="008C218E">
                      <w:pPr>
                        <w:jc w:val="center"/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</w:pPr>
                      <w:r w:rsidRPr="008C218E"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  <w:t>D</w:t>
                      </w:r>
                      <w:r w:rsidRPr="008C218E">
                        <w:rPr>
                          <w:rFonts w:ascii="GOST type B" w:hAnsi="GOST type B"/>
                          <w:sz w:val="28"/>
                          <w:szCs w:val="28"/>
                        </w:rPr>
                        <w:t xml:space="preserve"> </w:t>
                      </w:r>
                      <w:r w:rsidRPr="008C218E"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  <w:t>=</w:t>
                      </w:r>
                      <w:r w:rsidRPr="008C218E">
                        <w:rPr>
                          <w:rFonts w:ascii="GOST type B" w:hAnsi="GOST type B"/>
                          <w:sz w:val="28"/>
                          <w:szCs w:val="28"/>
                        </w:rPr>
                        <w:t xml:space="preserve"> </w:t>
                      </w:r>
                      <w:r w:rsidRPr="008C218E">
                        <w:rPr>
                          <w:rFonts w:ascii="GOST type B" w:hAnsi="GOST type B"/>
                          <w:sz w:val="28"/>
                          <w:szCs w:val="28"/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4576445</wp:posOffset>
                </wp:positionH>
                <wp:positionV relativeFrom="paragraph">
                  <wp:posOffset>196215</wp:posOffset>
                </wp:positionV>
                <wp:extent cx="610870" cy="300990"/>
                <wp:effectExtent l="0" t="0" r="0" b="3810"/>
                <wp:wrapNone/>
                <wp:docPr id="8783" name="Поле 87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0870" cy="3009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A78C2" w:rsidRDefault="00AA78C2" w:rsidP="00F573D7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8783" o:spid="_x0000_s1275" type="#_x0000_t202" style="position:absolute;left:0;text-align:left;margin-left:360.35pt;margin-top:15.45pt;width:48.1pt;height:23.7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" filled="f" stroked="f">
                <v:textbox>
                  <w:txbxContent>
                    <w:p w:rsidR="00AA78C2" w:rsidRDefault="00AA78C2" w:rsidP="00F573D7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1323975</wp:posOffset>
                </wp:positionH>
                <wp:positionV relativeFrom="paragraph">
                  <wp:posOffset>184150</wp:posOffset>
                </wp:positionV>
                <wp:extent cx="610870" cy="300990"/>
                <wp:effectExtent l="0" t="0" r="0" b="3810"/>
                <wp:wrapNone/>
                <wp:docPr id="8782" name="Поле 87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0870" cy="3009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A78C2" w:rsidRDefault="00AA78C2" w:rsidP="00F573D7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8782" o:spid="_x0000_s1276" type="#_x0000_t202" style="position:absolute;left:0;text-align:left;margin-left:104.25pt;margin-top:14.5pt;width:48.1pt;height:23.7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" filled="f" stroked="f">
                <v:textbox>
                  <w:txbxContent>
                    <w:p w:rsidR="00AA78C2" w:rsidRDefault="00AA78C2" w:rsidP="00F573D7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4" distB="4294967294" distL="114300" distR="114300" simplePos="0" relativeHeight="251673600" behindDoc="0" locked="0" layoutInCell="1" allowOverlap="1">
                <wp:simplePos x="0" y="0"/>
                <wp:positionH relativeFrom="column">
                  <wp:posOffset>1986915</wp:posOffset>
                </wp:positionH>
                <wp:positionV relativeFrom="paragraph">
                  <wp:posOffset>138429</wp:posOffset>
                </wp:positionV>
                <wp:extent cx="2584450" cy="0"/>
                <wp:effectExtent l="0" t="76200" r="25400" b="95250"/>
                <wp:wrapNone/>
                <wp:docPr id="8781" name="Прямая соединительная линия 87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8445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8781" o:spid="_x0000_s1026" style="position:absolute;z-index:251673600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156.45pt,10.9pt" to="359.95pt,1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">
                <v:stroke endarrow="block"/>
              </v:line>
            </w:pict>
          </mc:Fallback>
        </mc:AlternateContent>
      </w:r>
    </w:p>
    <w:p w:rsidR="00F573D7" w:rsidRPr="006A5B47" w:rsidRDefault="000336A9" w:rsidP="00F573D7">
      <w:pPr>
        <w:ind w:right="283"/>
        <w:rPr>
          <w:rFonts w:ascii="Times New Roman" w:hAnsi="Times New Roman"/>
          <w:bCs/>
          <w:noProof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4294967294" distB="4294967294" distL="114300" distR="114300" simplePos="0" relativeHeight="251675648" behindDoc="0" locked="0" layoutInCell="1" allowOverlap="1">
                <wp:simplePos x="0" y="0"/>
                <wp:positionH relativeFrom="column">
                  <wp:posOffset>1993900</wp:posOffset>
                </wp:positionH>
                <wp:positionV relativeFrom="paragraph">
                  <wp:posOffset>144779</wp:posOffset>
                </wp:positionV>
                <wp:extent cx="2585085" cy="0"/>
                <wp:effectExtent l="0" t="76200" r="24765" b="95250"/>
                <wp:wrapNone/>
                <wp:docPr id="8780" name="Прямая соединительная линия 87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85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8780" o:spid="_x0000_s1026" style="position:absolute;z-index:251675648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157pt,11.4pt" to="360.55pt,1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">
                <v:stroke endarrow="block"/>
              </v:line>
            </w:pict>
          </mc:Fallback>
        </mc:AlternateContent>
      </w:r>
    </w:p>
    <w:p w:rsidR="00F573D7" w:rsidRPr="006A5B47" w:rsidRDefault="00F573D7" w:rsidP="00F573D7">
      <w:pPr>
        <w:ind w:right="283"/>
        <w:rPr>
          <w:rFonts w:ascii="Times New Roman" w:hAnsi="Times New Roman"/>
          <w:bCs/>
          <w:noProof/>
          <w:sz w:val="28"/>
          <w:szCs w:val="28"/>
        </w:rPr>
      </w:pPr>
    </w:p>
    <w:p w:rsidR="00F573D7" w:rsidRPr="00016A18" w:rsidRDefault="00F573D7" w:rsidP="00F573D7">
      <w:pPr>
        <w:jc w:val="center"/>
        <w:rPr>
          <w:rFonts w:ascii="GOST type B" w:hAnsi="GOST type B"/>
        </w:rPr>
      </w:pPr>
    </w:p>
    <w:p w:rsidR="00F573D7" w:rsidRPr="00F573D7" w:rsidRDefault="005E41C5" w:rsidP="00B31E89">
      <w:pPr>
        <w:ind w:firstLine="708"/>
        <w:jc w:val="center"/>
        <w:rPr>
          <w:rFonts w:ascii="GOST type B" w:hAnsi="GOST type B"/>
          <w:bCs/>
          <w:sz w:val="28"/>
          <w:szCs w:val="28"/>
        </w:rPr>
      </w:pPr>
      <w:r>
        <w:rPr>
          <w:rFonts w:ascii="GOST type B" w:hAnsi="GOST type B"/>
          <w:sz w:val="28"/>
          <w:szCs w:val="28"/>
          <w:lang w:val="uk-UA"/>
        </w:rPr>
        <w:t>Рису</w:t>
      </w:r>
      <w:r w:rsidR="00D328BF">
        <w:rPr>
          <w:rFonts w:ascii="GOST type B" w:hAnsi="GOST type B"/>
          <w:sz w:val="28"/>
          <w:szCs w:val="28"/>
          <w:lang w:val="uk-UA"/>
        </w:rPr>
        <w:t>нок 4</w:t>
      </w:r>
      <w:r>
        <w:rPr>
          <w:rFonts w:ascii="GOST type B" w:hAnsi="GOST type B"/>
          <w:sz w:val="28"/>
          <w:szCs w:val="28"/>
          <w:lang w:val="uk-UA"/>
        </w:rPr>
        <w:t>.3</w:t>
      </w:r>
      <w:r w:rsidR="00F573D7">
        <w:rPr>
          <w:rFonts w:ascii="GOST type B" w:hAnsi="GOST type B"/>
          <w:sz w:val="28"/>
          <w:szCs w:val="28"/>
          <w:lang w:val="uk-UA"/>
        </w:rPr>
        <w:t xml:space="preserve"> </w:t>
      </w:r>
      <w:r w:rsidR="00F573D7">
        <w:rPr>
          <w:rFonts w:cs="Arial"/>
          <w:sz w:val="28"/>
          <w:szCs w:val="28"/>
          <w:lang w:val="uk-UA"/>
        </w:rPr>
        <w:t>–</w:t>
      </w:r>
      <w:r w:rsidR="00F573D7">
        <w:rPr>
          <w:rFonts w:ascii="GOST type B" w:hAnsi="GOST type B"/>
          <w:sz w:val="28"/>
          <w:szCs w:val="28"/>
          <w:lang w:val="uk-UA"/>
        </w:rPr>
        <w:t xml:space="preserve"> Таблиця переходів </w:t>
      </w:r>
      <w:r w:rsidR="00F573D7">
        <w:rPr>
          <w:rFonts w:ascii="GOST type B" w:hAnsi="GOST type B"/>
          <w:bCs/>
          <w:sz w:val="28"/>
          <w:szCs w:val="28"/>
          <w:lang w:val="en-US"/>
        </w:rPr>
        <w:t>D</w:t>
      </w:r>
      <w:r w:rsidR="00F573D7">
        <w:rPr>
          <w:rFonts w:ascii="GOST type B" w:hAnsi="GOST type B"/>
          <w:bCs/>
          <w:sz w:val="28"/>
          <w:szCs w:val="28"/>
          <w:lang w:val="uk-UA"/>
        </w:rPr>
        <w:t>-тригера</w:t>
      </w:r>
    </w:p>
    <w:p w:rsidR="00F573D7" w:rsidRPr="00F573D7" w:rsidRDefault="00F573D7" w:rsidP="00F573D7">
      <w:pPr>
        <w:jc w:val="center"/>
        <w:rPr>
          <w:rFonts w:ascii="GOST type B" w:hAnsi="GOST type B"/>
          <w:bCs/>
          <w:sz w:val="28"/>
          <w:szCs w:val="28"/>
        </w:rPr>
      </w:pPr>
    </w:p>
    <w:p w:rsidR="00F573D7" w:rsidRPr="00016A18" w:rsidRDefault="00D328BF" w:rsidP="00D328BF">
      <w:pPr>
        <w:ind w:left="-284" w:right="284" w:firstLine="568"/>
        <w:rPr>
          <w:rFonts w:ascii="GOST type B" w:hAnsi="GOST type B"/>
          <w:b/>
          <w:bCs/>
          <w:sz w:val="28"/>
          <w:szCs w:val="28"/>
        </w:rPr>
      </w:pPr>
      <w:r>
        <w:rPr>
          <w:rFonts w:ascii="GOST type B" w:hAnsi="GOST type B"/>
          <w:b/>
          <w:bCs/>
          <w:sz w:val="28"/>
          <w:szCs w:val="28"/>
          <w:lang w:val="uk-UA"/>
        </w:rPr>
        <w:t>4.</w:t>
      </w:r>
      <w:r w:rsidR="00F573D7" w:rsidRPr="00016A18">
        <w:rPr>
          <w:rFonts w:ascii="GOST type B" w:hAnsi="GOST type B"/>
          <w:b/>
          <w:bCs/>
          <w:sz w:val="28"/>
          <w:szCs w:val="28"/>
          <w:lang w:val="uk-UA"/>
        </w:rPr>
        <w:t>2.3 Складання структурної таблиці автомата</w:t>
      </w:r>
    </w:p>
    <w:p w:rsidR="00F573D7" w:rsidRPr="00016A18" w:rsidRDefault="00F573D7" w:rsidP="00D328BF">
      <w:pPr>
        <w:ind w:left="-284" w:right="284" w:firstLine="568"/>
        <w:rPr>
          <w:rFonts w:ascii="GOST type B" w:hAnsi="GOST type B"/>
          <w:b/>
          <w:bCs/>
          <w:sz w:val="16"/>
          <w:szCs w:val="16"/>
        </w:rPr>
      </w:pPr>
    </w:p>
    <w:p w:rsidR="00F573D7" w:rsidRPr="00016A18" w:rsidRDefault="00F573D7" w:rsidP="00D328BF">
      <w:pPr>
        <w:spacing w:line="360" w:lineRule="auto"/>
        <w:ind w:left="-284" w:right="-1" w:firstLine="568"/>
        <w:jc w:val="both"/>
        <w:rPr>
          <w:rFonts w:ascii="GOST type B" w:hAnsi="GOST type B"/>
          <w:bCs/>
          <w:sz w:val="28"/>
          <w:szCs w:val="28"/>
          <w:lang w:val="uk-UA"/>
        </w:rPr>
      </w:pPr>
      <w:r w:rsidRPr="00016A18">
        <w:rPr>
          <w:rFonts w:ascii="GOST type B" w:hAnsi="GOST type B"/>
          <w:bCs/>
          <w:sz w:val="28"/>
          <w:szCs w:val="28"/>
        </w:rPr>
        <w:t xml:space="preserve">На </w:t>
      </w:r>
      <w:r w:rsidR="00D328BF">
        <w:rPr>
          <w:rFonts w:ascii="GOST type B" w:hAnsi="GOST type B"/>
          <w:bCs/>
          <w:sz w:val="28"/>
          <w:szCs w:val="28"/>
        </w:rPr>
        <w:t xml:space="preserve">основі графа автомата (рисунок </w:t>
      </w:r>
      <w:r w:rsidR="00D328BF">
        <w:rPr>
          <w:rFonts w:ascii="GOST type B" w:hAnsi="GOST type B"/>
          <w:bCs/>
          <w:sz w:val="28"/>
          <w:szCs w:val="28"/>
          <w:lang w:val="uk-UA"/>
        </w:rPr>
        <w:t>4</w:t>
      </w:r>
      <w:r w:rsidRPr="00016A18">
        <w:rPr>
          <w:rFonts w:ascii="GOST type B" w:hAnsi="GOST type B"/>
          <w:bCs/>
          <w:sz w:val="28"/>
          <w:szCs w:val="28"/>
        </w:rPr>
        <w:t>.</w:t>
      </w:r>
      <w:r w:rsidRPr="00016A18">
        <w:rPr>
          <w:rFonts w:ascii="GOST type B" w:hAnsi="GOST type B"/>
          <w:bCs/>
          <w:sz w:val="28"/>
          <w:szCs w:val="28"/>
          <w:lang w:val="uk-UA"/>
        </w:rPr>
        <w:t>2</w:t>
      </w:r>
      <w:r w:rsidRPr="00016A18">
        <w:rPr>
          <w:rFonts w:ascii="GOST type B" w:hAnsi="GOST type B"/>
          <w:bCs/>
          <w:sz w:val="28"/>
          <w:szCs w:val="28"/>
        </w:rPr>
        <w:t>) складемо структур</w:t>
      </w:r>
      <w:r w:rsidR="00885051">
        <w:rPr>
          <w:rFonts w:ascii="GOST type B" w:hAnsi="GOST type B"/>
          <w:bCs/>
          <w:sz w:val="28"/>
          <w:szCs w:val="28"/>
        </w:rPr>
        <w:t>н</w:t>
      </w:r>
      <w:r w:rsidR="00D328BF">
        <w:rPr>
          <w:rFonts w:ascii="GOST type B" w:hAnsi="GOST type B"/>
          <w:bCs/>
          <w:sz w:val="28"/>
          <w:szCs w:val="28"/>
        </w:rPr>
        <w:t xml:space="preserve">у таблицю автомата (таблицю </w:t>
      </w:r>
      <w:r w:rsidR="00D328BF">
        <w:rPr>
          <w:rFonts w:ascii="GOST type B" w:hAnsi="GOST type B"/>
          <w:bCs/>
          <w:sz w:val="28"/>
          <w:szCs w:val="28"/>
          <w:lang w:val="uk-UA"/>
        </w:rPr>
        <w:t>4</w:t>
      </w:r>
      <w:r w:rsidR="003C4C14">
        <w:rPr>
          <w:rFonts w:ascii="GOST type B" w:hAnsi="GOST type B"/>
          <w:bCs/>
          <w:sz w:val="28"/>
          <w:szCs w:val="28"/>
        </w:rPr>
        <w:t>.</w:t>
      </w:r>
      <w:r w:rsidR="00885051">
        <w:rPr>
          <w:rFonts w:ascii="GOST type B" w:hAnsi="GOST type B"/>
          <w:bCs/>
          <w:sz w:val="28"/>
          <w:szCs w:val="28"/>
        </w:rPr>
        <w:t>1</w:t>
      </w:r>
      <w:r w:rsidRPr="00016A18">
        <w:rPr>
          <w:rFonts w:ascii="GOST type B" w:hAnsi="GOST type B"/>
          <w:bCs/>
          <w:sz w:val="28"/>
          <w:szCs w:val="28"/>
        </w:rPr>
        <w:t>)</w:t>
      </w:r>
      <w:r w:rsidRPr="00016A18">
        <w:rPr>
          <w:rFonts w:ascii="GOST type B" w:hAnsi="GOST type B"/>
          <w:bCs/>
          <w:sz w:val="28"/>
          <w:szCs w:val="28"/>
          <w:lang w:val="uk-UA"/>
        </w:rPr>
        <w:t>.</w:t>
      </w:r>
    </w:p>
    <w:p w:rsidR="00F573D7" w:rsidRPr="00D328BF" w:rsidRDefault="00D328BF" w:rsidP="00F573D7">
      <w:pPr>
        <w:ind w:right="284" w:firstLine="284"/>
        <w:jc w:val="right"/>
        <w:rPr>
          <w:rFonts w:ascii="GOST type B" w:hAnsi="GOST type B"/>
          <w:bCs/>
          <w:i/>
          <w:sz w:val="28"/>
          <w:szCs w:val="28"/>
        </w:rPr>
      </w:pPr>
      <w:r w:rsidRPr="00D328BF">
        <w:rPr>
          <w:rFonts w:ascii="GOST type B" w:hAnsi="GOST type B"/>
          <w:bCs/>
          <w:i/>
          <w:sz w:val="28"/>
          <w:szCs w:val="28"/>
        </w:rPr>
        <w:t xml:space="preserve">Таблиця </w:t>
      </w:r>
      <w:r w:rsidRPr="00D328BF">
        <w:rPr>
          <w:rFonts w:ascii="GOST type B" w:hAnsi="GOST type B"/>
          <w:bCs/>
          <w:i/>
          <w:sz w:val="28"/>
          <w:szCs w:val="28"/>
          <w:lang w:val="uk-UA"/>
        </w:rPr>
        <w:t>4</w:t>
      </w:r>
      <w:r w:rsidR="003C4C14" w:rsidRPr="00D328BF">
        <w:rPr>
          <w:rFonts w:ascii="GOST type B" w:hAnsi="GOST type B"/>
          <w:bCs/>
          <w:i/>
          <w:sz w:val="28"/>
          <w:szCs w:val="28"/>
        </w:rPr>
        <w:t>.</w:t>
      </w:r>
      <w:r w:rsidR="00885051" w:rsidRPr="00D328BF">
        <w:rPr>
          <w:rFonts w:ascii="GOST type B" w:hAnsi="GOST type B"/>
          <w:bCs/>
          <w:i/>
          <w:sz w:val="28"/>
          <w:szCs w:val="28"/>
        </w:rPr>
        <w:t>1</w:t>
      </w:r>
      <w:r w:rsidR="00F573D7" w:rsidRPr="00D328BF">
        <w:rPr>
          <w:rFonts w:ascii="GOST type B" w:hAnsi="GOST type B"/>
          <w:bCs/>
          <w:i/>
          <w:sz w:val="28"/>
          <w:szCs w:val="28"/>
        </w:rPr>
        <w:t xml:space="preserve"> </w:t>
      </w:r>
      <w:r w:rsidR="00F573D7" w:rsidRPr="00D328BF">
        <w:rPr>
          <w:rFonts w:cs="Arial"/>
          <w:bCs/>
          <w:i/>
          <w:sz w:val="28"/>
          <w:szCs w:val="28"/>
        </w:rPr>
        <w:t>–</w:t>
      </w:r>
      <w:r w:rsidR="00F573D7" w:rsidRPr="00D328BF">
        <w:rPr>
          <w:rFonts w:ascii="GOST type B" w:hAnsi="GOST type B"/>
          <w:bCs/>
          <w:i/>
          <w:sz w:val="28"/>
          <w:szCs w:val="28"/>
        </w:rPr>
        <w:t xml:space="preserve"> </w:t>
      </w:r>
      <w:r w:rsidR="00F573D7" w:rsidRPr="00D328BF">
        <w:rPr>
          <w:rFonts w:ascii="GOST type B" w:hAnsi="GOST type B" w:cs="GOST type B"/>
          <w:bCs/>
          <w:i/>
          <w:sz w:val="28"/>
          <w:szCs w:val="28"/>
        </w:rPr>
        <w:t>Структурна</w:t>
      </w:r>
      <w:r w:rsidR="00F573D7" w:rsidRPr="00D328BF">
        <w:rPr>
          <w:rFonts w:ascii="GOST type B" w:hAnsi="GOST type B"/>
          <w:bCs/>
          <w:i/>
          <w:sz w:val="28"/>
          <w:szCs w:val="28"/>
        </w:rPr>
        <w:t xml:space="preserve"> </w:t>
      </w:r>
      <w:r w:rsidR="00F573D7" w:rsidRPr="00D328BF">
        <w:rPr>
          <w:rFonts w:ascii="GOST type B" w:hAnsi="GOST type B" w:cs="GOST type B"/>
          <w:bCs/>
          <w:i/>
          <w:sz w:val="28"/>
          <w:szCs w:val="28"/>
        </w:rPr>
        <w:t>та</w:t>
      </w:r>
      <w:r w:rsidR="00F573D7" w:rsidRPr="00D328BF">
        <w:rPr>
          <w:rFonts w:ascii="GOST type B" w:hAnsi="GOST type B"/>
          <w:bCs/>
          <w:i/>
          <w:sz w:val="28"/>
          <w:szCs w:val="28"/>
        </w:rPr>
        <w:t>блиця</w:t>
      </w:r>
    </w:p>
    <w:tbl>
      <w:tblPr>
        <w:tblStyle w:val="a7"/>
        <w:tblW w:w="0" w:type="auto"/>
        <w:tblInd w:w="-176" w:type="dxa"/>
        <w:tblLook w:val="04A0" w:firstRow="1" w:lastRow="0" w:firstColumn="1" w:lastColumn="0" w:noHBand="0" w:noVBand="1"/>
      </w:tblPr>
      <w:tblGrid>
        <w:gridCol w:w="1273"/>
        <w:gridCol w:w="1059"/>
        <w:gridCol w:w="906"/>
        <w:gridCol w:w="628"/>
        <w:gridCol w:w="618"/>
        <w:gridCol w:w="580"/>
        <w:gridCol w:w="588"/>
        <w:gridCol w:w="589"/>
        <w:gridCol w:w="593"/>
        <w:gridCol w:w="589"/>
        <w:gridCol w:w="574"/>
        <w:gridCol w:w="582"/>
        <w:gridCol w:w="582"/>
        <w:gridCol w:w="586"/>
      </w:tblGrid>
      <w:tr w:rsidR="00F573D7" w:rsidRPr="00016A18" w:rsidTr="005804A3">
        <w:tc>
          <w:tcPr>
            <w:tcW w:w="1273" w:type="dxa"/>
            <w:vMerge w:val="restart"/>
            <w:vAlign w:val="center"/>
          </w:tcPr>
          <w:p w:rsidR="00F573D7" w:rsidRPr="00016A18" w:rsidRDefault="00F573D7" w:rsidP="008C218E">
            <w:pPr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016A18">
              <w:rPr>
                <w:rFonts w:ascii="GOST type B" w:hAnsi="GOST type B"/>
                <w:sz w:val="28"/>
                <w:szCs w:val="28"/>
                <w:lang w:val="uk-UA"/>
              </w:rPr>
              <w:t>Перехід</w:t>
            </w:r>
          </w:p>
        </w:tc>
        <w:tc>
          <w:tcPr>
            <w:tcW w:w="1059" w:type="dxa"/>
            <w:vMerge w:val="restart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vertAlign w:val="superscript"/>
                <w:lang w:val="en-US"/>
              </w:rPr>
            </w:pPr>
            <w:r w:rsidRPr="00016A18">
              <w:rPr>
                <w:rFonts w:ascii="GOST type B" w:hAnsi="GOST type B"/>
                <w:sz w:val="28"/>
                <w:szCs w:val="28"/>
                <w:lang w:val="uk-UA"/>
              </w:rPr>
              <w:t xml:space="preserve">Старий стан, </w:t>
            </w:r>
            <w:r w:rsidRPr="00016A18"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 w:rsidRPr="00016A18">
              <w:rPr>
                <w:rFonts w:ascii="GOST type B" w:hAnsi="GOST type B"/>
                <w:sz w:val="28"/>
                <w:szCs w:val="28"/>
                <w:vertAlign w:val="superscript"/>
                <w:lang w:val="en-US"/>
              </w:rPr>
              <w:t>t</w:t>
            </w:r>
          </w:p>
        </w:tc>
        <w:tc>
          <w:tcPr>
            <w:tcW w:w="906" w:type="dxa"/>
            <w:vMerge w:val="restart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vertAlign w:val="superscript"/>
                <w:lang w:val="en-US"/>
              </w:rPr>
            </w:pPr>
            <w:r w:rsidRPr="00016A18">
              <w:rPr>
                <w:rFonts w:ascii="GOST type B" w:hAnsi="GOST type B"/>
                <w:sz w:val="28"/>
                <w:szCs w:val="28"/>
                <w:lang w:val="uk-UA"/>
              </w:rPr>
              <w:t>Новий стан</w:t>
            </w:r>
            <w:r w:rsidRPr="00016A18">
              <w:rPr>
                <w:rFonts w:ascii="GOST type B" w:hAnsi="GOST type B"/>
                <w:sz w:val="28"/>
                <w:szCs w:val="28"/>
                <w:lang w:val="en-US"/>
              </w:rPr>
              <w:t>, Z</w:t>
            </w:r>
            <w:r w:rsidRPr="00016A18">
              <w:rPr>
                <w:rFonts w:ascii="GOST type B" w:hAnsi="GOST type B"/>
                <w:sz w:val="28"/>
                <w:szCs w:val="28"/>
                <w:vertAlign w:val="superscript"/>
                <w:lang w:val="en-US"/>
              </w:rPr>
              <w:t>t+1</w:t>
            </w:r>
          </w:p>
        </w:tc>
        <w:tc>
          <w:tcPr>
            <w:tcW w:w="1246" w:type="dxa"/>
            <w:gridSpan w:val="2"/>
            <w:vAlign w:val="center"/>
          </w:tcPr>
          <w:p w:rsidR="00F573D7" w:rsidRPr="00016A18" w:rsidRDefault="00F573D7" w:rsidP="008C218E">
            <w:pPr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016A18">
              <w:rPr>
                <w:rFonts w:ascii="GOST type B" w:hAnsi="GOST type B"/>
                <w:sz w:val="28"/>
                <w:szCs w:val="28"/>
                <w:lang w:val="uk-UA"/>
              </w:rPr>
              <w:t>Вхідні сигнали</w:t>
            </w:r>
          </w:p>
        </w:tc>
        <w:tc>
          <w:tcPr>
            <w:tcW w:w="2939" w:type="dxa"/>
            <w:gridSpan w:val="5"/>
            <w:vAlign w:val="center"/>
          </w:tcPr>
          <w:p w:rsidR="00F573D7" w:rsidRPr="00016A18" w:rsidRDefault="00F573D7" w:rsidP="008C218E">
            <w:pPr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016A18">
              <w:rPr>
                <w:rFonts w:ascii="GOST type B" w:hAnsi="GOST type B"/>
                <w:sz w:val="28"/>
                <w:szCs w:val="28"/>
                <w:lang w:val="uk-UA"/>
              </w:rPr>
              <w:t>Вихідні сигнали</w:t>
            </w:r>
          </w:p>
        </w:tc>
        <w:tc>
          <w:tcPr>
            <w:tcW w:w="2324" w:type="dxa"/>
            <w:gridSpan w:val="4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016A18">
              <w:rPr>
                <w:rFonts w:ascii="GOST type B" w:hAnsi="GOST type B"/>
                <w:sz w:val="28"/>
                <w:szCs w:val="28"/>
                <w:lang w:val="uk-UA"/>
              </w:rPr>
              <w:t>Функції збудження тригерів</w:t>
            </w:r>
          </w:p>
        </w:tc>
      </w:tr>
      <w:tr w:rsidR="00F573D7" w:rsidRPr="00016A18" w:rsidTr="005804A3">
        <w:tc>
          <w:tcPr>
            <w:tcW w:w="1273" w:type="dxa"/>
            <w:vMerge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</w:p>
        </w:tc>
        <w:tc>
          <w:tcPr>
            <w:tcW w:w="1059" w:type="dxa"/>
            <w:vMerge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</w:p>
        </w:tc>
        <w:tc>
          <w:tcPr>
            <w:tcW w:w="906" w:type="dxa"/>
            <w:vMerge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</w:p>
        </w:tc>
        <w:tc>
          <w:tcPr>
            <w:tcW w:w="62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</w:pPr>
            <w:r w:rsidRPr="00016A18">
              <w:rPr>
                <w:rFonts w:ascii="GOST type B" w:hAnsi="GOST type B"/>
                <w:sz w:val="28"/>
                <w:szCs w:val="28"/>
                <w:lang w:val="en-US"/>
              </w:rPr>
              <w:t>X</w:t>
            </w:r>
            <w:r w:rsidRPr="00016A18"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61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</w:pPr>
            <w:r w:rsidRPr="00016A18">
              <w:rPr>
                <w:rFonts w:ascii="GOST type B" w:hAnsi="GOST type B"/>
                <w:sz w:val="28"/>
                <w:szCs w:val="28"/>
                <w:lang w:val="en-US"/>
              </w:rPr>
              <w:t>X</w:t>
            </w:r>
            <w:r w:rsidRPr="00016A18"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580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</w:pPr>
            <w:r w:rsidRPr="00016A18">
              <w:rPr>
                <w:rFonts w:ascii="GOST type B" w:hAnsi="GOST type B"/>
                <w:sz w:val="28"/>
                <w:szCs w:val="28"/>
                <w:lang w:val="en-US"/>
              </w:rPr>
              <w:t>Y</w:t>
            </w:r>
            <w:r w:rsidRPr="00016A18"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58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</w:pPr>
            <w:r w:rsidRPr="00016A18">
              <w:rPr>
                <w:rFonts w:ascii="GOST type B" w:hAnsi="GOST type B"/>
                <w:sz w:val="28"/>
                <w:szCs w:val="28"/>
                <w:lang w:val="en-US"/>
              </w:rPr>
              <w:t>Y</w:t>
            </w:r>
            <w:r w:rsidRPr="00016A18"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58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</w:pPr>
            <w:r w:rsidRPr="00016A18">
              <w:rPr>
                <w:rFonts w:ascii="GOST type B" w:hAnsi="GOST type B"/>
                <w:sz w:val="28"/>
                <w:szCs w:val="28"/>
                <w:lang w:val="en-US"/>
              </w:rPr>
              <w:t>Y</w:t>
            </w:r>
            <w:r w:rsidRPr="00016A18"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593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</w:pPr>
            <w:r w:rsidRPr="00016A18">
              <w:rPr>
                <w:rFonts w:ascii="GOST type B" w:hAnsi="GOST type B"/>
                <w:sz w:val="28"/>
                <w:szCs w:val="28"/>
                <w:lang w:val="en-US"/>
              </w:rPr>
              <w:t>Y</w:t>
            </w:r>
            <w:r w:rsidRPr="00016A18"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4</w:t>
            </w:r>
          </w:p>
        </w:tc>
        <w:tc>
          <w:tcPr>
            <w:tcW w:w="58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</w:pPr>
            <w:r w:rsidRPr="00016A18">
              <w:rPr>
                <w:rFonts w:ascii="GOST type B" w:hAnsi="GOST type B"/>
                <w:sz w:val="28"/>
                <w:szCs w:val="28"/>
                <w:lang w:val="en-US"/>
              </w:rPr>
              <w:t>Y</w:t>
            </w:r>
            <w:r w:rsidRPr="00016A18"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5</w:t>
            </w:r>
          </w:p>
        </w:tc>
        <w:tc>
          <w:tcPr>
            <w:tcW w:w="574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</w:pPr>
            <w:r w:rsidRPr="00016A18">
              <w:rPr>
                <w:rFonts w:ascii="GOST type B" w:hAnsi="GOST type B"/>
                <w:sz w:val="28"/>
                <w:szCs w:val="28"/>
                <w:lang w:val="en-US"/>
              </w:rPr>
              <w:t>D</w:t>
            </w:r>
            <w:r w:rsidRPr="00016A18"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582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</w:pPr>
            <w:r w:rsidRPr="00016A18">
              <w:rPr>
                <w:rFonts w:ascii="GOST type B" w:hAnsi="GOST type B"/>
                <w:sz w:val="28"/>
                <w:szCs w:val="28"/>
                <w:lang w:val="en-US"/>
              </w:rPr>
              <w:t>D</w:t>
            </w:r>
            <w:r w:rsidRPr="00016A18"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582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</w:pPr>
            <w:r w:rsidRPr="00016A18">
              <w:rPr>
                <w:rFonts w:ascii="GOST type B" w:hAnsi="GOST type B"/>
                <w:sz w:val="28"/>
                <w:szCs w:val="28"/>
                <w:lang w:val="en-US"/>
              </w:rPr>
              <w:t>D</w:t>
            </w:r>
            <w:r w:rsidRPr="00016A18"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586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</w:pPr>
            <w:r w:rsidRPr="00016A18">
              <w:rPr>
                <w:rFonts w:ascii="GOST type B" w:hAnsi="GOST type B"/>
                <w:sz w:val="28"/>
                <w:szCs w:val="28"/>
                <w:lang w:val="en-US"/>
              </w:rPr>
              <w:t>D</w:t>
            </w:r>
            <w:r w:rsidRPr="00016A18"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4</w:t>
            </w:r>
          </w:p>
        </w:tc>
      </w:tr>
      <w:tr w:rsidR="00AE5024" w:rsidRPr="00016A18" w:rsidTr="005804A3">
        <w:tc>
          <w:tcPr>
            <w:tcW w:w="1273" w:type="dxa"/>
          </w:tcPr>
          <w:p w:rsidR="00AE5024" w:rsidRPr="006C19F5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1</w:t>
            </w:r>
            <w:r>
              <w:rPr>
                <w:rFonts w:ascii="Cambria Math" w:hAnsi="Cambria Math"/>
                <w:sz w:val="28"/>
                <w:szCs w:val="28"/>
                <w:lang w:val="en-US"/>
              </w:rPr>
              <w:t>→</w:t>
            </w: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1059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  <w:r>
              <w:rPr>
                <w:rFonts w:ascii="GOST type B" w:hAnsi="GOST type B"/>
                <w:sz w:val="28"/>
                <w:szCs w:val="28"/>
              </w:rPr>
              <w:t>1</w:t>
            </w:r>
            <w:r>
              <w:rPr>
                <w:rFonts w:ascii="GOST type B" w:hAnsi="GOST type B"/>
                <w:sz w:val="28"/>
                <w:szCs w:val="28"/>
                <w:lang w:val="en-US"/>
              </w:rPr>
              <w:t>00</w:t>
            </w:r>
          </w:p>
        </w:tc>
        <w:tc>
          <w:tcPr>
            <w:tcW w:w="906" w:type="dxa"/>
          </w:tcPr>
          <w:p w:rsidR="00AE5024" w:rsidRPr="008C218E" w:rsidRDefault="00AE5024" w:rsidP="008C218E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  <w:r>
              <w:rPr>
                <w:rFonts w:ascii="GOST type B" w:hAnsi="GOST type B"/>
                <w:sz w:val="28"/>
                <w:szCs w:val="28"/>
              </w:rPr>
              <w:t>111</w:t>
            </w:r>
          </w:p>
        </w:tc>
        <w:tc>
          <w:tcPr>
            <w:tcW w:w="628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-</w:t>
            </w:r>
          </w:p>
        </w:tc>
        <w:tc>
          <w:tcPr>
            <w:tcW w:w="618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0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8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9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93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9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74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2" w:type="dxa"/>
          </w:tcPr>
          <w:p w:rsidR="00AE5024" w:rsidRPr="00AE5024" w:rsidRDefault="00AE5024" w:rsidP="005762BC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1</w:t>
            </w:r>
          </w:p>
        </w:tc>
        <w:tc>
          <w:tcPr>
            <w:tcW w:w="582" w:type="dxa"/>
          </w:tcPr>
          <w:p w:rsidR="00AE5024" w:rsidRPr="00AE5024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1</w:t>
            </w:r>
          </w:p>
        </w:tc>
        <w:tc>
          <w:tcPr>
            <w:tcW w:w="586" w:type="dxa"/>
          </w:tcPr>
          <w:p w:rsidR="00AE5024" w:rsidRPr="00AE5024" w:rsidRDefault="00AE5024" w:rsidP="005762BC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1</w:t>
            </w:r>
          </w:p>
        </w:tc>
      </w:tr>
      <w:tr w:rsidR="00AE5024" w:rsidRPr="00016A18" w:rsidTr="005804A3">
        <w:tc>
          <w:tcPr>
            <w:tcW w:w="1273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1</w:t>
            </w:r>
            <w:r>
              <w:rPr>
                <w:rFonts w:ascii="Cambria Math" w:hAnsi="Cambria Math"/>
                <w:sz w:val="28"/>
                <w:szCs w:val="28"/>
                <w:lang w:val="en-US"/>
              </w:rPr>
              <w:t>→</w:t>
            </w: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4</w:t>
            </w:r>
          </w:p>
        </w:tc>
        <w:tc>
          <w:tcPr>
            <w:tcW w:w="1059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  <w:r>
              <w:rPr>
                <w:rFonts w:ascii="GOST type B" w:hAnsi="GOST type B"/>
                <w:sz w:val="28"/>
                <w:szCs w:val="28"/>
              </w:rPr>
              <w:t>1</w:t>
            </w:r>
            <w:r>
              <w:rPr>
                <w:rFonts w:ascii="GOST type B" w:hAnsi="GOST type B"/>
                <w:sz w:val="28"/>
                <w:szCs w:val="28"/>
                <w:lang w:val="en-US"/>
              </w:rPr>
              <w:t>00</w:t>
            </w:r>
          </w:p>
        </w:tc>
        <w:tc>
          <w:tcPr>
            <w:tcW w:w="906" w:type="dxa"/>
          </w:tcPr>
          <w:p w:rsidR="00AE5024" w:rsidRPr="008C218E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1101</w:t>
            </w:r>
          </w:p>
        </w:tc>
        <w:tc>
          <w:tcPr>
            <w:tcW w:w="628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-</w:t>
            </w:r>
          </w:p>
        </w:tc>
        <w:tc>
          <w:tcPr>
            <w:tcW w:w="618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0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8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9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93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9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74" w:type="dxa"/>
          </w:tcPr>
          <w:p w:rsidR="00AE5024" w:rsidRPr="00AE5024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1</w:t>
            </w:r>
          </w:p>
        </w:tc>
        <w:tc>
          <w:tcPr>
            <w:tcW w:w="582" w:type="dxa"/>
          </w:tcPr>
          <w:p w:rsidR="00AE5024" w:rsidRPr="00AE5024" w:rsidRDefault="00AE5024" w:rsidP="005762BC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1</w:t>
            </w:r>
          </w:p>
        </w:tc>
        <w:tc>
          <w:tcPr>
            <w:tcW w:w="582" w:type="dxa"/>
          </w:tcPr>
          <w:p w:rsidR="00AE5024" w:rsidRPr="00AE5024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0</w:t>
            </w:r>
          </w:p>
        </w:tc>
        <w:tc>
          <w:tcPr>
            <w:tcW w:w="586" w:type="dxa"/>
          </w:tcPr>
          <w:p w:rsidR="00AE5024" w:rsidRPr="00AE5024" w:rsidRDefault="00AE5024" w:rsidP="005762BC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1</w:t>
            </w:r>
          </w:p>
        </w:tc>
      </w:tr>
      <w:tr w:rsidR="00AE5024" w:rsidRPr="00016A18" w:rsidTr="005804A3">
        <w:tc>
          <w:tcPr>
            <w:tcW w:w="1273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2</w:t>
            </w:r>
            <w:r>
              <w:rPr>
                <w:rFonts w:ascii="Cambria Math" w:hAnsi="Cambria Math"/>
                <w:sz w:val="28"/>
                <w:szCs w:val="28"/>
                <w:lang w:val="en-US"/>
              </w:rPr>
              <w:t>→</w:t>
            </w: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1059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  <w:r>
              <w:rPr>
                <w:rFonts w:ascii="GOST type B" w:hAnsi="GOST type B"/>
                <w:sz w:val="28"/>
                <w:szCs w:val="28"/>
              </w:rPr>
              <w:t>11</w:t>
            </w: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906" w:type="dxa"/>
          </w:tcPr>
          <w:p w:rsidR="00AE5024" w:rsidRPr="008C218E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  <w:r>
              <w:rPr>
                <w:rFonts w:ascii="GOST type B" w:hAnsi="GOST type B"/>
                <w:sz w:val="28"/>
                <w:szCs w:val="28"/>
              </w:rPr>
              <w:t>101</w:t>
            </w:r>
          </w:p>
        </w:tc>
        <w:tc>
          <w:tcPr>
            <w:tcW w:w="628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-</w:t>
            </w:r>
          </w:p>
        </w:tc>
        <w:tc>
          <w:tcPr>
            <w:tcW w:w="618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-</w:t>
            </w:r>
          </w:p>
        </w:tc>
        <w:tc>
          <w:tcPr>
            <w:tcW w:w="580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8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9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93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9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74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2" w:type="dxa"/>
          </w:tcPr>
          <w:p w:rsidR="00AE5024" w:rsidRPr="00AE5024" w:rsidRDefault="00AE5024" w:rsidP="005762BC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1</w:t>
            </w:r>
          </w:p>
        </w:tc>
        <w:tc>
          <w:tcPr>
            <w:tcW w:w="582" w:type="dxa"/>
          </w:tcPr>
          <w:p w:rsidR="00AE5024" w:rsidRPr="00AE5024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0</w:t>
            </w:r>
          </w:p>
        </w:tc>
        <w:tc>
          <w:tcPr>
            <w:tcW w:w="586" w:type="dxa"/>
          </w:tcPr>
          <w:p w:rsidR="00AE5024" w:rsidRPr="00AE5024" w:rsidRDefault="00AE5024" w:rsidP="005762BC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1</w:t>
            </w:r>
          </w:p>
        </w:tc>
      </w:tr>
      <w:tr w:rsidR="00AE5024" w:rsidRPr="00016A18" w:rsidTr="005804A3">
        <w:tc>
          <w:tcPr>
            <w:tcW w:w="1273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3</w:t>
            </w:r>
            <w:r>
              <w:rPr>
                <w:rFonts w:ascii="Cambria Math" w:hAnsi="Cambria Math"/>
                <w:sz w:val="28"/>
                <w:szCs w:val="28"/>
                <w:lang w:val="en-US"/>
              </w:rPr>
              <w:t>→</w:t>
            </w: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1059" w:type="dxa"/>
          </w:tcPr>
          <w:p w:rsidR="00AE5024" w:rsidRPr="008C218E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  <w:r>
              <w:rPr>
                <w:rFonts w:ascii="GOST type B" w:hAnsi="GOST type B"/>
                <w:sz w:val="28"/>
                <w:szCs w:val="28"/>
              </w:rPr>
              <w:t>101</w:t>
            </w:r>
          </w:p>
        </w:tc>
        <w:tc>
          <w:tcPr>
            <w:tcW w:w="906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  <w:r>
              <w:rPr>
                <w:rFonts w:ascii="GOST type B" w:hAnsi="GOST type B"/>
                <w:sz w:val="28"/>
                <w:szCs w:val="28"/>
              </w:rPr>
              <w:t>11</w:t>
            </w: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628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-</w:t>
            </w:r>
          </w:p>
        </w:tc>
        <w:tc>
          <w:tcPr>
            <w:tcW w:w="618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0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8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9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93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9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74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2" w:type="dxa"/>
          </w:tcPr>
          <w:p w:rsidR="00AE5024" w:rsidRPr="00016A18" w:rsidRDefault="00AE5024" w:rsidP="005762BC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2" w:type="dxa"/>
          </w:tcPr>
          <w:p w:rsidR="00AE5024" w:rsidRPr="00AE5024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1</w:t>
            </w:r>
          </w:p>
        </w:tc>
        <w:tc>
          <w:tcPr>
            <w:tcW w:w="586" w:type="dxa"/>
          </w:tcPr>
          <w:p w:rsidR="00AE5024" w:rsidRPr="00016A18" w:rsidRDefault="00AE5024" w:rsidP="005762BC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</w:tr>
      <w:tr w:rsidR="00AE5024" w:rsidRPr="00016A18" w:rsidTr="005804A3">
        <w:tc>
          <w:tcPr>
            <w:tcW w:w="1273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3</w:t>
            </w:r>
            <w:r>
              <w:rPr>
                <w:rFonts w:ascii="Cambria Math" w:hAnsi="Cambria Math"/>
                <w:sz w:val="28"/>
                <w:szCs w:val="28"/>
                <w:lang w:val="en-US"/>
              </w:rPr>
              <w:t>→</w:t>
            </w: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4</w:t>
            </w:r>
          </w:p>
        </w:tc>
        <w:tc>
          <w:tcPr>
            <w:tcW w:w="1059" w:type="dxa"/>
          </w:tcPr>
          <w:p w:rsidR="00AE5024" w:rsidRPr="008C218E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  <w:r>
              <w:rPr>
                <w:rFonts w:ascii="GOST type B" w:hAnsi="GOST type B"/>
                <w:sz w:val="28"/>
                <w:szCs w:val="28"/>
              </w:rPr>
              <w:t>101</w:t>
            </w:r>
          </w:p>
        </w:tc>
        <w:tc>
          <w:tcPr>
            <w:tcW w:w="906" w:type="dxa"/>
          </w:tcPr>
          <w:p w:rsidR="00AE5024" w:rsidRPr="008C218E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1101</w:t>
            </w:r>
          </w:p>
        </w:tc>
        <w:tc>
          <w:tcPr>
            <w:tcW w:w="628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-</w:t>
            </w:r>
          </w:p>
        </w:tc>
        <w:tc>
          <w:tcPr>
            <w:tcW w:w="618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0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8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9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93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9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74" w:type="dxa"/>
          </w:tcPr>
          <w:p w:rsidR="00AE5024" w:rsidRPr="00AE5024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1</w:t>
            </w:r>
          </w:p>
        </w:tc>
        <w:tc>
          <w:tcPr>
            <w:tcW w:w="582" w:type="dxa"/>
          </w:tcPr>
          <w:p w:rsidR="00AE5024" w:rsidRPr="00016A18" w:rsidRDefault="00AE5024" w:rsidP="005762BC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2" w:type="dxa"/>
          </w:tcPr>
          <w:p w:rsidR="00AE5024" w:rsidRPr="00AE5024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0</w:t>
            </w:r>
          </w:p>
        </w:tc>
        <w:tc>
          <w:tcPr>
            <w:tcW w:w="586" w:type="dxa"/>
          </w:tcPr>
          <w:p w:rsidR="00AE5024" w:rsidRPr="00016A18" w:rsidRDefault="00AE5024" w:rsidP="005762BC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</w:tr>
      <w:tr w:rsidR="00AE5024" w:rsidRPr="00016A18" w:rsidTr="005804A3">
        <w:tc>
          <w:tcPr>
            <w:tcW w:w="1273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4</w:t>
            </w:r>
            <w:r>
              <w:rPr>
                <w:rFonts w:ascii="Cambria Math" w:hAnsi="Cambria Math"/>
                <w:sz w:val="28"/>
                <w:szCs w:val="28"/>
                <w:lang w:val="en-US"/>
              </w:rPr>
              <w:t>→</w:t>
            </w: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5</w:t>
            </w:r>
          </w:p>
        </w:tc>
        <w:tc>
          <w:tcPr>
            <w:tcW w:w="1059" w:type="dxa"/>
          </w:tcPr>
          <w:p w:rsidR="00AE5024" w:rsidRPr="008C218E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1101</w:t>
            </w:r>
          </w:p>
        </w:tc>
        <w:tc>
          <w:tcPr>
            <w:tcW w:w="906" w:type="dxa"/>
          </w:tcPr>
          <w:p w:rsidR="00AE5024" w:rsidRPr="008C218E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1111</w:t>
            </w:r>
          </w:p>
        </w:tc>
        <w:tc>
          <w:tcPr>
            <w:tcW w:w="628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-</w:t>
            </w:r>
          </w:p>
        </w:tc>
        <w:tc>
          <w:tcPr>
            <w:tcW w:w="618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-</w:t>
            </w:r>
          </w:p>
        </w:tc>
        <w:tc>
          <w:tcPr>
            <w:tcW w:w="580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8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9" w:type="dxa"/>
          </w:tcPr>
          <w:p w:rsidR="00AE5024" w:rsidRPr="00AE5024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1</w:t>
            </w:r>
          </w:p>
        </w:tc>
        <w:tc>
          <w:tcPr>
            <w:tcW w:w="593" w:type="dxa"/>
          </w:tcPr>
          <w:p w:rsidR="00AE5024" w:rsidRPr="00AE5024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0</w:t>
            </w:r>
          </w:p>
        </w:tc>
        <w:tc>
          <w:tcPr>
            <w:tcW w:w="589" w:type="dxa"/>
          </w:tcPr>
          <w:p w:rsidR="00AE5024" w:rsidRPr="00AE5024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0</w:t>
            </w:r>
          </w:p>
        </w:tc>
        <w:tc>
          <w:tcPr>
            <w:tcW w:w="574" w:type="dxa"/>
          </w:tcPr>
          <w:p w:rsidR="00AE5024" w:rsidRPr="00AE5024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1</w:t>
            </w:r>
          </w:p>
        </w:tc>
        <w:tc>
          <w:tcPr>
            <w:tcW w:w="582" w:type="dxa"/>
          </w:tcPr>
          <w:p w:rsidR="00AE5024" w:rsidRPr="00AE5024" w:rsidRDefault="00AE5024" w:rsidP="005762BC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1</w:t>
            </w:r>
          </w:p>
        </w:tc>
        <w:tc>
          <w:tcPr>
            <w:tcW w:w="582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6" w:type="dxa"/>
          </w:tcPr>
          <w:p w:rsidR="00AE5024" w:rsidRPr="00AE5024" w:rsidRDefault="00AE5024" w:rsidP="005762BC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1</w:t>
            </w:r>
          </w:p>
        </w:tc>
      </w:tr>
      <w:tr w:rsidR="00AE5024" w:rsidRPr="00016A18" w:rsidTr="005804A3">
        <w:tc>
          <w:tcPr>
            <w:tcW w:w="1273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5</w:t>
            </w:r>
            <w:r>
              <w:rPr>
                <w:rFonts w:ascii="Cambria Math" w:hAnsi="Cambria Math"/>
                <w:sz w:val="28"/>
                <w:szCs w:val="28"/>
                <w:lang w:val="en-US"/>
              </w:rPr>
              <w:t>→</w:t>
            </w: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5</w:t>
            </w:r>
          </w:p>
        </w:tc>
        <w:tc>
          <w:tcPr>
            <w:tcW w:w="1059" w:type="dxa"/>
          </w:tcPr>
          <w:p w:rsidR="00AE5024" w:rsidRPr="008C218E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1111</w:t>
            </w:r>
          </w:p>
        </w:tc>
        <w:tc>
          <w:tcPr>
            <w:tcW w:w="906" w:type="dxa"/>
          </w:tcPr>
          <w:p w:rsidR="00AE5024" w:rsidRPr="008C218E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1111</w:t>
            </w:r>
          </w:p>
        </w:tc>
        <w:tc>
          <w:tcPr>
            <w:tcW w:w="628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-</w:t>
            </w:r>
          </w:p>
        </w:tc>
        <w:tc>
          <w:tcPr>
            <w:tcW w:w="618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0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8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9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93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9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74" w:type="dxa"/>
          </w:tcPr>
          <w:p w:rsidR="00AE5024" w:rsidRPr="00AE5024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1</w:t>
            </w:r>
          </w:p>
        </w:tc>
        <w:tc>
          <w:tcPr>
            <w:tcW w:w="582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2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6" w:type="dxa"/>
          </w:tcPr>
          <w:p w:rsidR="00AE5024" w:rsidRPr="00016A18" w:rsidRDefault="00AE5024" w:rsidP="005762BC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</w:tr>
      <w:tr w:rsidR="00AE5024" w:rsidRPr="00016A18" w:rsidTr="005804A3">
        <w:tc>
          <w:tcPr>
            <w:tcW w:w="1273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5</w:t>
            </w:r>
            <w:r>
              <w:rPr>
                <w:rFonts w:ascii="Cambria Math" w:hAnsi="Cambria Math"/>
                <w:sz w:val="28"/>
                <w:szCs w:val="28"/>
                <w:lang w:val="en-US"/>
              </w:rPr>
              <w:t>→</w:t>
            </w: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6</w:t>
            </w:r>
          </w:p>
        </w:tc>
        <w:tc>
          <w:tcPr>
            <w:tcW w:w="1059" w:type="dxa"/>
          </w:tcPr>
          <w:p w:rsidR="00AE5024" w:rsidRPr="008C218E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1111</w:t>
            </w:r>
          </w:p>
        </w:tc>
        <w:tc>
          <w:tcPr>
            <w:tcW w:w="906" w:type="dxa"/>
          </w:tcPr>
          <w:p w:rsidR="00AE5024" w:rsidRPr="008C218E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1011</w:t>
            </w:r>
          </w:p>
        </w:tc>
        <w:tc>
          <w:tcPr>
            <w:tcW w:w="628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-</w:t>
            </w:r>
          </w:p>
        </w:tc>
        <w:tc>
          <w:tcPr>
            <w:tcW w:w="618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0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8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9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93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9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74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2" w:type="dxa"/>
          </w:tcPr>
          <w:p w:rsidR="00AE5024" w:rsidRPr="00AE5024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0</w:t>
            </w:r>
          </w:p>
        </w:tc>
        <w:tc>
          <w:tcPr>
            <w:tcW w:w="582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6" w:type="dxa"/>
          </w:tcPr>
          <w:p w:rsidR="00AE5024" w:rsidRPr="00AE5024" w:rsidRDefault="00AE5024" w:rsidP="005762BC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1</w:t>
            </w:r>
          </w:p>
        </w:tc>
      </w:tr>
      <w:tr w:rsidR="00AE5024" w:rsidRPr="00016A18" w:rsidTr="005804A3">
        <w:tc>
          <w:tcPr>
            <w:tcW w:w="1273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6</w:t>
            </w:r>
            <w:r>
              <w:rPr>
                <w:rFonts w:ascii="Cambria Math" w:hAnsi="Cambria Math"/>
                <w:sz w:val="28"/>
                <w:szCs w:val="28"/>
                <w:lang w:val="en-US"/>
              </w:rPr>
              <w:t>→</w:t>
            </w: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7</w:t>
            </w:r>
          </w:p>
        </w:tc>
        <w:tc>
          <w:tcPr>
            <w:tcW w:w="1059" w:type="dxa"/>
          </w:tcPr>
          <w:p w:rsidR="00AE5024" w:rsidRPr="008C218E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1011</w:t>
            </w:r>
          </w:p>
        </w:tc>
        <w:tc>
          <w:tcPr>
            <w:tcW w:w="906" w:type="dxa"/>
          </w:tcPr>
          <w:p w:rsidR="00AE5024" w:rsidRPr="008C218E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  <w:r>
              <w:rPr>
                <w:rFonts w:ascii="GOST type B" w:hAnsi="GOST type B"/>
                <w:sz w:val="28"/>
                <w:szCs w:val="28"/>
              </w:rPr>
              <w:t>001</w:t>
            </w:r>
          </w:p>
        </w:tc>
        <w:tc>
          <w:tcPr>
            <w:tcW w:w="628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-</w:t>
            </w:r>
          </w:p>
        </w:tc>
        <w:tc>
          <w:tcPr>
            <w:tcW w:w="618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-</w:t>
            </w:r>
          </w:p>
        </w:tc>
        <w:tc>
          <w:tcPr>
            <w:tcW w:w="580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8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9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93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9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74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2" w:type="dxa"/>
          </w:tcPr>
          <w:p w:rsidR="00AE5024" w:rsidRPr="00AE5024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0</w:t>
            </w:r>
          </w:p>
        </w:tc>
        <w:tc>
          <w:tcPr>
            <w:tcW w:w="582" w:type="dxa"/>
          </w:tcPr>
          <w:p w:rsidR="00AE5024" w:rsidRPr="00016A18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6" w:type="dxa"/>
          </w:tcPr>
          <w:p w:rsidR="00AE5024" w:rsidRPr="00AE5024" w:rsidRDefault="00AE5024" w:rsidP="005762BC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1</w:t>
            </w:r>
          </w:p>
        </w:tc>
      </w:tr>
      <w:tr w:rsidR="00F573D7" w:rsidRPr="00016A18" w:rsidTr="005804A3">
        <w:tc>
          <w:tcPr>
            <w:tcW w:w="1273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7</w:t>
            </w:r>
            <w:r>
              <w:rPr>
                <w:rFonts w:ascii="Cambria Math" w:hAnsi="Cambria Math"/>
                <w:sz w:val="28"/>
                <w:szCs w:val="28"/>
                <w:lang w:val="en-US"/>
              </w:rPr>
              <w:t>→</w:t>
            </w: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8</w:t>
            </w:r>
          </w:p>
        </w:tc>
        <w:tc>
          <w:tcPr>
            <w:tcW w:w="1059" w:type="dxa"/>
          </w:tcPr>
          <w:p w:rsidR="00F573D7" w:rsidRPr="008C218E" w:rsidRDefault="008C218E" w:rsidP="00EC5D3F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1001</w:t>
            </w:r>
          </w:p>
        </w:tc>
        <w:tc>
          <w:tcPr>
            <w:tcW w:w="906" w:type="dxa"/>
          </w:tcPr>
          <w:p w:rsidR="00F573D7" w:rsidRPr="008C218E" w:rsidRDefault="008C218E" w:rsidP="00EC5D3F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1000</w:t>
            </w:r>
          </w:p>
        </w:tc>
        <w:tc>
          <w:tcPr>
            <w:tcW w:w="62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-</w:t>
            </w:r>
          </w:p>
        </w:tc>
        <w:tc>
          <w:tcPr>
            <w:tcW w:w="61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-</w:t>
            </w:r>
          </w:p>
        </w:tc>
        <w:tc>
          <w:tcPr>
            <w:tcW w:w="580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93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74" w:type="dxa"/>
          </w:tcPr>
          <w:p w:rsidR="00F573D7" w:rsidRPr="00AE5024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1</w:t>
            </w:r>
          </w:p>
        </w:tc>
        <w:tc>
          <w:tcPr>
            <w:tcW w:w="582" w:type="dxa"/>
          </w:tcPr>
          <w:p w:rsidR="00F573D7" w:rsidRPr="00AE5024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0</w:t>
            </w:r>
          </w:p>
        </w:tc>
        <w:tc>
          <w:tcPr>
            <w:tcW w:w="582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6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</w:tr>
      <w:tr w:rsidR="00F573D7" w:rsidRPr="00016A18" w:rsidTr="005804A3">
        <w:tc>
          <w:tcPr>
            <w:tcW w:w="1273" w:type="dxa"/>
          </w:tcPr>
          <w:p w:rsidR="00F573D7" w:rsidRPr="008C218E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8</w:t>
            </w:r>
            <w:r>
              <w:rPr>
                <w:rFonts w:ascii="Cambria Math" w:hAnsi="Cambria Math"/>
                <w:sz w:val="28"/>
                <w:szCs w:val="28"/>
                <w:lang w:val="en-US"/>
              </w:rPr>
              <w:t>→</w:t>
            </w: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 w:rsidR="008C218E">
              <w:rPr>
                <w:rFonts w:ascii="GOST type B" w:hAnsi="GOST type B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1059" w:type="dxa"/>
          </w:tcPr>
          <w:p w:rsidR="00F573D7" w:rsidRPr="008C218E" w:rsidRDefault="008C218E" w:rsidP="00EC5D3F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1000</w:t>
            </w:r>
          </w:p>
        </w:tc>
        <w:tc>
          <w:tcPr>
            <w:tcW w:w="906" w:type="dxa"/>
          </w:tcPr>
          <w:p w:rsidR="00F573D7" w:rsidRPr="008C218E" w:rsidRDefault="008C218E" w:rsidP="00EC5D3F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10</w:t>
            </w:r>
            <w:r>
              <w:rPr>
                <w:rFonts w:ascii="GOST type B" w:hAnsi="GOST type B"/>
                <w:sz w:val="28"/>
                <w:szCs w:val="28"/>
              </w:rPr>
              <w:t>0</w:t>
            </w:r>
          </w:p>
        </w:tc>
        <w:tc>
          <w:tcPr>
            <w:tcW w:w="62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61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-</w:t>
            </w:r>
          </w:p>
        </w:tc>
        <w:tc>
          <w:tcPr>
            <w:tcW w:w="580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93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74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2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2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6" w:type="dxa"/>
          </w:tcPr>
          <w:p w:rsidR="00F573D7" w:rsidRPr="00AE5024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0</w:t>
            </w:r>
          </w:p>
        </w:tc>
      </w:tr>
      <w:tr w:rsidR="00F573D7" w:rsidRPr="00016A18" w:rsidTr="005804A3">
        <w:tc>
          <w:tcPr>
            <w:tcW w:w="1273" w:type="dxa"/>
          </w:tcPr>
          <w:p w:rsidR="00F573D7" w:rsidRPr="008C218E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8</w:t>
            </w:r>
            <w:r>
              <w:rPr>
                <w:rFonts w:ascii="Cambria Math" w:hAnsi="Cambria Math"/>
                <w:sz w:val="28"/>
                <w:szCs w:val="28"/>
                <w:lang w:val="en-US"/>
              </w:rPr>
              <w:t>→</w:t>
            </w: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 w:rsidR="008C218E">
              <w:rPr>
                <w:rFonts w:ascii="GOST type B" w:hAnsi="GOST type B"/>
                <w:sz w:val="28"/>
                <w:szCs w:val="28"/>
                <w:vertAlign w:val="subscript"/>
              </w:rPr>
              <w:t>9</w:t>
            </w:r>
          </w:p>
        </w:tc>
        <w:tc>
          <w:tcPr>
            <w:tcW w:w="1059" w:type="dxa"/>
          </w:tcPr>
          <w:p w:rsidR="00F573D7" w:rsidRPr="008C218E" w:rsidRDefault="008C218E" w:rsidP="00EC5D3F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1000</w:t>
            </w:r>
          </w:p>
        </w:tc>
        <w:tc>
          <w:tcPr>
            <w:tcW w:w="906" w:type="dxa"/>
          </w:tcPr>
          <w:p w:rsidR="00F573D7" w:rsidRPr="00016A18" w:rsidRDefault="008C218E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</w:rPr>
              <w:t>11</w:t>
            </w:r>
            <w:r w:rsidR="00F573D7">
              <w:rPr>
                <w:rFonts w:ascii="GOST type B" w:hAnsi="GOST type B"/>
                <w:sz w:val="28"/>
                <w:szCs w:val="28"/>
                <w:lang w:val="en-US"/>
              </w:rPr>
              <w:t>00</w:t>
            </w:r>
          </w:p>
        </w:tc>
        <w:tc>
          <w:tcPr>
            <w:tcW w:w="62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61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-</w:t>
            </w:r>
          </w:p>
        </w:tc>
        <w:tc>
          <w:tcPr>
            <w:tcW w:w="580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58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93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9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74" w:type="dxa"/>
          </w:tcPr>
          <w:p w:rsidR="00F573D7" w:rsidRPr="00AE5024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1</w:t>
            </w:r>
          </w:p>
        </w:tc>
        <w:tc>
          <w:tcPr>
            <w:tcW w:w="582" w:type="dxa"/>
          </w:tcPr>
          <w:p w:rsidR="00F573D7" w:rsidRPr="00AE5024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1</w:t>
            </w:r>
          </w:p>
        </w:tc>
        <w:tc>
          <w:tcPr>
            <w:tcW w:w="582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6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</w:tr>
      <w:tr w:rsidR="00F573D7" w:rsidRPr="00016A18" w:rsidTr="005804A3">
        <w:tc>
          <w:tcPr>
            <w:tcW w:w="1273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9</w:t>
            </w:r>
            <w:r>
              <w:rPr>
                <w:rFonts w:ascii="Cambria Math" w:hAnsi="Cambria Math"/>
                <w:sz w:val="28"/>
                <w:szCs w:val="28"/>
                <w:lang w:val="en-US"/>
              </w:rPr>
              <w:t>→</w:t>
            </w:r>
            <w:r>
              <w:rPr>
                <w:rFonts w:ascii="GOST type B" w:hAnsi="GOST type B"/>
                <w:sz w:val="28"/>
                <w:szCs w:val="28"/>
                <w:lang w:val="en-US"/>
              </w:rPr>
              <w:t>Z</w:t>
            </w:r>
            <w:r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1059" w:type="dxa"/>
          </w:tcPr>
          <w:p w:rsidR="00F573D7" w:rsidRPr="008C218E" w:rsidRDefault="008C218E" w:rsidP="00EC5D3F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1100</w:t>
            </w:r>
          </w:p>
        </w:tc>
        <w:tc>
          <w:tcPr>
            <w:tcW w:w="906" w:type="dxa"/>
          </w:tcPr>
          <w:p w:rsidR="00F573D7" w:rsidRPr="00016A18" w:rsidRDefault="008C218E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  <w:r>
              <w:rPr>
                <w:rFonts w:ascii="GOST type B" w:hAnsi="GOST type B"/>
                <w:sz w:val="28"/>
                <w:szCs w:val="28"/>
              </w:rPr>
              <w:t>1</w:t>
            </w:r>
            <w:r w:rsidR="00F573D7">
              <w:rPr>
                <w:rFonts w:ascii="GOST type B" w:hAnsi="GOST type B"/>
                <w:sz w:val="28"/>
                <w:szCs w:val="28"/>
                <w:lang w:val="en-US"/>
              </w:rPr>
              <w:t>00</w:t>
            </w:r>
          </w:p>
        </w:tc>
        <w:tc>
          <w:tcPr>
            <w:tcW w:w="62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-</w:t>
            </w:r>
          </w:p>
        </w:tc>
        <w:tc>
          <w:tcPr>
            <w:tcW w:w="61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-</w:t>
            </w:r>
          </w:p>
        </w:tc>
        <w:tc>
          <w:tcPr>
            <w:tcW w:w="580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8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9" w:type="dxa"/>
          </w:tcPr>
          <w:p w:rsidR="00F573D7" w:rsidRPr="00AE5024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0</w:t>
            </w:r>
          </w:p>
        </w:tc>
        <w:tc>
          <w:tcPr>
            <w:tcW w:w="593" w:type="dxa"/>
          </w:tcPr>
          <w:p w:rsidR="00F573D7" w:rsidRPr="00AE5024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1</w:t>
            </w:r>
          </w:p>
        </w:tc>
        <w:tc>
          <w:tcPr>
            <w:tcW w:w="589" w:type="dxa"/>
          </w:tcPr>
          <w:p w:rsidR="00F573D7" w:rsidRPr="00AE5024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1</w:t>
            </w:r>
          </w:p>
        </w:tc>
        <w:tc>
          <w:tcPr>
            <w:tcW w:w="574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2" w:type="dxa"/>
          </w:tcPr>
          <w:p w:rsidR="00F573D7" w:rsidRPr="00AE5024" w:rsidRDefault="00AE5024" w:rsidP="00EC5D3F">
            <w:pPr>
              <w:jc w:val="center"/>
              <w:rPr>
                <w:rFonts w:ascii="GOST type B" w:hAnsi="GOST type B"/>
                <w:sz w:val="28"/>
                <w:szCs w:val="28"/>
              </w:rPr>
            </w:pPr>
            <w:r>
              <w:rPr>
                <w:rFonts w:ascii="GOST type B" w:hAnsi="GOST type B"/>
                <w:sz w:val="28"/>
                <w:szCs w:val="28"/>
              </w:rPr>
              <w:t>1</w:t>
            </w:r>
          </w:p>
        </w:tc>
        <w:tc>
          <w:tcPr>
            <w:tcW w:w="582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586" w:type="dxa"/>
          </w:tcPr>
          <w:p w:rsidR="00F573D7" w:rsidRPr="00016A18" w:rsidRDefault="00F573D7" w:rsidP="00EC5D3F">
            <w:pPr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</w:tr>
    </w:tbl>
    <w:p w:rsidR="00F573D7" w:rsidRDefault="00F573D7" w:rsidP="00F573D7">
      <w:pPr>
        <w:spacing w:line="360" w:lineRule="auto"/>
        <w:ind w:left="284" w:right="141" w:firstLine="425"/>
        <w:jc w:val="both"/>
        <w:rPr>
          <w:rFonts w:ascii="Times New Roman" w:hAnsi="Times New Roman"/>
          <w:b/>
          <w:bCs/>
          <w:sz w:val="28"/>
          <w:szCs w:val="28"/>
          <w:lang w:val="en-US"/>
        </w:rPr>
      </w:pPr>
    </w:p>
    <w:p w:rsidR="00F573D7" w:rsidRPr="00DD7C6B" w:rsidRDefault="00D328BF" w:rsidP="00D328BF">
      <w:pPr>
        <w:spacing w:line="360" w:lineRule="auto"/>
        <w:ind w:left="-284" w:right="141" w:firstLine="568"/>
        <w:jc w:val="both"/>
        <w:rPr>
          <w:rFonts w:ascii="GOST type B" w:hAnsi="GOST type B"/>
          <w:b/>
          <w:bCs/>
          <w:sz w:val="28"/>
          <w:szCs w:val="28"/>
          <w:lang w:val="uk-UA"/>
        </w:rPr>
      </w:pPr>
      <w:r>
        <w:rPr>
          <w:rFonts w:ascii="GOST type B" w:hAnsi="GOST type B"/>
          <w:b/>
          <w:bCs/>
          <w:sz w:val="28"/>
          <w:szCs w:val="28"/>
          <w:lang w:val="uk-UA"/>
        </w:rPr>
        <w:t>4.</w:t>
      </w:r>
      <w:r w:rsidR="00F573D7" w:rsidRPr="00DD7C6B">
        <w:rPr>
          <w:rFonts w:ascii="GOST type B" w:hAnsi="GOST type B"/>
          <w:b/>
          <w:bCs/>
          <w:sz w:val="28"/>
          <w:szCs w:val="28"/>
          <w:lang w:val="uk-UA"/>
        </w:rPr>
        <w:t xml:space="preserve">2.4 Мінімізація функцій збудження тригерів та вихідних сигналів </w:t>
      </w:r>
    </w:p>
    <w:p w:rsidR="00F573D7" w:rsidRPr="00EC5D3F" w:rsidRDefault="00F573D7" w:rsidP="00D328BF">
      <w:pPr>
        <w:spacing w:line="360" w:lineRule="auto"/>
        <w:ind w:left="-284" w:right="-1" w:firstLine="568"/>
        <w:jc w:val="both"/>
        <w:rPr>
          <w:rFonts w:ascii="GOST type B" w:hAnsi="GOST type B"/>
          <w:bCs/>
          <w:sz w:val="28"/>
          <w:szCs w:val="28"/>
          <w:lang w:val="uk-UA"/>
        </w:rPr>
      </w:pPr>
      <w:r w:rsidRPr="00DD7C6B">
        <w:rPr>
          <w:rFonts w:ascii="GOST type B" w:hAnsi="GOST type B"/>
          <w:bCs/>
          <w:sz w:val="28"/>
          <w:szCs w:val="28"/>
          <w:lang w:val="uk-UA"/>
        </w:rPr>
        <w:t>На основі структу</w:t>
      </w:r>
      <w:r w:rsidR="00D328BF">
        <w:rPr>
          <w:rFonts w:ascii="GOST type B" w:hAnsi="GOST type B"/>
          <w:bCs/>
          <w:sz w:val="28"/>
          <w:szCs w:val="28"/>
          <w:lang w:val="uk-UA"/>
        </w:rPr>
        <w:t>рної таблиці автомата (таблиці 4</w:t>
      </w:r>
      <w:r w:rsidRPr="00DD7C6B">
        <w:rPr>
          <w:rFonts w:ascii="GOST type B" w:hAnsi="GOST type B"/>
          <w:bCs/>
          <w:sz w:val="28"/>
          <w:szCs w:val="28"/>
          <w:lang w:val="uk-UA"/>
        </w:rPr>
        <w:t>.1) виконаємо синтез комбінаційних схем для вихідних сигналів і функцій збудження тригерів. Так як ми маємо синтезувати автомат М</w:t>
      </w:r>
      <w:r w:rsidR="00EC5D3F">
        <w:rPr>
          <w:rFonts w:ascii="GOST type B" w:hAnsi="GOST type B"/>
          <w:bCs/>
          <w:sz w:val="28"/>
          <w:szCs w:val="28"/>
          <w:lang w:val="uk-UA"/>
        </w:rPr>
        <w:t>ура</w:t>
      </w:r>
      <w:r w:rsidRPr="00DD7C6B">
        <w:rPr>
          <w:rFonts w:ascii="GOST type B" w:hAnsi="GOST type B"/>
          <w:bCs/>
          <w:sz w:val="28"/>
          <w:szCs w:val="28"/>
          <w:lang w:val="uk-UA"/>
        </w:rPr>
        <w:t>, то аргументами функцій збудження тригерів та вихідних сигналів будуть</w:t>
      </w:r>
      <w:r w:rsidR="00EC5D3F">
        <w:rPr>
          <w:rFonts w:ascii="GOST type B" w:hAnsi="GOST type B"/>
          <w:bCs/>
          <w:sz w:val="28"/>
          <w:szCs w:val="28"/>
          <w:lang w:val="uk-UA"/>
        </w:rPr>
        <w:t xml:space="preserve"> лише</w:t>
      </w:r>
      <w:r w:rsidRPr="00DD7C6B">
        <w:rPr>
          <w:rFonts w:ascii="GOST type B" w:hAnsi="GOST type B"/>
          <w:bCs/>
          <w:sz w:val="28"/>
          <w:szCs w:val="28"/>
          <w:lang w:val="uk-UA"/>
        </w:rPr>
        <w:t xml:space="preserve"> коди станів автомата. Адже, на відміну від автомата М</w:t>
      </w:r>
      <w:r w:rsidR="00EC5D3F">
        <w:rPr>
          <w:rFonts w:ascii="GOST type B" w:hAnsi="GOST type B"/>
          <w:bCs/>
          <w:sz w:val="28"/>
          <w:szCs w:val="28"/>
          <w:lang w:val="uk-UA"/>
        </w:rPr>
        <w:t>ілі</w:t>
      </w:r>
      <w:r w:rsidRPr="00DD7C6B">
        <w:rPr>
          <w:rFonts w:ascii="GOST type B" w:hAnsi="GOST type B"/>
          <w:bCs/>
          <w:sz w:val="28"/>
          <w:szCs w:val="28"/>
          <w:lang w:val="uk-UA"/>
        </w:rPr>
        <w:t xml:space="preserve">, вихідні </w:t>
      </w:r>
      <w:r w:rsidR="002F60F9">
        <w:rPr>
          <w:rFonts w:ascii="GOST type B" w:hAnsi="GOST type B"/>
          <w:bCs/>
          <w:sz w:val="28"/>
          <w:szCs w:val="28"/>
          <w:lang w:val="uk-UA"/>
        </w:rPr>
        <w:t>сигнали автомата Мура</w:t>
      </w:r>
      <w:r w:rsidRPr="00DD7C6B">
        <w:rPr>
          <w:rFonts w:ascii="GOST type B" w:hAnsi="GOST type B"/>
          <w:bCs/>
          <w:sz w:val="28"/>
          <w:szCs w:val="28"/>
          <w:lang w:val="uk-UA"/>
        </w:rPr>
        <w:t xml:space="preserve"> залежать </w:t>
      </w:r>
      <w:r w:rsidR="00EC5D3F">
        <w:rPr>
          <w:rFonts w:ascii="GOST type B" w:hAnsi="GOST type B"/>
          <w:bCs/>
          <w:sz w:val="28"/>
          <w:szCs w:val="28"/>
          <w:lang w:val="uk-UA"/>
        </w:rPr>
        <w:t xml:space="preserve">тільки від </w:t>
      </w:r>
      <w:r w:rsidR="00EC5D3F">
        <w:rPr>
          <w:rFonts w:ascii="GOST type B" w:hAnsi="GOST type B"/>
          <w:bCs/>
          <w:sz w:val="28"/>
          <w:szCs w:val="28"/>
          <w:lang w:val="uk-UA"/>
        </w:rPr>
        <w:lastRenderedPageBreak/>
        <w:t xml:space="preserve">кодів станів і не залежать від </w:t>
      </w:r>
      <w:r w:rsidRPr="00DD7C6B">
        <w:rPr>
          <w:rFonts w:ascii="GOST type B" w:hAnsi="GOST type B"/>
          <w:bCs/>
          <w:sz w:val="28"/>
          <w:szCs w:val="28"/>
          <w:lang w:val="uk-UA"/>
        </w:rPr>
        <w:t>вхідних сигналів. Виконаємо мінімізацію вищевказаних функцій методом діаграм Вейча</w:t>
      </w:r>
      <w:r w:rsidRPr="00DD7C6B">
        <w:rPr>
          <w:rFonts w:ascii="GOST type B" w:hAnsi="GOST type B" w:cs="Calibri"/>
          <w:bCs/>
          <w:sz w:val="28"/>
          <w:szCs w:val="28"/>
          <w:lang w:val="uk-UA"/>
        </w:rPr>
        <w:t xml:space="preserve"> </w:t>
      </w:r>
      <w:r w:rsidR="00D328BF">
        <w:rPr>
          <w:rFonts w:ascii="GOST type B" w:hAnsi="GOST type B"/>
          <w:bCs/>
          <w:sz w:val="28"/>
          <w:szCs w:val="28"/>
          <w:lang w:val="uk-UA"/>
        </w:rPr>
        <w:t xml:space="preserve">(рисунок </w:t>
      </w:r>
      <w:r w:rsidRPr="00DD7C6B">
        <w:rPr>
          <w:rFonts w:ascii="GOST type B" w:hAnsi="GOST type B"/>
          <w:bCs/>
          <w:sz w:val="28"/>
          <w:szCs w:val="28"/>
          <w:lang w:val="uk-UA"/>
        </w:rPr>
        <w:t>4</w:t>
      </w:r>
      <w:r w:rsidR="00D328BF">
        <w:rPr>
          <w:rFonts w:ascii="GOST type B" w:hAnsi="GOST type B"/>
          <w:bCs/>
          <w:sz w:val="28"/>
          <w:szCs w:val="28"/>
          <w:lang w:val="uk-UA"/>
        </w:rPr>
        <w:t>.4</w:t>
      </w:r>
      <w:r w:rsidRPr="00DD7C6B">
        <w:rPr>
          <w:rFonts w:ascii="GOST type B" w:hAnsi="GOST type B"/>
          <w:bCs/>
          <w:sz w:val="28"/>
          <w:szCs w:val="28"/>
          <w:lang w:val="uk-UA"/>
        </w:rPr>
        <w:t>).</w:t>
      </w:r>
    </w:p>
    <w:p w:rsidR="005762BC" w:rsidRDefault="000336A9" w:rsidP="000D3F6F">
      <w:pPr>
        <w:spacing w:line="360" w:lineRule="auto"/>
        <w:ind w:right="284"/>
        <w:jc w:val="both"/>
        <w:rPr>
          <w:rFonts w:ascii="GOST type B" w:hAnsi="GOST type B"/>
          <w:bCs/>
          <w:sz w:val="28"/>
          <w:szCs w:val="28"/>
          <w:lang w:val="en-US"/>
        </w:rPr>
      </w:pPr>
      <w:r>
        <w:rPr>
          <w:rFonts w:ascii="GOST type B" w:hAnsi="GOST type B"/>
          <w:noProof/>
        </w:rPr>
        <mc:AlternateContent>
          <mc:Choice Requires="wpg">
            <w:drawing>
              <wp:anchor distT="0" distB="0" distL="114300" distR="114300" simplePos="0" relativeHeight="251693056" behindDoc="1" locked="0" layoutInCell="1" allowOverlap="1">
                <wp:simplePos x="0" y="0"/>
                <wp:positionH relativeFrom="page">
                  <wp:posOffset>689610</wp:posOffset>
                </wp:positionH>
                <wp:positionV relativeFrom="page">
                  <wp:posOffset>317500</wp:posOffset>
                </wp:positionV>
                <wp:extent cx="6658610" cy="10152380"/>
                <wp:effectExtent l="22860" t="22225" r="14605" b="7620"/>
                <wp:wrapNone/>
                <wp:docPr id="41" name="Группа 88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8610" cy="10152380"/>
                          <a:chOff x="1015" y="558"/>
                          <a:chExt cx="10486" cy="16162"/>
                        </a:xfrm>
                      </wpg:grpSpPr>
                      <wps:wsp>
                        <wps:cNvPr id="42" name="Rectangle 7006"/>
                        <wps:cNvSpPr>
                          <a:spLocks noChangeArrowheads="1"/>
                        </wps:cNvSpPr>
                        <wps:spPr bwMode="auto">
                          <a:xfrm>
                            <a:off x="1015" y="558"/>
                            <a:ext cx="10468" cy="16133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43" name="Group 7007"/>
                        <wpg:cNvGrpSpPr>
                          <a:grpSpLocks/>
                        </wpg:cNvGrpSpPr>
                        <wpg:grpSpPr bwMode="auto">
                          <a:xfrm>
                            <a:off x="1015" y="15846"/>
                            <a:ext cx="10486" cy="874"/>
                            <a:chOff x="1015" y="15846"/>
                            <a:chExt cx="10486" cy="874"/>
                          </a:xfrm>
                        </wpg:grpSpPr>
                        <wps:wsp>
                          <wps:cNvPr id="44" name="Line 7008"/>
                          <wps:cNvCnPr/>
                          <wps:spPr bwMode="auto">
                            <a:xfrm flipV="1">
                              <a:off x="1015" y="15846"/>
                              <a:ext cx="1046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5" name="Line 7009"/>
                          <wps:cNvCnPr/>
                          <wps:spPr bwMode="auto">
                            <a:xfrm>
                              <a:off x="1411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6" name="Line 7010"/>
                          <wps:cNvCnPr/>
                          <wps:spPr bwMode="auto">
                            <a:xfrm>
                              <a:off x="19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" name="Line 7011"/>
                          <wps:cNvCnPr/>
                          <wps:spPr bwMode="auto">
                            <a:xfrm>
                              <a:off x="3340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" name="Line 7012"/>
                          <wps:cNvCnPr/>
                          <wps:spPr bwMode="auto">
                            <a:xfrm>
                              <a:off x="4174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" name="Line 7013"/>
                          <wps:cNvCnPr/>
                          <wps:spPr bwMode="auto">
                            <a:xfrm>
                              <a:off x="4675" y="15853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" name="Line 7014"/>
                          <wps:cNvCnPr/>
                          <wps:spPr bwMode="auto">
                            <a:xfrm>
                              <a:off x="1015" y="16127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" name="Line 7015"/>
                          <wps:cNvCnPr/>
                          <wps:spPr bwMode="auto">
                            <a:xfrm>
                              <a:off x="1015" y="16408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" name="Line 7016"/>
                          <wps:cNvCnPr/>
                          <wps:spPr bwMode="auto">
                            <a:xfrm>
                              <a:off x="10935" y="16260"/>
                              <a:ext cx="56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" name="Text Box 70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49" y="16414"/>
                              <a:ext cx="398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 id="118">
                            <w:txbxContent>
                              <w:p w:rsidR="00AA78C2" w:rsidRPr="00201BB6" w:rsidRDefault="00AA78C2" w:rsidP="00F573D7">
                                <w:pPr>
                                  <w:rPr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AC583D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Зм</w:t>
                                </w:r>
                                <w:r w:rsidRPr="00AC583D">
                                  <w:rPr>
                                    <w:i/>
                                    <w:sz w:val="22"/>
                                    <w:szCs w:val="22"/>
                                  </w:rPr>
                                  <w:t>.</w:t>
                                </w:r>
                                <w:r w:rsidRPr="00201BB6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Зм</w:t>
                                </w:r>
                                <w:r w:rsidRPr="00201BB6">
                                  <w:rPr>
                                    <w:i/>
                                    <w:sz w:val="22"/>
                                    <w:szCs w:val="22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4" name="Text Box 26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22" y="16417"/>
                              <a:ext cx="440" cy="2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Pr="00AC583D" w:rsidRDefault="00AA78C2" w:rsidP="00F573D7">
                                <w:pPr>
                                  <w:rPr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AC583D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Арк</w:t>
                                </w:r>
                                <w:r w:rsidRPr="00AC583D">
                                  <w:rPr>
                                    <w:i/>
                                    <w:sz w:val="22"/>
                                    <w:szCs w:val="22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9" name="Text Box 26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87" y="16427"/>
                              <a:ext cx="1153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Pr="00AC583D" w:rsidRDefault="00AA78C2" w:rsidP="00F573D7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AC583D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60" name="Text Box 26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93" y="16440"/>
                              <a:ext cx="614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Pr="00AC583D" w:rsidRDefault="00AA78C2" w:rsidP="00F573D7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AC583D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Підп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61" name="Text Box 70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171" y="16446"/>
                              <a:ext cx="552" cy="27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 id="122">
                            <w:txbxContent>
                              <w:p w:rsidR="00AA78C2" w:rsidRPr="00201BB6" w:rsidRDefault="00AA78C2" w:rsidP="00F573D7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AC583D">
                                  <w:rPr>
                                    <w:rFonts w:ascii="GOST type B" w:hAnsi="GOST type B"/>
                                    <w:i/>
                                  </w:rPr>
                                  <w:t>Дата</w:t>
                                </w:r>
                                <w:r w:rsidRPr="00201BB6">
                                  <w:rPr>
                                    <w:rFonts w:ascii="GOST type B" w:hAnsi="GOST type B"/>
                                    <w:i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62" name="Line 7022"/>
                          <wps:cNvCnPr/>
                          <wps:spPr bwMode="auto">
                            <a:xfrm>
                              <a:off x="10930" y="15862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" name="Text Box 70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990" y="15907"/>
                              <a:ext cx="464" cy="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 id="123">
                            <w:txbxContent>
                              <w:p w:rsidR="00AA78C2" w:rsidRPr="00AC583D" w:rsidRDefault="00AA78C2" w:rsidP="00AC583D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uk-UA"/>
                                  </w:rPr>
                                </w:pPr>
                                <w:r w:rsidRPr="00AC583D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Арк.</w:t>
                                </w:r>
                              </w:p>
                              <w:p w:rsidR="00AA78C2" w:rsidRPr="00AC583D" w:rsidRDefault="00AA78C2" w:rsidP="00AC583D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16"/>
                                    <w:szCs w:val="16"/>
                                    <w:lang w:val="uk-UA"/>
                                  </w:rPr>
                                </w:pPr>
                              </w:p>
                              <w:p w:rsidR="00AA78C2" w:rsidRPr="00D328BF" w:rsidRDefault="00AA78C2" w:rsidP="00201BB6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uk-UA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en-US"/>
                                  </w:rPr>
                                  <w:t>5</w:t>
                                </w:r>
                                <w:r w:rsidR="00D328BF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uk-UA"/>
                                  </w:rPr>
                                  <w:t>.</w:t>
                                </w:r>
                              </w:p>
                              <w:p w:rsidR="00AA78C2" w:rsidRPr="000336A9" w:rsidRDefault="000336A9" w:rsidP="00201BB6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  <w:t>Арк.</w:t>
                                </w:r>
                              </w:p>
                              <w:p w:rsidR="000336A9" w:rsidRDefault="000336A9" w:rsidP="00201BB6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uk-UA"/>
                                  </w:rPr>
                                </w:pPr>
                              </w:p>
                              <w:p w:rsidR="00AA78C2" w:rsidRPr="00201BB6" w:rsidRDefault="00AA78C2" w:rsidP="00201BB6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uk-UA"/>
                                  </w:rPr>
                                </w:pPr>
                                <w:r w:rsidRPr="00201BB6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uk-UA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312" name="Text Box 70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75" y="16068"/>
                              <a:ext cx="6260" cy="41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 id="124">
                            <w:txbxContent>
                              <w:p w:rsidR="00AA78C2" w:rsidRDefault="00AA78C2" w:rsidP="00F573D7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ІАЛЦ.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en-US"/>
                                  </w:rPr>
                                  <w:t>362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.00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</w:t>
                                </w:r>
                                <w:r w:rsidR="000336A9"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 xml:space="preserve"> </w:t>
                                </w:r>
                                <w:bookmarkStart w:id="1" w:name="_GoBack"/>
                                <w:bookmarkEnd w:id="1"/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 xml:space="preserve"> ІАЛЦ.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en-US"/>
                                  </w:rPr>
                                  <w:t>362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.00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</w:t>
                                </w:r>
                                <w:r w:rsidR="000336A9"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П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З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8850" o:spid="_x0000_s1277" style="position:absolute;left:0;text-align:left;margin-left:54.3pt;margin-top:25pt;width:524.3pt;height:799.4pt;z-index:-251623424;mso-position-horizontal-relative:page;mso-position-vertical-relative:page" coordorigin="1015,558" coordsize="10486,1616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">
                <v:rect id="Rectangle 7006" o:spid="_x0000_s1278" style="position:absolute;left:1015;top:558;width:10468;height:16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i01OsUA&#10;AADbAAAADwAAAGRycy9kb3ducmV2LnhtbESPQWvCQBSE70L/w/IEb7oxapXUVWxAKNSLqaDeHtnX&#10;JJh9G7Krpv313YLgcZiZb5jlujO1uFHrKssKxqMIBHFudcWFgsPXdrgA4TyyxtoyKfghB+vVS2+J&#10;ibZ33tMt84UIEHYJKii9bxIpXV6SQTeyDXHwvm1r0AfZFlK3eA9wU8s4il6lwYrDQokNpSXll+xq&#10;FOxn75vzaT45mt/oM5umOxOn41ipQb/bvIHw1Pln+NH+0AqmMfx/CT9Arv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GLTU6xQAAANsAAAAPAAAAAAAAAAAAAAAAAJgCAABkcnMv&#10;ZG93bnJldi54bWxQSwUGAAAAAAQABAD1AAAAigMAAAAA&#10;" filled="f" strokeweight="2.25pt"/>
                <v:group id="Group 7007" o:spid="_x0000_s1279" style="position:absolute;left:1015;top:15846;width:10486;height:874" coordorigin="1015,15846" coordsize="10486,87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lxzcMQAAADbAAAADwAAAGRycy9kb3ducmV2LnhtbESPT4vCMBTE7wt+h/AE&#10;b2tadUWqUURc8SCCf0C8PZpnW2xeSpNt67ffLAh7HGbmN8xi1ZlSNFS7wrKCeBiBIE6tLjhTcL18&#10;f85AOI+ssbRMCl7kYLXsfSww0bblEzVnn4kAYZeggtz7KpHSpTkZdENbEQfvYWuDPsg6k7rGNsBN&#10;KUdRNJUGCw4LOVa0ySl9nn+Mgl2L7Xocb5vD87F53S9fx9shJqUG/W49B+Gp8//hd3uvFUzG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DlxzcMQAAADbAAAA&#10;DwAAAAAAAAAAAAAAAACqAgAAZHJzL2Rvd25yZXYueG1sUEsFBgAAAAAEAAQA+gAAAJsDAAAAAA==&#10;">
                  <v:line id="Line 7008" o:spid="_x0000_s1280" style="position:absolute;flip:y;visibility:visible;mso-wrap-style:squar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UomG8IAAADbAAAADwAAAGRycy9kb3ducmV2LnhtbESPwWrDMBBE74X8g9hAb7Wc2hTjWAkh&#10;JVB8q9tLb4u1sY2tlSMpifv3VaHQ4zAzb5hqv5hJ3Mj5wbKCTZKCIG6tHrhT8PlxeipA+ICscbJM&#10;Cr7Jw363eqiw1PbO73RrQicihH2JCvoQ5lJK3/Zk0Cd2Jo7e2TqDIUrXSe3wHuFmks9p+iINDhwX&#10;epzp2FM7NlejoMhyxOJrrEfymbuE19osXCv1uF4OWxCBlvAf/mu/aQV5Dr9f4g+Qux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UomG8IAAADbAAAADwAAAAAAAAAAAAAA&#10;AAChAgAAZHJzL2Rvd25yZXYueG1sUEsFBgAAAAAEAAQA+QAAAJADAAAAAA==&#10;" strokeweight="2.25pt">
                    <v:stroke endarrowwidth="narrow"/>
                  </v:line>
                  <v:line id="Line 7009" o:spid="_x0000_s1281" style="position:absolute;visibility:visible;mso-wrap-style:squar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+JlN8MAAADbAAAADwAAAGRycy9kb3ducmV2LnhtbESP0YrCMBRE3wX/IVzBF9FUXUWrUZYF&#10;QWQRtH7Atbm2xeamNlHr35uFBR+HmTnDLNeNKcWDaldYVjAcRCCIU6sLzhSckk1/BsJ5ZI2lZVLw&#10;IgfrVbu1xFjbJx/ocfSZCBB2MSrIva9iKV2ak0E3sBVx8C62NuiDrDOpa3wGuCnlKIqm0mDBYSHH&#10;in5ySq/Hu1FQjPHc8/MeZ+Xv6bp/pcltd0uU6naa7wUIT43/hP/bW63gawJ/X8IPkKs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/iZTfDAAAA2wAAAA8AAAAAAAAAAAAA&#10;AAAAoQIAAGRycy9kb3ducmV2LnhtbFBLBQYAAAAABAAEAPkAAACRAwAAAAA=&#10;" strokeweight="2.25pt">
                    <v:stroke endarrowwidth="narrow"/>
                  </v:line>
                  <v:line id="Line 7010" o:spid="_x0000_s1282" style="position:absolute;visibility:visible;mso-wrap-style:squar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zD7QMQAAADbAAAADwAAAGRycy9kb3ducmV2LnhtbESP3WrCQBSE7wXfYTkFb6TZ+IPU1E0Q&#10;oVBKEWp8gNPsMQlmz8bsNsa3dwuCl8PMfMNsssE0oqfO1ZYVzKIYBHFhdc2lgmP+8foGwnlkjY1l&#10;UnAjB1k6Hm0w0fbKP9QffCkChF2CCirv20RKV1Rk0EW2JQ7eyXYGfZBdKXWH1wA3jZzH8UoarDks&#10;VNjSrqLifPgzCuoF/k79espl8308729Ffvm65EpNXobtOwhPg3+GH+1PrWC5gv8v4QfI9A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fMPtAxAAAANsAAAAPAAAAAAAAAAAA&#10;AAAAAKECAABkcnMvZG93bnJldi54bWxQSwUGAAAAAAQABAD5AAAAkgMAAAAA&#10;" strokeweight="2.25pt">
                    <v:stroke endarrowwidth="narrow"/>
                  </v:line>
                  <v:line id="Line 7011" o:spid="_x0000_s1283" style="position:absolute;visibility:visible;mso-wrap-style:squar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Hxe28MAAADbAAAADwAAAGRycy9kb3ducmV2LnhtbESP3YrCMBSE7wXfIRzBG9FUXfypRlkW&#10;BJFF0PoAx+bYFpuT2kStb28WFrwcZuYbZrluTCkeVLvCsoLhIAJBnFpdcKbglGz6MxDOI2ssLZOC&#10;FzlYr9qtJcbaPvlAj6PPRICwi1FB7n0VS+nSnAy6ga2Ig3extUEfZJ1JXeMzwE0pR1E0kQYLDgs5&#10;VvSTU3o93o2CYoznnp/3OCt/T9f9K01uu1uiVLfTfC9AeGr8J/zf3moFX1P4+xJ+gFy9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B8XtvDAAAA2wAAAA8AAAAAAAAAAAAA&#10;AAAAoQIAAGRycy9kb3ducmV2LnhtbFBLBQYAAAAABAAEAPkAAACRAwAAAAA=&#10;" strokeweight="2.25pt">
                    <v:stroke endarrowwidth="narrow"/>
                  </v:line>
                  <v:line id="Line 7012" o:spid="_x0000_s1284" style="position:absolute;visibility:visible;mso-wrap-style:square" from="4174,15846" to="4174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ePKqcEAAADbAAAADwAAAGRycy9kb3ducmV2LnhtbERP3WrCMBS+F/YO4Qy8kZn6w9i6RhmC&#10;IDIEWx/grDlrS5uT2kTbvr25GHj58f0n28E04k6dqywrWMwjEMS51RUXCi7Z/u0DhPPIGhvLpGAk&#10;B9vNyyTBWNuez3RPfSFCCLsYFZTet7GULi/JoJvbljhwf7Yz6APsCqk77EO4aeQyit6lwYpDQ4kt&#10;7UrK6/RmFFQr/J35zxkXzc+lPo15dj1eM6Wmr8P3FwhPg3+K/90HrWAdxoYv4QfIz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B48qpwQAAANsAAAAPAAAAAAAAAAAAAAAA&#10;AKECAABkcnMvZG93bnJldi54bWxQSwUGAAAAAAQABAD5AAAAjwMAAAAA&#10;" strokeweight="2.25pt">
                    <v:stroke endarrowwidth="narrow"/>
                  </v:line>
                  <v:line id="Line 7013" o:spid="_x0000_s1285" style="position:absolute;visibility:visible;mso-wrap-style:squar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q9vMsIAAADbAAAADwAAAGRycy9kb3ducmV2LnhtbESP0YrCMBRE3wX/IVxhX0RTXRGtRhFB&#10;WBYRtH7Atbm2xeamNlHr3xtB8HGYmTPMfNmYUtypdoVlBYN+BII4tbrgTMEx2fQmIJxH1lhaJgVP&#10;crBctFtzjLV98J7uB5+JAGEXo4Lc+yqW0qU5GXR9WxEH72xrgz7IOpO6xkeAm1IOo2gsDRYcFnKs&#10;aJ1TejncjILiF09dP+1yVm6Pl90zTa7/10Spn06zmoHw1Phv+NP+0wpGU3h/CT9ALl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q9vMsIAAADbAAAADwAAAAAAAAAAAAAA&#10;AAChAgAAZHJzL2Rvd25yZXYueG1sUEsFBgAAAAAEAAQA+QAAAJADAAAAAA==&#10;" strokeweight="2.25pt">
                    <v:stroke endarrowwidth="narrow"/>
                  </v:line>
                  <v:line id="Line 7014" o:spid="_x0000_s1286" style="position:absolute;visibility:visible;mso-wrap-style:squar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kxQcsEAAADbAAAADwAAAGRycy9kb3ducmV2LnhtbERP3WrCMBS+F/YO4Qy8kZmqOLauUYYg&#10;iAzB1gc4a87a0uakNtG2b28uBl5+fP/JdjCNuFPnKssKFvMIBHFudcWFgku2f/sA4TyyxsYyKRjJ&#10;wXbzMkkw1rbnM91TX4gQwi5GBaX3bSyly0sy6Oa2JQ7cn+0M+gC7QuoO+xBuGrmMondpsOLQUGJL&#10;u5LyOr0ZBdUKf2f+c8ZF83OpT2OeXY/XTKnp6/D9BcLT4J/if/dBK1iH9eFL+AFy8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6TFBywQAAANsAAAAPAAAAAAAAAAAAAAAA&#10;AKECAABkcnMvZG93bnJldi54bWxQSwUGAAAAAAQABAD5AAAAjwMAAAAA&#10;" strokeweight="2.25pt">
                    <v:stroke endarrowwidth="narrow"/>
                  </v:line>
                  <v:line id="Line 7015" o:spid="_x0000_s1287" style="position:absolute;visibility:visible;mso-wrap-style:squar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QD16cMAAADbAAAADwAAAGRycy9kb3ducmV2LnhtbESP0YrCMBRE3xf8h3AFX0RTlRWtpiKC&#10;ILIsaP2Aa3NtS5ub2kStf79ZWNjHYWbOMOtNZ2rxpNaVlhVMxhEI4szqknMFl3Q/WoBwHlljbZkU&#10;vMnBJul9rDHW9sUnep59LgKEXYwKCu+bWEqXFWTQjW1DHLybbQ36INtc6hZfAW5qOY2iuTRYclgo&#10;sKFdQVl1fhgF5QyvQ78ccl5/Xarvd5bej/dUqUG/265AeOr8f/ivfdAKPifw+yX8AJn8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UA9enDAAAA2wAAAA8AAAAAAAAAAAAA&#10;AAAAoQIAAGRycy9kb3ducmV2LnhtbFBLBQYAAAAABAAEAPkAAACRAwAAAAA=&#10;" strokeweight="2.25pt">
                    <v:stroke endarrowwidth="narrow"/>
                  </v:line>
                  <v:line id="Line 7016" o:spid="_x0000_s1288" style="position:absolute;visibility:visible;mso-wrap-style:squar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dJrnsUAAADbAAAADwAAAGRycy9kb3ducmV2LnhtbESP0WrCQBRE3wv+w3ILfZFmo9JS02xE&#10;hEKRUtD4AbfZaxKSvRuzW5P8fVcQ+jjMzBkm3YymFVfqXW1ZwSKKQRAXVtdcKjjlH89vIJxH1tha&#10;JgUTOdhks4cUE20HPtD16EsRIOwSVFB53yVSuqIigy6yHXHwzrY36IPsS6l7HALctHIZx6/SYM1h&#10;ocKOdhUVzfHXKKhX+DP36zmX7dep+Z6K/LK/5Eo9PY7bdxCeRv8fvrc/tYKXJdy+hB8gs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5dJrnsUAAADbAAAADwAAAAAAAAAA&#10;AAAAAAChAgAAZHJzL2Rvd25yZXYueG1sUEsFBgAAAAAEAAQA+QAAAJMDAAAAAA==&#10;" strokeweight="2.25pt">
                    <v:stroke endarrowwidth="narrow"/>
                  </v:line>
                  <v:shape id="Text Box 7017" o:spid="_x0000_s1289" type="#_x0000_t202" style="position:absolute;left:1049;top:16414;width:39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DKjoMMA&#10;AADbAAAADwAAAGRycy9kb3ducmV2LnhtbESPQWvCQBSE74X+h+UVvNVNlUqJriKCYnsoatReH9nX&#10;JDb7NmRfNf33riD0OMzMN8xk1rlanakNlWcDL/0EFHHubcWFgX22fH4DFQTZYu2ZDPxRgNn08WGC&#10;qfUX3tJ5J4WKEA4pGihFmlTrkJfkMPR9Qxy9b986lCjbQtsWLxHuaj1IkpF2WHFcKLGhRUn5z+7X&#10;GSi+snfUh83H59E1od6ehFYrMab31M3HoIQ6+Q/f22tr4HUIty/xB+jpF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DKjoMMAAADbAAAADwAAAAAAAAAAAAAAAACYAgAAZHJzL2Rv&#10;d25yZXYueG1sUEsFBgAAAAAEAAQA9QAAAIgDAAAAAA==&#10;" filled="f" stroked="f" strokeweight="2.25pt">
                    <v:stroke endarrowwidth="narrow"/>
                    <v:textbox style="mso-next-textbox:#Text Box 7017" inset="0,0,0,0">
                      <w:txbxContent>
                        <w:p w:rsidR="00AA78C2" w:rsidRPr="00201BB6" w:rsidRDefault="00AA78C2" w:rsidP="00F573D7">
                          <w:pPr>
                            <w:rPr>
                              <w:i/>
                              <w:sz w:val="22"/>
                              <w:szCs w:val="22"/>
                            </w:rPr>
                          </w:pPr>
                          <w:r w:rsidRPr="00AC583D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Зм</w:t>
                          </w:r>
                          <w:r w:rsidRPr="00AC583D">
                            <w:rPr>
                              <w:i/>
                              <w:sz w:val="22"/>
                              <w:szCs w:val="22"/>
                            </w:rPr>
                            <w:t>.</w:t>
                          </w:r>
                          <w:r w:rsidRPr="00201BB6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Зм</w:t>
                          </w:r>
                          <w:r w:rsidRPr="00201BB6">
                            <w:rPr>
                              <w:i/>
                              <w:sz w:val="22"/>
                              <w:szCs w:val="22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267" o:spid="_x0000_s1290" type="#_x0000_t202" style="position:absolute;left:1522;top:16417;width:440;height:2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9s71MMA&#10;AADbAAAADwAAAGRycy9kb3ducmV2LnhtbESPQWvCQBSE74X+h+UVvNVNxUqJriKCYnsoatReH9nX&#10;JDb7NmRfNf33riD0OMzMN8xk1rlanakNlWcDL/0EFHHubcWFgX22fH4DFQTZYu2ZDPxRgNn08WGC&#10;qfUX3tJ5J4WKEA4pGihFmlTrkJfkMPR9Qxy9b986lCjbQtsWLxHuaj1IkpF2WHFcKLGhRUn5z+7X&#10;GSi+snfUh83H59E1od6ehFYrMab31M3HoIQ6+Q/f22tr4HUIty/xB+jpF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9s71MMAAADbAAAADwAAAAAAAAAAAAAAAACYAgAAZHJzL2Rv&#10;d25yZXYueG1sUEsFBgAAAAAEAAQA9QAAAIgDAAAAAA==&#10;" filled="f" stroked="f" strokeweight="2.25pt">
                    <v:stroke endarrowwidth="narrow"/>
                    <v:textbox inset="0,0,0,0">
                      <w:txbxContent>
                        <w:p w:rsidR="00AA78C2" w:rsidRPr="00AC583D" w:rsidRDefault="00AA78C2" w:rsidP="00F573D7">
                          <w:pPr>
                            <w:rPr>
                              <w:i/>
                              <w:sz w:val="22"/>
                              <w:szCs w:val="22"/>
                            </w:rPr>
                          </w:pPr>
                          <w:r w:rsidRPr="00AC583D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Арк</w:t>
                          </w:r>
                          <w:r w:rsidRPr="00AC583D">
                            <w:rPr>
                              <w:i/>
                              <w:sz w:val="22"/>
                              <w:szCs w:val="22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268" o:spid="_x0000_s1291" type="#_x0000_t202" style="position:absolute;left:2187;top:16427;width:1153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dqUSsMA&#10;AADbAAAADwAAAGRycy9kb3ducmV2LnhtbESPQWvCQBSE74X+h+UVvNVNBYuNriKCYnsoatReH9nX&#10;JDb7NmRfNf33riD0OMzMN8xk1rlanakNlWcDL/0EFHHubcWFgX22fB6BCoJssfZMBv4owGz6+DDB&#10;1PoLb+m8k0JFCIcUDZQiTap1yEtyGPq+IY7et28dSpRtoW2Llwh3tR4kyat2WHFcKLGhRUn5z+7X&#10;GSi+snfUh83H59E1od6ehFYrMab31M3HoIQ6+Q/f22trYPgGty/xB+jpF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dqUSsMAAADbAAAADwAAAAAAAAAAAAAAAACYAgAAZHJzL2Rv&#10;d25yZXYueG1sUEsFBgAAAAAEAAQA9QAAAIgDAAAAAA==&#10;" filled="f" stroked="f" strokeweight="2.25pt">
                    <v:stroke endarrowwidth="narrow"/>
                    <v:textbox inset="0,0,0,0">
                      <w:txbxContent>
                        <w:p w:rsidR="00AA78C2" w:rsidRPr="00AC583D" w:rsidRDefault="00AA78C2" w:rsidP="00F573D7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</w:pPr>
                          <w:r w:rsidRPr="00AC583D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269" o:spid="_x0000_s1292" type="#_x0000_t202" style="position:absolute;left:3493;top:16440;width:6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oz3asEA&#10;AADbAAAADwAAAGRycy9kb3ducmV2LnhtbERPTWvCQBC9F/oflil4azbtQUrqKiIobQ/SGKvXITsm&#10;0exsyE5N+u+7B8Hj433PFqNr1ZX60Hg28JKkoIhLbxuuDOyL9fMbqCDIFlvPZOCPAizmjw8zzKwf&#10;OKfrTioVQzhkaKAW6TKtQ1mTw5D4jjhyJ987lAj7StsehxjuWv2aplPtsOHYUGNHq5rKy+7XGaiO&#10;xSfqn++v7cF1oc3PQpuNGDN5GpfvoIRGuYtv7g9rYBrXxy/xB+j5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6M92rBAAAA2wAAAA8AAAAAAAAAAAAAAAAAmAIAAGRycy9kb3du&#10;cmV2LnhtbFBLBQYAAAAABAAEAPUAAACGAwAAAAA=&#10;" filled="f" stroked="f" strokeweight="2.25pt">
                    <v:stroke endarrowwidth="narrow"/>
                    <v:textbox inset="0,0,0,0">
                      <w:txbxContent>
                        <w:p w:rsidR="00AA78C2" w:rsidRPr="00AC583D" w:rsidRDefault="00AA78C2" w:rsidP="00F573D7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</w:pPr>
                          <w:r w:rsidRPr="00AC583D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Підп.</w:t>
                          </w:r>
                        </w:p>
                      </w:txbxContent>
                    </v:textbox>
                  </v:shape>
                  <v:shape id="Text Box 7021" o:spid="_x0000_s1293" type="#_x0000_t202" style="position:absolute;left:4171;top:16446;width:552;height:2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cBS8cQA&#10;AADbAAAADwAAAGRycy9kb3ducmV2LnhtbESPT2vCQBTE70K/w/IK3swmHqSkrqEUKrUH8U9br4/s&#10;M0mbfRuyrxq/fVcQPA4z8xtmXgyuVSfqQ+PZQJakoIhLbxuuDHzu3yZPoIIgW2w9k4ELBSgWD6M5&#10;5tafeUunnVQqQjjkaKAW6XKtQ1mTw5D4jjh6R987lCj7StsezxHuWj1N05l22HBcqLGj15rK392f&#10;M1Ad9ivUX5uP9bfrQrv9EVouxZjx4/DyDEpokHv41n63BmYZXL/EH6AX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HAUvHEAAAA2wAAAA8AAAAAAAAAAAAAAAAAmAIAAGRycy9k&#10;b3ducmV2LnhtbFBLBQYAAAAABAAEAPUAAACJAwAAAAA=&#10;" filled="f" stroked="f" strokeweight="2.25pt">
                    <v:stroke endarrowwidth="narrow"/>
                    <v:textbox style="mso-next-textbox:#Text Box 7021" inset="0,0,0,0">
                      <w:txbxContent>
                        <w:p w:rsidR="00AA78C2" w:rsidRPr="00201BB6" w:rsidRDefault="00AA78C2" w:rsidP="00F573D7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 w:rsidRPr="00AC583D">
                            <w:rPr>
                              <w:rFonts w:ascii="GOST type B" w:hAnsi="GOST type B"/>
                              <w:i/>
                            </w:rPr>
                            <w:t>Дата</w:t>
                          </w:r>
                          <w:r w:rsidRPr="00201BB6">
                            <w:rPr>
                              <w:rFonts w:ascii="GOST type B" w:hAnsi="GOST type B"/>
                              <w:i/>
                            </w:rPr>
                            <w:t>Дата</w:t>
                          </w:r>
                        </w:p>
                      </w:txbxContent>
                    </v:textbox>
                  </v:shape>
                  <v:line id="Line 7022" o:spid="_x0000_s1294" style="position:absolute;visibility:visible;mso-wrap-style:square" from="10930,15862" to="10930,167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76hI8EAAADbAAAADwAAAGRycy9kb3ducmV2LnhtbESP0arCMBBE3wX/IaxwX0RTFUSrUUQQ&#10;LiKC1g9Ym7UtNpvaRK1/bwTBx2FmzjDzZWNK8aDaFZYVDPoRCOLU6oIzBadk05uAcB5ZY2mZFLzI&#10;wXLRbs0x1vbJB3ocfSYChF2MCnLvq1hKl+Zk0PVtRRy8i60N+iDrTOoanwFuSjmMorE0WHBYyLGi&#10;dU7p9Xg3CooRnrt+2uWs3J2u+1ea3La3RKm/TrOagfDU+F/42/7XCsZD+HwJP0Au3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rvqEjwQAAANsAAAAPAAAAAAAAAAAAAAAA&#10;AKECAABkcnMvZG93bnJldi54bWxQSwUGAAAAAAQABAD5AAAAjwMAAAAA&#10;" strokeweight="2.25pt">
                    <v:stroke endarrowwidth="narrow"/>
                  </v:line>
                  <v:shape id="Text Box 7023" o:spid="_x0000_s1295" type="#_x0000_t202" style="position:absolute;left:10990;top:15907;width:464;height: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l5pHcMA&#10;AADbAAAADwAAAGRycy9kb3ducmV2LnhtbESPX2vCQBDE3wv9DscWfKuXVhCJniKFivZB/FP1dcmt&#10;STS3F3Jbjd/eE4Q+DjPzG2Y0aV2lLtSE0rOBj24CijjztuTcwO/2+30AKgiyxcozGbhRgMn49WWE&#10;qfVXXtNlI7mKEA4pGihE6lTrkBXkMHR9TRy9o28cSpRNrm2D1wh3lf5Mkr52WHJcKLCmr4Ky8+bP&#10;GcgP2wXq3epnuXd1qNYnodlMjOm8tdMhKKFW/sPP9twa6Pfg8SX+AD2+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l5pHcMAAADbAAAADwAAAAAAAAAAAAAAAACYAgAAZHJzL2Rv&#10;d25yZXYueG1sUEsFBgAAAAAEAAQA9QAAAIgDAAAAAA==&#10;" filled="f" stroked="f" strokeweight="2.25pt">
                    <v:stroke endarrowwidth="narrow"/>
                    <v:textbox style="mso-next-textbox:#Text Box 7023" inset="0,0,0,0">
                      <w:txbxContent>
                        <w:p w:rsidR="00AA78C2" w:rsidRPr="00AC583D" w:rsidRDefault="00AA78C2" w:rsidP="00AC583D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uk-UA"/>
                            </w:rPr>
                          </w:pPr>
                          <w:r w:rsidRPr="00AC583D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Арк.</w:t>
                          </w:r>
                        </w:p>
                        <w:p w:rsidR="00AA78C2" w:rsidRPr="00AC583D" w:rsidRDefault="00AA78C2" w:rsidP="00AC583D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16"/>
                              <w:szCs w:val="16"/>
                              <w:lang w:val="uk-UA"/>
                            </w:rPr>
                          </w:pPr>
                        </w:p>
                        <w:p w:rsidR="00AA78C2" w:rsidRPr="00D328BF" w:rsidRDefault="00AA78C2" w:rsidP="00201BB6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uk-UA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en-US"/>
                            </w:rPr>
                            <w:t>5</w:t>
                          </w:r>
                          <w:r w:rsidR="00D328BF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uk-UA"/>
                            </w:rPr>
                            <w:t>.</w:t>
                          </w:r>
                        </w:p>
                        <w:p w:rsidR="00AA78C2" w:rsidRPr="000336A9" w:rsidRDefault="000336A9" w:rsidP="00201BB6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lang w:val="uk-UA"/>
                            </w:rPr>
                            <w:t>Арк.</w:t>
                          </w:r>
                        </w:p>
                        <w:p w:rsidR="000336A9" w:rsidRDefault="000336A9" w:rsidP="00201BB6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uk-UA"/>
                            </w:rPr>
                          </w:pPr>
                        </w:p>
                        <w:p w:rsidR="00AA78C2" w:rsidRPr="00201BB6" w:rsidRDefault="00AA78C2" w:rsidP="00201BB6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uk-UA"/>
                            </w:rPr>
                          </w:pPr>
                          <w:r w:rsidRPr="00201BB6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uk-UA"/>
                            </w:rPr>
                            <w:t>2</w:t>
                          </w:r>
                        </w:p>
                      </w:txbxContent>
                    </v:textbox>
                  </v:shape>
                  <v:shape id="Text Box 7024" o:spid="_x0000_s1296" type="#_x0000_t202" style="position:absolute;left:4675;top:16068;width:6260;height:41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tQfHcUA&#10;AADdAAAADwAAAGRycy9kb3ducmV2LnhtbESPQWvCQBSE7wX/w/IEb3WjQtHoKkWotD0UNWqvj+xr&#10;kpp9G7Kvmv77bkHwOMzMN8xi1blaXagNlWcDo2ECijj3tuLCwCF7eZyCCoJssfZMBn4pwGrZe1hg&#10;av2Vd3TZS6EihEOKBkqRJtU65CU5DEPfEEfvy7cOJcq20LbFa4S7Wo+T5Ek7rDgulNjQuqT8vP9x&#10;BorP7A31cfv+cXJNqHffQpuNGDPod89zUEKd3MO39qs1MJuMxvD/Jj4Bvfw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a1B8dxQAAAN0AAAAPAAAAAAAAAAAAAAAAAJgCAABkcnMv&#10;ZG93bnJldi54bWxQSwUGAAAAAAQABAD1AAAAigMAAAAA&#10;" filled="f" stroked="f" strokeweight="2.25pt">
                    <v:stroke endarrowwidth="narrow"/>
                    <v:textbox style="mso-next-textbox:#Text Box 7024" inset="0,0,0,0">
                      <w:txbxContent>
                        <w:p w:rsidR="00AA78C2" w:rsidRDefault="00AA78C2" w:rsidP="00F573D7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44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ІАЛЦ.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en-US"/>
                            </w:rPr>
                            <w:t>362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.00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</w:t>
                          </w:r>
                          <w:r w:rsidR="000336A9"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 xml:space="preserve"> </w:t>
                          </w:r>
                          <w:bookmarkStart w:id="2" w:name="_GoBack"/>
                          <w:bookmarkEnd w:id="2"/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 xml:space="preserve"> ІАЛЦ.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en-US"/>
                            </w:rPr>
                            <w:t>362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.00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</w:t>
                          </w:r>
                          <w:r w:rsidR="000336A9"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 xml:space="preserve"> 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П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З</w:t>
                          </w:r>
                        </w:p>
                      </w:txbxContent>
                    </v:textbox>
                  </v:shape>
                </v:group>
                <w10:wrap anchorx="page" anchory="page"/>
              </v:group>
            </w:pict>
          </mc:Fallback>
        </mc:AlternateContent>
      </w:r>
    </w:p>
    <w:p w:rsidR="00F573D7" w:rsidRDefault="000E098D" w:rsidP="000E098D">
      <w:pPr>
        <w:spacing w:line="360" w:lineRule="auto"/>
        <w:ind w:left="-142" w:right="284" w:firstLine="1"/>
        <w:jc w:val="center"/>
        <w:rPr>
          <w:rFonts w:ascii="GOST type B" w:hAnsi="GOST type B"/>
          <w:bCs/>
          <w:sz w:val="28"/>
          <w:szCs w:val="28"/>
          <w:lang w:val="en-US"/>
        </w:rPr>
      </w:pPr>
      <w:r>
        <w:object w:dxaOrig="4359" w:dyaOrig="8184">
          <v:shape id="_x0000_i1026" type="#_x0000_t75" style="width:310.3pt;height:582.5pt" o:ole="">
            <v:imagedata r:id="rId9" o:title=""/>
          </v:shape>
          <o:OLEObject Type="Embed" ProgID="Visio.Drawing.11" ShapeID="_x0000_i1026" DrawAspect="Content" ObjectID="_1449501866" r:id="rId10"/>
        </w:object>
      </w:r>
    </w:p>
    <w:p w:rsidR="00F573D7" w:rsidRDefault="00F573D7" w:rsidP="00F573D7">
      <w:pPr>
        <w:spacing w:line="360" w:lineRule="auto"/>
        <w:ind w:left="284" w:right="284" w:firstLine="425"/>
        <w:jc w:val="both"/>
        <w:rPr>
          <w:rFonts w:ascii="GOST type B" w:hAnsi="GOST type B"/>
          <w:bCs/>
          <w:sz w:val="28"/>
          <w:szCs w:val="28"/>
          <w:lang w:val="en-US"/>
        </w:rPr>
      </w:pPr>
    </w:p>
    <w:p w:rsidR="00E20556" w:rsidRDefault="00E20556" w:rsidP="000E098D">
      <w:pPr>
        <w:spacing w:after="200" w:line="276" w:lineRule="auto"/>
        <w:ind w:left="-142"/>
        <w:jc w:val="center"/>
        <w:rPr>
          <w:rFonts w:ascii="GOST type B" w:hAnsi="GOST type B"/>
          <w:bCs/>
          <w:sz w:val="28"/>
          <w:szCs w:val="28"/>
          <w:lang w:val="en-US"/>
        </w:rPr>
      </w:pPr>
      <w:r>
        <w:rPr>
          <w:rFonts w:ascii="GOST type B" w:hAnsi="GOST type B"/>
          <w:bCs/>
          <w:sz w:val="28"/>
          <w:szCs w:val="28"/>
          <w:lang w:val="en-US"/>
        </w:rPr>
        <w:br w:type="page"/>
      </w:r>
      <w:r w:rsidR="000E098D">
        <w:object w:dxaOrig="4399" w:dyaOrig="8273">
          <v:shape id="_x0000_i1027" type="#_x0000_t75" style="width:280.1pt;height:527.05pt" o:ole="">
            <v:imagedata r:id="rId11" o:title=""/>
          </v:shape>
          <o:OLEObject Type="Embed" ProgID="Visio.Drawing.11" ShapeID="_x0000_i1027" DrawAspect="Content" ObjectID="_1449501867" r:id="rId12"/>
        </w:object>
      </w:r>
    </w:p>
    <w:p w:rsidR="00DF36C4" w:rsidRDefault="000336A9" w:rsidP="00E20556">
      <w:pPr>
        <w:spacing w:line="360" w:lineRule="auto"/>
        <w:ind w:right="284"/>
        <w:jc w:val="center"/>
        <w:rPr>
          <w:rFonts w:ascii="GOST type B" w:hAnsi="GOST type B"/>
          <w:bCs/>
          <w:sz w:val="28"/>
          <w:szCs w:val="28"/>
          <w:lang w:val="en-US"/>
        </w:rPr>
      </w:pPr>
      <w:r>
        <w:rPr>
          <w:rFonts w:ascii="GOST type B" w:hAnsi="GOST type B"/>
          <w:noProof/>
        </w:rPr>
        <mc:AlternateContent>
          <mc:Choice Requires="wpg">
            <w:drawing>
              <wp:anchor distT="0" distB="0" distL="114300" distR="114300" simplePos="0" relativeHeight="251692032" behindDoc="1" locked="0" layoutInCell="1" allowOverlap="1">
                <wp:simplePos x="0" y="0"/>
                <wp:positionH relativeFrom="page">
                  <wp:posOffset>681355</wp:posOffset>
                </wp:positionH>
                <wp:positionV relativeFrom="page">
                  <wp:posOffset>307975</wp:posOffset>
                </wp:positionV>
                <wp:extent cx="6658610" cy="10155555"/>
                <wp:effectExtent l="19050" t="19050" r="8890" b="17145"/>
                <wp:wrapNone/>
                <wp:docPr id="8828" name="Группа 88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8610" cy="10155555"/>
                          <a:chOff x="1015" y="558"/>
                          <a:chExt cx="10486" cy="16167"/>
                        </a:xfrm>
                      </wpg:grpSpPr>
                      <wps:wsp>
                        <wps:cNvPr id="8829" name="Rectangle 7006"/>
                        <wps:cNvSpPr>
                          <a:spLocks noChangeArrowheads="1"/>
                        </wps:cNvSpPr>
                        <wps:spPr bwMode="auto">
                          <a:xfrm>
                            <a:off x="1015" y="558"/>
                            <a:ext cx="10468" cy="16133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8830" name="Group 7007"/>
                        <wpg:cNvGrpSpPr>
                          <a:grpSpLocks/>
                        </wpg:cNvGrpSpPr>
                        <wpg:grpSpPr bwMode="auto">
                          <a:xfrm>
                            <a:off x="1015" y="15846"/>
                            <a:ext cx="10486" cy="879"/>
                            <a:chOff x="1015" y="15846"/>
                            <a:chExt cx="10486" cy="879"/>
                          </a:xfrm>
                        </wpg:grpSpPr>
                        <wps:wsp>
                          <wps:cNvPr id="8831" name="Line 7008"/>
                          <wps:cNvCnPr/>
                          <wps:spPr bwMode="auto">
                            <a:xfrm flipV="1">
                              <a:off x="1015" y="15846"/>
                              <a:ext cx="1046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32" name="Line 7009"/>
                          <wps:cNvCnPr/>
                          <wps:spPr bwMode="auto">
                            <a:xfrm>
                              <a:off x="1411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33" name="Line 7010"/>
                          <wps:cNvCnPr/>
                          <wps:spPr bwMode="auto">
                            <a:xfrm>
                              <a:off x="19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34" name="Line 7011"/>
                          <wps:cNvCnPr/>
                          <wps:spPr bwMode="auto">
                            <a:xfrm>
                              <a:off x="3340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35" name="Line 7012"/>
                          <wps:cNvCnPr/>
                          <wps:spPr bwMode="auto">
                            <a:xfrm>
                              <a:off x="415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36" name="Line 7013"/>
                          <wps:cNvCnPr/>
                          <wps:spPr bwMode="auto">
                            <a:xfrm>
                              <a:off x="4675" y="15853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37" name="Line 7014"/>
                          <wps:cNvCnPr/>
                          <wps:spPr bwMode="auto">
                            <a:xfrm>
                              <a:off x="1015" y="16127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38" name="Line 7015"/>
                          <wps:cNvCnPr/>
                          <wps:spPr bwMode="auto">
                            <a:xfrm>
                              <a:off x="1015" y="16408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39" name="Line 7016"/>
                          <wps:cNvCnPr/>
                          <wps:spPr bwMode="auto">
                            <a:xfrm>
                              <a:off x="10935" y="16260"/>
                              <a:ext cx="56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40" name="Text Box 70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97" y="16413"/>
                              <a:ext cx="398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AC583D" w:rsidRDefault="00AA78C2" w:rsidP="00F573D7">
                                <w:pPr>
                                  <w:rPr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AC583D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Зм</w:t>
                                </w:r>
                                <w:r w:rsidRPr="00AC583D">
                                  <w:rPr>
                                    <w:i/>
                                    <w:sz w:val="22"/>
                                    <w:szCs w:val="22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844" name="Text Box 70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170" y="16445"/>
                              <a:ext cx="536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AC583D" w:rsidRDefault="00AA78C2" w:rsidP="00F573D7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AC583D">
                                  <w:rPr>
                                    <w:rFonts w:ascii="GOST type B" w:hAnsi="GOST type B"/>
                                    <w:i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845" name="Line 7022"/>
                          <wps:cNvCnPr/>
                          <wps:spPr bwMode="auto">
                            <a:xfrm>
                              <a:off x="10930" y="15862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46" name="Text Box 70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990" y="15907"/>
                              <a:ext cx="464" cy="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AC583D" w:rsidRDefault="00AA78C2" w:rsidP="00F573D7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uk-UA"/>
                                  </w:rPr>
                                </w:pPr>
                                <w:r w:rsidRPr="00AC583D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Арк.</w:t>
                                </w:r>
                              </w:p>
                              <w:p w:rsidR="00AA78C2" w:rsidRPr="00AC583D" w:rsidRDefault="00AA78C2" w:rsidP="00F573D7">
                                <w:pPr>
                                  <w:rPr>
                                    <w:rFonts w:ascii="GOST type B" w:hAnsi="GOST type B"/>
                                    <w:i/>
                                    <w:sz w:val="16"/>
                                    <w:szCs w:val="16"/>
                                    <w:lang w:val="uk-UA"/>
                                  </w:rPr>
                                </w:pPr>
                              </w:p>
                              <w:p w:rsidR="00AA78C2" w:rsidRPr="000E098D" w:rsidRDefault="00AA78C2" w:rsidP="00F573D7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en-US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en-US"/>
                                  </w:rPr>
                                  <w:t>6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847" name="Text Box 70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75" y="16048"/>
                              <a:ext cx="6260" cy="43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Default="00AA78C2" w:rsidP="00F573D7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ІАЛЦ.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en-US"/>
                                  </w:rPr>
                                  <w:t>362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.00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П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З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8828" o:spid="_x0000_s1297" style="position:absolute;left:0;text-align:left;margin-left:53.65pt;margin-top:24.25pt;width:524.3pt;height:799.65pt;z-index:-251624448;mso-position-horizontal-relative:page;mso-position-vertical-relative:page" coordorigin="1015,558" coordsize="10486,1616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">
                <v:rect id="Rectangle 7006" o:spid="_x0000_s1298" style="position:absolute;left:1015;top:558;width:10468;height:16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uZYscA&#10;AADdAAAADwAAAGRycy9kb3ducmV2LnhtbESPQWvCQBSE74X+h+UJ3urGtNYYXcUGCoV6MQrq7ZF9&#10;JqHZtyG7atpf3y0IPQ4z8w2zWPWmEVfqXG1ZwXgUgSAurK65VLDfvT8lIJxH1thYJgXf5GC1fHxY&#10;YKrtjbd0zX0pAoRdigoq79tUSldUZNCNbEscvLPtDPogu1LqDm8BbhoZR9GrNFhzWKiwpayi4iu/&#10;GAXbydv6dJw+H8xP9Jm/ZBsTZ+NYqeGgX89BeOr9f/je/tAKkiSewd+b8ATk8h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CrmWLHAAAA3QAAAA8AAAAAAAAAAAAAAAAAmAIAAGRy&#10;cy9kb3ducmV2LnhtbFBLBQYAAAAABAAEAPUAAACMAwAAAAA=&#10;" filled="f" strokeweight="2.25pt"/>
                <v:group id="Group 7007" o:spid="_x0000_s1299" style="position:absolute;left:1015;top:15846;width:10486;height:879" coordorigin="1015,15846" coordsize="10486,87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4/4ibwwAAAN0AAAAP&#10;AAAAAAAAAAAAAAAAAKoCAABkcnMvZG93bnJldi54bWxQSwUGAAAAAAQABAD6AAAAmgMAAAAA&#10;">
                  <v:line id="Line 7008" o:spid="_x0000_s1300" style="position:absolute;flip:y;visibility:visible;mso-wrap-style:squar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mf/XcIAAADdAAAADwAAAGRycy9kb3ducmV2LnhtbESPT4vCMBTE7wt+h/CEva2pVqRUo8gu&#10;gvTmn4u3R/NsS5uXmkTtfvvNguBxmPnNMKvNYDrxIOcbywqmkwQEcWl1w5WC82n3lYHwAVljZ5kU&#10;/JKHzXr0scJc2ycf6HEMlYgl7HNUUIfQ51L6siaDfmJ74uhdrTMYonSV1A6fsdx0cpYkC2mw4bhQ&#10;Y0/fNZXt8W4UZOkcMbu0RUs+dbfwU5iBC6U+x8N2CSLQEN7hF73XkcvSKfy/iU9Arv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mf/XcIAAADdAAAADwAAAAAAAAAAAAAA&#10;AAChAgAAZHJzL2Rvd25yZXYueG1sUEsFBgAAAAAEAAQA+QAAAJADAAAAAA==&#10;" strokeweight="2.25pt">
                    <v:stroke endarrowwidth="narrow"/>
                  </v:line>
                  <v:line id="Line 7009" o:spid="_x0000_s1301" style="position:absolute;visibility:visible;mso-wrap-style:squar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THN5MUAAADdAAAADwAAAGRycy9kb3ducmV2LnhtbESP0WrCQBRE3wX/YblCX6RujCBpdA0i&#10;CKWUQo0fcM1ek2D2bpJdY/z7bqHQx2FmzjDbbDSNGKh3tWUFy0UEgriwuuZSwTk/viYgnEfW2Fgm&#10;BU9ykO2mky2m2j74m4aTL0WAsEtRQeV9m0rpiooMuoVtiYN3tb1BH2RfSt3jI8BNI+MoWkuDNYeF&#10;Cls6VFTcTnejoF7hZe7f5lw2n+fb17PIu48uV+plNu43IDyN/j/8137XCpJkFcPvm/AE5O4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THN5MUAAADdAAAADwAAAAAAAAAA&#10;AAAAAAChAgAAZHJzL2Rvd25yZXYueG1sUEsFBgAAAAAEAAQA+QAAAJMDAAAAAA==&#10;" strokeweight="2.25pt">
                    <v:stroke endarrowwidth="narrow"/>
                  </v:line>
                  <v:line id="Line 7010" o:spid="_x0000_s1302" style="position:absolute;visibility:visible;mso-wrap-style:squar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n1of8QAAADdAAAADwAAAGRycy9kb3ducmV2LnhtbESP0YrCMBRE34X9h3AXfJE11YLUapRl&#10;QVhEBFs/4G5zbYvNTW2yWv/eCIKPw8ycYZbr3jTiSp2rLSuYjCMQxIXVNZcKjvnmKwHhPLLGxjIp&#10;uJOD9epjsMRU2xsf6Jr5UgQIuxQVVN63qZSuqMigG9uWOHgn2xn0QXal1B3eAtw0chpFM2mw5rBQ&#10;YUs/FRXn7N8oqGP8G/n5iMtmdzzv70V+2V5ypYaf/fcChKfev8Ov9q9WkCRxDM834QnI1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OfWh/xAAAAN0AAAAPAAAAAAAAAAAA&#10;AAAAAKECAABkcnMvZG93bnJldi54bWxQSwUGAAAAAAQABAD5AAAAkgMAAAAA&#10;" strokeweight="2.25pt">
                    <v:stroke endarrowwidth="narrow"/>
                  </v:line>
                  <v:line id="Line 7011" o:spid="_x0000_s1303" style="position:absolute;visibility:visible;mso-wrap-style:squar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ZTwC8UAAADdAAAADwAAAGRycy9kb3ducmV2LnhtbESP3YrCMBSE7xd8h3AWvBFN/UG6XaOI&#10;IIiIYOsDHJuzbbE5qU3U+vZmYWEvh5n5hlmsOlOLB7WusqxgPIpAEOdWV1woOGfbYQzCeWSNtWVS&#10;8CIHq2XvY4GJtk8+0SP1hQgQdgkqKL1vEildXpJBN7INcfB+bGvQB9kWUrf4DHBTy0kUzaXBisNC&#10;iQ1tSsqv6d0oqKZ4GfivARf14Xw9vvLstr9lSvU/u/U3CE+d/w//tXdaQRxPZ/D7JjwBuXw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ZTwC8UAAADdAAAADwAAAAAAAAAA&#10;AAAAAAChAgAAZHJzL2Rvd25yZXYueG1sUEsFBgAAAAAEAAQA+QAAAJMDAAAAAA==&#10;" strokeweight="2.25pt">
                    <v:stroke endarrowwidth="narrow"/>
                  </v:line>
                  <v:line id="Line 7012" o:spid="_x0000_s1304" style="position:absolute;visibility:visible;mso-wrap-style:square" from="4159,15846" to="415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thVkMUAAADdAAAADwAAAGRycy9kb3ducmV2LnhtbESP0YrCMBRE3xf8h3AXfBFNVZRu1ygi&#10;CCIi2PoB1+ZuW2xuahO1/r1ZWNjHYWbOMItVZ2rxoNZVlhWMRxEI4tzqigsF52w7jEE4j6yxtkwK&#10;XuRgtex9LDDR9skneqS+EAHCLkEFpfdNIqXLSzLoRrYhDt6PbQ36INtC6hafAW5qOYmiuTRYcVgo&#10;saFNSfk1vRsF1RQvA/814KI+nK/HV57d9rdMqf5nt/4G4anz/+G/9k4riOPpDH7fhCcgl2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thVkMUAAADdAAAADwAAAAAAAAAA&#10;AAAAAAChAgAAZHJzL2Rvd25yZXYueG1sUEsFBgAAAAAEAAQA+QAAAJMDAAAAAA==&#10;" strokeweight="2.25pt">
                    <v:stroke endarrowwidth="narrow"/>
                  </v:line>
                  <v:line id="Line 7013" o:spid="_x0000_s1305" style="position:absolute;visibility:visible;mso-wrap-style:squar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grL58UAAADdAAAADwAAAGRycy9kb3ducmV2LnhtbESP0WrCQBRE34X+w3ILvojZtILENGso&#10;BaFIETR+wG32Nglm7ybZVePfdwXBx2FmzjBZPppWXGhwjWUFb1EMgri0uuFKwbHYzBMQziNrbC2T&#10;ghs5yNcvkwxTba+8p8vBVyJA2KWooPa+S6V0ZU0GXWQ74uD92cGgD3KopB7wGuCmle9xvJQGGw4L&#10;NXb0VVN5OpyNgmaBvzO/mnHV/hxPu1tZ9Nu+UGr6On5+gPA0+mf40f7WCpJksYT7m/AE5Po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grL58UAAADdAAAADwAAAAAAAAAA&#10;AAAAAAChAgAAZHJzL2Rvd25yZXYueG1sUEsFBgAAAAAEAAQA+QAAAJMDAAAAAA==&#10;" strokeweight="2.25pt">
                    <v:stroke endarrowwidth="narrow"/>
                  </v:line>
                  <v:line id="Line 7014" o:spid="_x0000_s1306" style="position:absolute;visibility:visible;mso-wrap-style:squar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UZufMUAAADdAAAADwAAAGRycy9kb3ducmV2LnhtbESP0YrCMBRE3xf8h3AXfBFNVdBu1ygi&#10;CCIi2PoB1+ZuW2xuahO1/r1ZWNjHYWbOMItVZ2rxoNZVlhWMRxEI4tzqigsF52w7jEE4j6yxtkwK&#10;XuRgtex9LDDR9skneqS+EAHCLkEFpfdNIqXLSzLoRrYhDt6PbQ36INtC6hafAW5qOYmimTRYcVgo&#10;saFNSfk1vRsF1RQvA/814KI+nK/HV57d9rdMqf5nt/4G4anz/+G/9k4riOPpHH7fhCcgl2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UZufMUAAADdAAAADwAAAAAAAAAA&#10;AAAAAAChAgAAZHJzL2Rvd25yZXYueG1sUEsFBgAAAAAEAAQA+QAAAJMDAAAAAA==&#10;" strokeweight="2.25pt">
                    <v:stroke endarrowwidth="narrow"/>
                  </v:line>
                  <v:line id="Line 7015" o:spid="_x0000_s1307" style="position:absolute;visibility:visible;mso-wrap-style:squar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Nn6DsEAAADdAAAADwAAAGRycy9kb3ducmV2LnhtbERPzYrCMBC+C75DGMGLrOkqSLc2iiwI&#10;IiKs9QHGZmxLm0ltota3Nwdhjx/ff7ruTSMe1LnKsoLvaQSCOLe64kLBOdt+xSCcR9bYWCYFL3Kw&#10;Xg0HKSbaPvmPHidfiBDCLkEFpfdtIqXLSzLoprYlDtzVdgZ9gF0hdYfPEG4aOYuihTRYcWgosaXf&#10;kvL6dDcKqjleJv5nwkVzONfHV57d9rdMqfGo3yxBeOr9v/jj3mkFcTwPc8Ob8ATk6g0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A2foOwQAAAN0AAAAPAAAAAAAAAAAAAAAA&#10;AKECAABkcnMvZG93bnJldi54bWxQSwUGAAAAAAQABAD5AAAAjwMAAAAA&#10;" strokeweight="2.25pt">
                    <v:stroke endarrowwidth="narrow"/>
                  </v:line>
                  <v:line id="Line 7016" o:spid="_x0000_s1308" style="position:absolute;visibility:visible;mso-wrap-style:squar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5VflcMAAADdAAAADwAAAGRycy9kb3ducmV2LnhtbESP0YrCMBRE3wX/IVxhX0RTV5BajSKC&#10;ICILWj/g2lzbYnNTm6j1742w4OMwM2eY+bI1lXhQ40rLCkbDCARxZnXJuYJTuhnEIJxH1lhZJgUv&#10;crBcdDtzTLR98oEeR5+LAGGXoILC+zqR0mUFGXRDWxMH72Ibgz7IJpe6wWeAm0r+RtFEGiw5LBRY&#10;07qg7Hq8GwXlGM99P+1zXu1P179Xlt52t1Spn167moHw1Ppv+L+91QrieDyFz5vwBOTiD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+VX5XDAAAA3QAAAA8AAAAAAAAAAAAA&#10;AAAAoQIAAGRycy9kb3ducmV2LnhtbFBLBQYAAAAABAAEAPkAAACRAwAAAAA=&#10;" strokeweight="2.25pt">
                    <v:stroke endarrowwidth="narrow"/>
                  </v:line>
                  <v:shape id="Text Box 7017" o:spid="_x0000_s1309" type="#_x0000_t202" style="position:absolute;left:1097;top:16413;width:39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nIGsIA&#10;AADdAAAADwAAAGRycy9kb3ducmV2LnhtbERPTWvCQBC9C/0PyxR6002lSIiuIgVD24NUrXodsmMS&#10;zc6G7DSm/757KPT4eN+L1eAa1VMXas8GnicJKOLC25pLA1+HzTgFFQTZYuOZDPxQgNXyYbTAzPo7&#10;76jfS6liCIcMDVQibaZ1KCpyGCa+JY7cxXcOJcKu1LbDewx3jZ4myUw7rDk2VNjSa0XFbf/tDJTn&#10;wzvq4+fH9uTa0OyuQnkuxjw9Dus5KKFB/sV/7jdrIE1f4v74Jj4Bvfw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GcgawgAAAN0AAAAPAAAAAAAAAAAAAAAAAJgCAABkcnMvZG93&#10;bnJldi54bWxQSwUGAAAAAAQABAD1AAAAhwMAAAAA&#10;" filled="f" stroked="f" strokeweight="2.25pt">
                    <v:stroke endarrowwidth="narrow"/>
                    <v:textbox inset="0,0,0,0">
                      <w:txbxContent>
                        <w:p w:rsidR="00AA78C2" w:rsidRPr="00AC583D" w:rsidRDefault="00AA78C2" w:rsidP="00F573D7">
                          <w:pPr>
                            <w:rPr>
                              <w:i/>
                              <w:sz w:val="22"/>
                              <w:szCs w:val="22"/>
                            </w:rPr>
                          </w:pPr>
                          <w:r w:rsidRPr="00AC583D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Зм</w:t>
                          </w:r>
                          <w:r w:rsidRPr="00AC583D">
                            <w:rPr>
                              <w:i/>
                              <w:sz w:val="22"/>
                              <w:szCs w:val="22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7021" o:spid="_x0000_s1310" type="#_x0000_t202" style="position:absolute;left:4170;top:16445;width:536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LOGcUA&#10;AADdAAAADwAAAGRycy9kb3ducmV2LnhtbESPX2vCQBDE3wW/w7GCb3qxSAmpp4ig1D6U+q99XXLb&#10;JJrbC7mtxm/vFQp9HGbmN8xs0blaXakNlWcDk3ECijj3tuLCwPGwHqWggiBbrD2TgTsFWMz7vRlm&#10;1t94R9e9FCpCOGRooBRpMq1DXpLDMPYNcfS+fetQomwLbVu8Rbir9VOSPGuHFceFEhtalZRf9j/O&#10;QPF12KI+fby9f7om1Luz0GYjxgwH3fIFlFAn/+G/9qs1kKbTKfy+iU9Az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Is4Z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AA78C2" w:rsidRPr="00AC583D" w:rsidRDefault="00AA78C2" w:rsidP="00F573D7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 w:rsidRPr="00AC583D">
                            <w:rPr>
                              <w:rFonts w:ascii="GOST type B" w:hAnsi="GOST type B"/>
                              <w:i/>
                            </w:rPr>
                            <w:t>Дата</w:t>
                          </w:r>
                        </w:p>
                      </w:txbxContent>
                    </v:textbox>
                  </v:shape>
                  <v:line id="Line 7022" o:spid="_x0000_s1311" style="position:absolute;visibility:visible;mso-wrap-style:square" from="10930,15862" to="10930,167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t4m7cUAAADdAAAADwAAAGRycy9kb3ducmV2LnhtbESP0YrCMBRE3wX/IVzBF9FUd5VajbIs&#10;CIssgtYPuDbXttjc1CZq/XuzsODjMDNnmOW6NZW4U+NKywrGowgEcWZ1ybmCY7oZxiCcR9ZYWSYF&#10;T3KwXnU7S0y0ffCe7gefiwBhl6CCwvs6kdJlBRl0I1sTB+9sG4M+yCaXusFHgJtKTqJoJg2WHBYK&#10;rOm7oOxyuBkF5QeeBn4+4Lz6PV52zyy9bq+pUv1e+7UA4an17/B/+0criOPPKfy9CU9Arl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t4m7cUAAADdAAAADwAAAAAAAAAA&#10;AAAAAAChAgAAZHJzL2Rvd25yZXYueG1sUEsFBgAAAAAEAAQA+QAAAJMDAAAAAA==&#10;" strokeweight="2.25pt">
                    <v:stroke endarrowwidth="narrow"/>
                  </v:line>
                  <v:shape id="Text Box 7023" o:spid="_x0000_s1312" type="#_x0000_t202" style="position:absolute;left:10990;top:15907;width:464;height: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7z19cUA&#10;AADdAAAADwAAAGRycy9kb3ducmV2LnhtbESPX2vCQBDE3wv9DscKfasXpUiIniJCxfahVOOf1yW3&#10;JtHcXshtNf32vUKhj8PM/IaZLXrXqBt1ofZsYDRMQBEX3tZcGtjnr88pqCDIFhvPZOCbAizmjw8z&#10;zKy/85ZuOylVhHDI0EAl0mZah6Iih2HoW+LonX3nUKLsSm07vEe4a/Q4SSbaYc1xocKWVhUV192X&#10;M1Ce8jfUh8/3j6NrQ7O9CK3XYszToF9OQQn18h/+a2+sgTR9mcDvm/gE9Pw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vPX1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AA78C2" w:rsidRPr="00AC583D" w:rsidRDefault="00AA78C2" w:rsidP="00F573D7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uk-UA"/>
                            </w:rPr>
                          </w:pPr>
                          <w:r w:rsidRPr="00AC583D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Арк.</w:t>
                          </w:r>
                        </w:p>
                        <w:p w:rsidR="00AA78C2" w:rsidRPr="00AC583D" w:rsidRDefault="00AA78C2" w:rsidP="00F573D7">
                          <w:pPr>
                            <w:rPr>
                              <w:rFonts w:ascii="GOST type B" w:hAnsi="GOST type B"/>
                              <w:i/>
                              <w:sz w:val="16"/>
                              <w:szCs w:val="16"/>
                              <w:lang w:val="uk-UA"/>
                            </w:rPr>
                          </w:pPr>
                        </w:p>
                        <w:p w:rsidR="00AA78C2" w:rsidRPr="000E098D" w:rsidRDefault="00AA78C2" w:rsidP="00F573D7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en-US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en-US"/>
                            </w:rPr>
                            <w:t>6</w:t>
                          </w:r>
                        </w:p>
                      </w:txbxContent>
                    </v:textbox>
                  </v:shape>
                  <v:shape id="Text Box 7024" o:spid="_x0000_s1313" type="#_x0000_t202" style="position:absolute;left:4675;top:16048;width:6260;height:4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PBQbsUA&#10;AADdAAAADwAAAGRycy9kb3ducmV2LnhtbESPX2vCQBDE3wv9DscKfasXpWhIPaUIivpQ/Nu+Lrlt&#10;kja3F3Krpt++VxB8HGbmN8xk1rlaXagNlWcDg34Cijj3tuLCwPGweE5BBUG2WHsmA78UYDZ9fJhg&#10;Zv2Vd3TZS6EihEOGBkqRJtM65CU5DH3fEEfvy7cOJcq20LbFa4S7Wg+TZKQdVhwXSmxoXlL+sz87&#10;A8XnYY36tN28f7gm1LtvoeVSjHnqdW+voIQ6uYdv7ZU1kKYvY/h/E5+Anv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8FBu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AA78C2" w:rsidRDefault="00AA78C2" w:rsidP="00F573D7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44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ІАЛЦ.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en-US"/>
                            </w:rPr>
                            <w:t>362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.00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П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З</w:t>
                          </w:r>
                        </w:p>
                      </w:txbxContent>
                    </v:textbox>
                  </v:shape>
                </v:group>
                <w10:wrap anchorx="page" anchory="page"/>
              </v:group>
            </w:pict>
          </mc:Fallback>
        </mc:AlternateContent>
      </w:r>
      <w:r>
        <w:rPr>
          <w:rFonts w:ascii="GOST type B" w:hAnsi="GOST type B"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>
                <wp:simplePos x="0" y="0"/>
                <wp:positionH relativeFrom="column">
                  <wp:posOffset>-95885</wp:posOffset>
                </wp:positionH>
                <wp:positionV relativeFrom="paragraph">
                  <wp:posOffset>2682875</wp:posOffset>
                </wp:positionV>
                <wp:extent cx="279400" cy="177165"/>
                <wp:effectExtent l="0" t="0" r="6350" b="13335"/>
                <wp:wrapNone/>
                <wp:docPr id="55" name="Text Box 70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9400" cy="1771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 type="none" w="sm" len="med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AA78C2" w:rsidRPr="002F60F9" w:rsidRDefault="00AA78C2" w:rsidP="000E098D">
                            <w:pPr>
                              <w:rPr>
                                <w:i/>
                                <w:sz w:val="22"/>
                                <w:szCs w:val="22"/>
                              </w:rPr>
                            </w:pPr>
                            <w:r w:rsidRPr="002F60F9">
                              <w:rPr>
                                <w:rFonts w:ascii="GOST type B" w:hAnsi="GOST type B"/>
                                <w:i/>
                                <w:sz w:val="22"/>
                                <w:szCs w:val="22"/>
                              </w:rPr>
                              <w:t>Арк</w:t>
                            </w:r>
                            <w:r w:rsidRPr="002F60F9">
                              <w:rPr>
                                <w:i/>
                                <w:sz w:val="22"/>
                                <w:szCs w:val="22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018" o:spid="_x0000_s1314" type="#_x0000_t202" style="position:absolute;left:0;text-align:left;margin-left:-7.55pt;margin-top:211.25pt;width:22pt;height:13.9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" filled="f" stroked="f" strokeweight="2.25pt">
                <v:stroke endarrowwidth="narrow"/>
                <v:textbox inset="0,0,0,0">
                  <w:txbxContent>
                    <w:p w:rsidR="00AA78C2" w:rsidRPr="002F60F9" w:rsidRDefault="00AA78C2" w:rsidP="000E098D">
                      <w:pPr>
                        <w:rPr>
                          <w:i/>
                          <w:sz w:val="22"/>
                          <w:szCs w:val="22"/>
                        </w:rPr>
                      </w:pPr>
                      <w:r w:rsidRPr="002F60F9">
                        <w:rPr>
                          <w:rFonts w:ascii="GOST type B" w:hAnsi="GOST type B"/>
                          <w:i/>
                          <w:sz w:val="22"/>
                          <w:szCs w:val="22"/>
                        </w:rPr>
                        <w:t>Арк</w:t>
                      </w:r>
                      <w:r w:rsidRPr="002F60F9">
                        <w:rPr>
                          <w:i/>
                          <w:sz w:val="22"/>
                          <w:szCs w:val="22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GOST type B" w:hAnsi="GOST type B"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>
                <wp:simplePos x="0" y="0"/>
                <wp:positionH relativeFrom="column">
                  <wp:posOffset>1156970</wp:posOffset>
                </wp:positionH>
                <wp:positionV relativeFrom="paragraph">
                  <wp:posOffset>2696210</wp:posOffset>
                </wp:positionV>
                <wp:extent cx="389890" cy="176530"/>
                <wp:effectExtent l="0" t="0" r="10160" b="13970"/>
                <wp:wrapNone/>
                <wp:docPr id="57" name="Text Box 70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9890" cy="1765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 type="none" w="sm" len="med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AA78C2" w:rsidRPr="002F60F9" w:rsidRDefault="00AA78C2" w:rsidP="000E098D">
                            <w:pPr>
                              <w:rPr>
                                <w:rFonts w:ascii="GOST type B" w:hAnsi="GOST type B"/>
                                <w:i/>
                                <w:sz w:val="22"/>
                                <w:szCs w:val="22"/>
                              </w:rPr>
                            </w:pPr>
                            <w:r w:rsidRPr="002F60F9">
                              <w:rPr>
                                <w:rFonts w:ascii="GOST type B" w:hAnsi="GOST type B"/>
                                <w:i/>
                                <w:sz w:val="22"/>
                                <w:szCs w:val="22"/>
                              </w:rPr>
                              <w:t>Підп.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020" o:spid="_x0000_s1315" type="#_x0000_t202" style="position:absolute;left:0;text-align:left;margin-left:91.1pt;margin-top:212.3pt;width:30.7pt;height:13.9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" filled="f" stroked="f" strokeweight="2.25pt">
                <v:stroke endarrowwidth="narrow"/>
                <v:textbox inset="0,0,0,0">
                  <w:txbxContent>
                    <w:p w:rsidR="00AA78C2" w:rsidRPr="002F60F9" w:rsidRDefault="00AA78C2" w:rsidP="000E098D">
                      <w:pPr>
                        <w:rPr>
                          <w:rFonts w:ascii="GOST type B" w:hAnsi="GOST type B"/>
                          <w:i/>
                          <w:sz w:val="22"/>
                          <w:szCs w:val="22"/>
                        </w:rPr>
                      </w:pPr>
                      <w:r w:rsidRPr="002F60F9">
                        <w:rPr>
                          <w:rFonts w:ascii="GOST type B" w:hAnsi="GOST type B"/>
                          <w:i/>
                          <w:sz w:val="22"/>
                          <w:szCs w:val="22"/>
                        </w:rPr>
                        <w:t>Підп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GOST type B" w:hAnsi="GOST type B"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>
                <wp:simplePos x="0" y="0"/>
                <wp:positionH relativeFrom="column">
                  <wp:posOffset>297180</wp:posOffset>
                </wp:positionH>
                <wp:positionV relativeFrom="paragraph">
                  <wp:posOffset>2700020</wp:posOffset>
                </wp:positionV>
                <wp:extent cx="564515" cy="176530"/>
                <wp:effectExtent l="0" t="0" r="6985" b="13970"/>
                <wp:wrapNone/>
                <wp:docPr id="56" name="Text Box 70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4515" cy="1765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 type="none" w="sm" len="med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AA78C2" w:rsidRPr="002F60F9" w:rsidRDefault="00AA78C2" w:rsidP="000E098D">
                            <w:pPr>
                              <w:rPr>
                                <w:rFonts w:ascii="GOST type B" w:hAnsi="GOST type B"/>
                                <w:i/>
                                <w:sz w:val="22"/>
                                <w:szCs w:val="22"/>
                              </w:rPr>
                            </w:pPr>
                            <w:r w:rsidRPr="002F60F9">
                              <w:rPr>
                                <w:rFonts w:ascii="GOST type B" w:hAnsi="GOST type B"/>
                                <w:i/>
                                <w:sz w:val="22"/>
                                <w:szCs w:val="22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019" o:spid="_x0000_s1316" type="#_x0000_t202" style="position:absolute;left:0;text-align:left;margin-left:23.4pt;margin-top:212.6pt;width:44.45pt;height:13.9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" filled="f" stroked="f" strokeweight="2.25pt">
                <v:stroke endarrowwidth="narrow"/>
                <v:textbox inset="0,0,0,0">
                  <w:txbxContent>
                    <w:p w:rsidR="00AA78C2" w:rsidRPr="002F60F9" w:rsidRDefault="00AA78C2" w:rsidP="000E098D">
                      <w:pPr>
                        <w:rPr>
                          <w:rFonts w:ascii="GOST type B" w:hAnsi="GOST type B"/>
                          <w:i/>
                          <w:sz w:val="22"/>
                          <w:szCs w:val="22"/>
                        </w:rPr>
                      </w:pPr>
                      <w:r w:rsidRPr="002F60F9">
                        <w:rPr>
                          <w:rFonts w:ascii="GOST type B" w:hAnsi="GOST type B"/>
                          <w:i/>
                          <w:sz w:val="22"/>
                          <w:szCs w:val="22"/>
                        </w:rPr>
                        <w:t>№ докум.</w:t>
                      </w:r>
                    </w:p>
                  </w:txbxContent>
                </v:textbox>
              </v:shape>
            </w:pict>
          </mc:Fallback>
        </mc:AlternateContent>
      </w:r>
      <w:r w:rsidR="000E098D">
        <w:object w:dxaOrig="4441" w:dyaOrig="1993">
          <v:shape id="_x0000_i1028" type="#_x0000_t75" style="width:349.2pt;height:156.25pt" o:ole="">
            <v:imagedata r:id="rId13" o:title=""/>
          </v:shape>
          <o:OLEObject Type="Embed" ProgID="Visio.Drawing.11" ShapeID="_x0000_i1028" DrawAspect="Content" ObjectID="_1449501868" r:id="rId14"/>
        </w:object>
      </w:r>
    </w:p>
    <w:p w:rsidR="00F573D7" w:rsidRPr="00082F75" w:rsidRDefault="000336A9" w:rsidP="000E098D">
      <w:pPr>
        <w:spacing w:line="360" w:lineRule="auto"/>
        <w:ind w:left="284" w:right="284" w:firstLine="425"/>
        <w:jc w:val="center"/>
        <w:rPr>
          <w:rFonts w:ascii="GOST type B" w:hAnsi="GOST type B"/>
          <w:bCs/>
          <w:sz w:val="28"/>
          <w:szCs w:val="28"/>
          <w:lang w:val="en-US"/>
        </w:rPr>
      </w:pPr>
      <w:r>
        <w:rPr>
          <w:rFonts w:ascii="GOST type B" w:hAnsi="GOST type B"/>
          <w:noProof/>
        </w:rPr>
        <w:lastRenderedPageBreak/>
        <mc:AlternateContent>
          <mc:Choice Requires="wpg">
            <w:drawing>
              <wp:anchor distT="0" distB="0" distL="114300" distR="114300" simplePos="0" relativeHeight="251691008" behindDoc="1" locked="0" layoutInCell="1" allowOverlap="1">
                <wp:simplePos x="0" y="0"/>
                <wp:positionH relativeFrom="page">
                  <wp:posOffset>718185</wp:posOffset>
                </wp:positionH>
                <wp:positionV relativeFrom="page">
                  <wp:posOffset>345440</wp:posOffset>
                </wp:positionV>
                <wp:extent cx="6658610" cy="10155555"/>
                <wp:effectExtent l="19050" t="19050" r="8890" b="17145"/>
                <wp:wrapNone/>
                <wp:docPr id="8805" name="Группа 88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8610" cy="10155555"/>
                          <a:chOff x="1015" y="558"/>
                          <a:chExt cx="10486" cy="16168"/>
                        </a:xfrm>
                      </wpg:grpSpPr>
                      <wps:wsp>
                        <wps:cNvPr id="8806" name="Rectangle 7006"/>
                        <wps:cNvSpPr>
                          <a:spLocks noChangeArrowheads="1"/>
                        </wps:cNvSpPr>
                        <wps:spPr bwMode="auto">
                          <a:xfrm>
                            <a:off x="1015" y="558"/>
                            <a:ext cx="10468" cy="16133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8807" name="Group 7007"/>
                        <wpg:cNvGrpSpPr>
                          <a:grpSpLocks/>
                        </wpg:cNvGrpSpPr>
                        <wpg:grpSpPr bwMode="auto">
                          <a:xfrm>
                            <a:off x="1015" y="15846"/>
                            <a:ext cx="10486" cy="880"/>
                            <a:chOff x="1015" y="15846"/>
                            <a:chExt cx="10486" cy="880"/>
                          </a:xfrm>
                        </wpg:grpSpPr>
                        <wps:wsp>
                          <wps:cNvPr id="8808" name="Line 7008"/>
                          <wps:cNvCnPr/>
                          <wps:spPr bwMode="auto">
                            <a:xfrm flipV="1">
                              <a:off x="1015" y="15846"/>
                              <a:ext cx="1046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09" name="Line 7009"/>
                          <wps:cNvCnPr/>
                          <wps:spPr bwMode="auto">
                            <a:xfrm>
                              <a:off x="1411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10" name="Line 7010"/>
                          <wps:cNvCnPr/>
                          <wps:spPr bwMode="auto">
                            <a:xfrm>
                              <a:off x="19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11" name="Line 7011"/>
                          <wps:cNvCnPr/>
                          <wps:spPr bwMode="auto">
                            <a:xfrm>
                              <a:off x="3340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12" name="Line 7012"/>
                          <wps:cNvCnPr/>
                          <wps:spPr bwMode="auto">
                            <a:xfrm>
                              <a:off x="4174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13" name="Line 7013"/>
                          <wps:cNvCnPr/>
                          <wps:spPr bwMode="auto">
                            <a:xfrm>
                              <a:off x="4675" y="15853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14" name="Line 7014"/>
                          <wps:cNvCnPr/>
                          <wps:spPr bwMode="auto">
                            <a:xfrm>
                              <a:off x="1015" y="16127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15" name="Line 7015"/>
                          <wps:cNvCnPr/>
                          <wps:spPr bwMode="auto">
                            <a:xfrm>
                              <a:off x="1015" y="16408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16" name="Line 7016"/>
                          <wps:cNvCnPr/>
                          <wps:spPr bwMode="auto">
                            <a:xfrm>
                              <a:off x="10935" y="16260"/>
                              <a:ext cx="56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17" name="Text Box 70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69" y="16414"/>
                              <a:ext cx="398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E609F0" w:rsidRDefault="00AA78C2" w:rsidP="00F573D7">
                                <w:pPr>
                                  <w:rPr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E609F0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Зм</w:t>
                                </w:r>
                                <w:r w:rsidRPr="00E609F0">
                                  <w:rPr>
                                    <w:i/>
                                    <w:sz w:val="22"/>
                                    <w:szCs w:val="22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818" name="Text Box 701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22" y="16417"/>
                              <a:ext cx="440" cy="2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Default="00AA78C2" w:rsidP="00F573D7">
                                <w:pPr>
                                  <w:rPr>
                                    <w:i/>
                                  </w:rPr>
                                </w:pPr>
                                <w:r w:rsidRPr="00E609F0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Арк</w:t>
                                </w:r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819" name="Text Box 70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87" y="16414"/>
                              <a:ext cx="889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E609F0" w:rsidRDefault="00AA78C2" w:rsidP="00F573D7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E609F0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820" name="Text Box 70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93" y="16440"/>
                              <a:ext cx="614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E609F0" w:rsidRDefault="00AA78C2" w:rsidP="00F573D7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E609F0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Підп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821" name="Text Box 70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161" y="16446"/>
                              <a:ext cx="532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E609F0" w:rsidRDefault="00AA78C2" w:rsidP="00F573D7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E609F0">
                                  <w:rPr>
                                    <w:rFonts w:ascii="GOST type B" w:hAnsi="GOST type B"/>
                                    <w:i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822" name="Line 7022"/>
                          <wps:cNvCnPr/>
                          <wps:spPr bwMode="auto">
                            <a:xfrm>
                              <a:off x="10930" y="15862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823" name="Text Box 70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990" y="15907"/>
                              <a:ext cx="464" cy="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0256A9" w:rsidRDefault="00AA78C2" w:rsidP="000256A9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uk-UA"/>
                                  </w:rPr>
                                </w:pPr>
                                <w:r w:rsidRPr="000256A9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Арк.</w:t>
                                </w:r>
                              </w:p>
                              <w:p w:rsidR="00AA78C2" w:rsidRPr="000256A9" w:rsidRDefault="00AA78C2" w:rsidP="000256A9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16"/>
                                    <w:szCs w:val="16"/>
                                    <w:lang w:val="uk-UA"/>
                                  </w:rPr>
                                </w:pPr>
                              </w:p>
                              <w:p w:rsidR="00AA78C2" w:rsidRPr="00617880" w:rsidRDefault="00AA78C2" w:rsidP="000256A9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7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824" name="Text Box 70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75" y="16068"/>
                              <a:ext cx="6255" cy="40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Default="00AA78C2" w:rsidP="00F573D7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ІАЛЦ.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en-US"/>
                                  </w:rPr>
                                  <w:t>362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.00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П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З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8805" o:spid="_x0000_s1317" style="position:absolute;left:0;text-align:left;margin-left:56.55pt;margin-top:27.2pt;width:524.3pt;height:799.65pt;z-index:-251625472;mso-position-horizontal-relative:page;mso-position-vertical-relative:page" coordorigin="1015,558" coordsize="10486,161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">
                <v:rect id="Rectangle 7006" o:spid="_x0000_s1318" style="position:absolute;left:1015;top:558;width:10468;height:16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oFRcMcA&#10;AADdAAAADwAAAGRycy9kb3ducmV2LnhtbESPQWvCQBSE74X+h+UVequ7pmpD6io2UCjoxbSgvT2y&#10;r0lo9m3IbjX6611B6HGYmW+Y+XKwrThQ7xvHGsYjBYK4dKbhSsPX5/tTCsIHZIOtY9JwIg/Lxf3d&#10;HDPjjrylQxEqESHsM9RQh9BlUvqyJot+5Dri6P243mKIsq+k6fEY4baViVIzabHhuFBjR3lN5W/x&#10;ZzVsp2+r7/3L886e1bqY5Bub5ONE68eHYfUKItAQ/sO39ofRkKZqBtc38QnIxQ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qBUXDHAAAA3QAAAA8AAAAAAAAAAAAAAAAAmAIAAGRy&#10;cy9kb3ducmV2LnhtbFBLBQYAAAAABAAEAPUAAACMAwAAAAA=&#10;" filled="f" strokeweight="2.25pt"/>
                <v:group id="Group 7007" o:spid="_x0000_s1319" style="position:absolute;left:1015;top:15846;width:10486;height:880" coordorigin="1015,15846" coordsize="10486,8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5etpSxgAAAN0A&#10;AAAPAAAAAAAAAAAAAAAAAKoCAABkcnMvZG93bnJldi54bWxQSwUGAAAAAAQABAD6AAAAnQMAAAAA&#10;">
                  <v:line id="Line 7008" o:spid="_x0000_s1320" style="position:absolute;flip:y;visibility:visible;mso-wrap-style:squar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TGcfb8AAADdAAAADwAAAGRycy9kb3ducmV2LnhtbERPTWvCQBC9F/wPywi91Y21SIiuIhah&#10;5FbtpbchOyYh2dm4u2r67zsHwePjfa+3o+vVjUJsPRuYzzJQxJW3LdcGfk6HtxxUTMgWe89k4I8i&#10;bDeTlzUW1t/5m27HVCsJ4ViggSalodA6Vg05jDM/EAt39sFhEhhqbQPeJdz1+j3Lltphy9LQ4ED7&#10;hqrueHUG8sUHYv7blR3FRbikz9KNXBrzOh13K1CJxvQUP9xfVnx5JnPljTwBvfk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MTGcfb8AAADdAAAADwAAAAAAAAAAAAAAAACh&#10;AgAAZHJzL2Rvd25yZXYueG1sUEsFBgAAAAAEAAQA+QAAAI0DAAAAAA==&#10;" strokeweight="2.25pt">
                    <v:stroke endarrowwidth="narrow"/>
                  </v:line>
                  <v:line id="Line 7009" o:spid="_x0000_s1321" style="position:absolute;visibility:visible;mso-wrap-style:squar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fmVKMUAAADdAAAADwAAAGRycy9kb3ducmV2LnhtbESP0WrCQBRE3wv+w3KFvohurFBidBUR&#10;hFJKoUk+4Jq9JsHs3ZhdTfL3XaHQx2FmzjDb/WAa8aDO1ZYVLBcRCOLC6ppLBXl2mscgnEfW2Fgm&#10;BSM52O8mL1tMtO35hx6pL0WAsEtQQeV9m0jpiooMuoVtiYN3sZ1BH2RXSt1hH+CmkW9R9C4N1hwW&#10;KmzpWFFxTe9GQb3C88yvZ1w2X/n1eyyy2+ctU+p1Ohw2IDwN/j/81/7QCuI4WsPzTXgCcvc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fmVKMUAAADdAAAADwAAAAAAAAAA&#10;AAAAAAChAgAAZHJzL2Rvd25yZXYueG1sUEsFBgAAAAAEAAQA+QAAAJMDAAAAAA==&#10;" strokeweight="2.25pt">
                    <v:stroke endarrowwidth="narrow"/>
                  </v:line>
                  <v:line id="Line 7010" o:spid="_x0000_s1322" style="position:absolute;visibility:visible;mso-wrap-style:squar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RqqaMMAAADdAAAADwAAAGRycy9kb3ducmV2LnhtbERP3WrCMBS+H+wdwhG8KTPVweg6owxB&#10;EBnCWh/grDm2xeakNrE/b28uhF1+fP/r7Wga0VPnassKlosYBHFhdc2lgnO+f0tAOI+ssbFMCiZy&#10;sN28vqwx1XbgX+ozX4oQwi5FBZX3bSqlKyoy6Ba2JQ7cxXYGfYBdKXWHQwg3jVzF8Yc0WHNoqLCl&#10;XUXFNbsbBfU7/kX+M+Ky+TlfT1OR3463XKn5bPz+AuFp9P/ip/ugFSTJMuwPb8ITkJsH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UaqmjDAAAA3QAAAA8AAAAAAAAAAAAA&#10;AAAAoQIAAGRycy9kb3ducmV2LnhtbFBLBQYAAAAABAAEAPkAAACRAwAAAAA=&#10;" strokeweight="2.25pt">
                    <v:stroke endarrowwidth="narrow"/>
                  </v:line>
                  <v:line id="Line 7011" o:spid="_x0000_s1323" style="position:absolute;visibility:visible;mso-wrap-style:squar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lYP88QAAADdAAAADwAAAGRycy9kb3ducmV2LnhtbESP0YrCMBRE3wX/IVxhX2RNu4LUahQR&#10;hGVZBFs/4G5zbYvNTW2i1r/fCIKPw8ycYZbr3jTiRp2rLSuIJxEI4sLqmksFx3z3mYBwHlljY5kU&#10;PMjBejUcLDHV9s4HumW+FAHCLkUFlfdtKqUrKjLoJrYlDt7JdgZ9kF0pdYf3ADeN/IqimTRYc1io&#10;sKVtRcU5uxoF9RT/xn4+5rL5PZ73jyK//FxypT5G/WYBwlPv3+FX+1srSJI4hueb8ATk6h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aVg/zxAAAAN0AAAAPAAAAAAAAAAAA&#10;AAAAAKECAABkcnMvZG93bnJldi54bWxQSwUGAAAAAAQABAD5AAAAkgMAAAAA&#10;" strokeweight="2.25pt">
                    <v:stroke endarrowwidth="narrow"/>
                  </v:line>
                  <v:line id="Line 7012" o:spid="_x0000_s1324" style="position:absolute;visibility:visible;mso-wrap-style:square" from="4174,15846" to="4174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oSRhMUAAADdAAAADwAAAGRycy9kb3ducmV2LnhtbESP0YrCMBRE3wX/IdyFfRFNVZBaTUUW&#10;FmRZBK0fcG3utqXNTW2i1r/fCIKPw8ycYdab3jTiRp2rLCuYTiIQxLnVFRcKTtn3OAbhPLLGxjIp&#10;eJCDTTocrDHR9s4Huh19IQKEXYIKSu/bREqXl2TQTWxLHLw/2xn0QXaF1B3eA9w0chZFC2mw4rBQ&#10;YktfJeX18WoUVHM8j/xyxEXze6r3jzy7/FwypT4/+u0KhKfev8Ov9k4riOPpDJ5vwhOQ6T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oSRhMUAAADdAAAADwAAAAAAAAAA&#10;AAAAAAChAgAAZHJzL2Rvd25yZXYueG1sUEsFBgAAAAAEAAQA+QAAAJMDAAAAAA==&#10;" strokeweight="2.25pt">
                    <v:stroke endarrowwidth="narrow"/>
                  </v:line>
                  <v:line id="Line 7013" o:spid="_x0000_s1325" style="position:absolute;visibility:visible;mso-wrap-style:squar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cg0H8MAAADdAAAADwAAAGRycy9kb3ducmV2LnhtbESP0YrCMBRE3wX/IVzBF9FUBanVKCII&#10;Iouw1g+4Nte22NzUJmr9e7Mg7OMwM2eY5bo1lXhS40rLCsajCARxZnXJuYJzuhvGIJxH1lhZJgVv&#10;crBedTtLTLR98S89Tz4XAcIuQQWF93UipcsKMuhGtiYO3tU2Bn2QTS51g68AN5WcRNFMGiw5LBRY&#10;07ag7HZ6GAXlFC8DPx9wXv2cb8d3lt4P91Spfq/dLEB4av1/+NveawVxPJ7C35vwBOTq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XINB/DAAAA3QAAAA8AAAAAAAAAAAAA&#10;AAAAoQIAAGRycy9kb3ducmV2LnhtbFBLBQYAAAAABAAEAPkAAACRAwAAAAA=&#10;" strokeweight="2.25pt">
                    <v:stroke endarrowwidth="narrow"/>
                  </v:line>
                  <v:line id="Line 7014" o:spid="_x0000_s1326" style="position:absolute;visibility:visible;mso-wrap-style:squar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iGsa8YAAADdAAAADwAAAGRycy9kb3ducmV2LnhtbESP0WrCQBRE3wv9h+UWfAm6SZWSpq5S&#10;hIKICDV+wDV7mwSzd5Psqsnfu4VCH4eZOcMs14NpxI16V1tWkMxiEMSF1TWXCk751zQF4TyyxsYy&#10;KRjJwXr1/LTETNs7f9Pt6EsRIOwyVFB532ZSuqIig25mW+Lg/djeoA+yL6Xu8R7gppGvcfwmDdYc&#10;FipsaVNRcTlejYJ6jufIv0dcNvvT5TAWebfrcqUmL8PnBwhPg/8P/7W3WkGaJgv4fROegFw9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ohrGvGAAAA3QAAAA8AAAAAAAAA&#10;AAAAAAAAoQIAAGRycy9kb3ducmV2LnhtbFBLBQYAAAAABAAEAPkAAACUAwAAAAA=&#10;" strokeweight="2.25pt">
                    <v:stroke endarrowwidth="narrow"/>
                  </v:line>
                  <v:line id="Line 7015" o:spid="_x0000_s1327" style="position:absolute;visibility:visible;mso-wrap-style:squar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W0J8MYAAADdAAAADwAAAGRycy9kb3ducmV2LnhtbESP0WrCQBRE3wv9h+UWfAm6ScWSpq5S&#10;hIKICDV+wDV7mwSzd5Psqsnfu4VCH4eZOcMs14NpxI16V1tWkMxiEMSF1TWXCk751zQF4TyyxsYy&#10;KRjJwXr1/LTETNs7f9Pt6EsRIOwyVFB532ZSuqIig25mW+Lg/djeoA+yL6Xu8R7gppGvcfwmDdYc&#10;FipsaVNRcTlejYJ6jufIv0dcNvvT5TAWebfrcqUmL8PnBwhPg/8P/7W3WkGaJgv4fROegFw9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VtCfDGAAAA3QAAAA8AAAAAAAAA&#10;AAAAAAAAoQIAAGRycy9kb3ducmV2LnhtbFBLBQYAAAAABAAEAPkAAACUAwAAAAA=&#10;" strokeweight="2.25pt">
                    <v:stroke endarrowwidth="narrow"/>
                  </v:line>
                  <v:line id="Line 7016" o:spid="_x0000_s1328" style="position:absolute;visibility:visible;mso-wrap-style:squar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b+Xh8UAAADdAAAADwAAAGRycy9kb3ducmV2LnhtbESP0YrCMBRE3xf8h3AFX2RNVZBuNRUR&#10;BBFZWOsHXJtrW9rc1CZq/XuzsLCPw8ycYVbr3jTiQZ2rLCuYTiIQxLnVFRcKztnuMwbhPLLGxjIp&#10;eJGDdTr4WGGi7ZN/6HHyhQgQdgkqKL1vEyldXpJBN7EtcfCutjPog+wKqTt8Brhp5CyKFtJgxWGh&#10;xJa2JeX16W4UVHO8jP3XmIvmeK6/X3l2O9wypUbDfrME4an3/+G/9l4riOPpAn7fhCcg0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b+Xh8UAAADdAAAADwAAAAAAAAAA&#10;AAAAAAChAgAAZHJzL2Rvd25yZXYueG1sUEsFBgAAAAAEAAQA+QAAAJMDAAAAAA==&#10;" strokeweight="2.25pt">
                    <v:stroke endarrowwidth="narrow"/>
                  </v:line>
                  <v:shape id="Text Box 7017" o:spid="_x0000_s1329" type="#_x0000_t202" style="position:absolute;left:1069;top:16414;width:39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0N/c8UA&#10;AADdAAAADwAAAGRycy9kb3ducmV2LnhtbESPzWvCQBTE70L/h+UVvOlGDzakrlIKinoofvTj+si+&#10;Jmmzb0P2qfG/dwXB4zAzv2Gm887V6kRtqDwbGA0TUMS5txUXBj4Pi0EKKgiyxdozGbhQgPnsqTfF&#10;zPoz7+i0l0JFCIcMDZQiTaZ1yEtyGIa+IY7er28dSpRtoW2L5wh3tR4nyUQ7rDgulNjQe0n5//7o&#10;DBQ/hzXqr+3m49s1od79CS2XYkz/uXt7BSXUySN8b6+sgTQdvcDtTXwCenY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Q39z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AA78C2" w:rsidRPr="00E609F0" w:rsidRDefault="00AA78C2" w:rsidP="00F573D7">
                          <w:pPr>
                            <w:rPr>
                              <w:i/>
                              <w:sz w:val="22"/>
                              <w:szCs w:val="22"/>
                            </w:rPr>
                          </w:pPr>
                          <w:r w:rsidRPr="00E609F0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Зм</w:t>
                          </w:r>
                          <w:r w:rsidRPr="00E609F0">
                            <w:rPr>
                              <w:i/>
                              <w:sz w:val="22"/>
                              <w:szCs w:val="22"/>
                            </w:rPr>
                            <w:t>.</w:t>
                          </w:r>
                        </w:p>
                      </w:txbxContent>
                    </v:textbox>
                  </v:shape>
                  <v:shape id="_x0000_s1330" type="#_x0000_t202" style="position:absolute;left:1522;top:16417;width:440;height:2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tzrAcEA&#10;AADdAAAADwAAAGRycy9kb3ducmV2LnhtbERPS2vCQBC+F/wPywje6sYeJERXEUGxHkp9X4fsmESz&#10;syE7avrvu4dCjx/fezrvXK2e1IbKs4HRMAFFnHtbcWHgeFi9p6CCIFusPZOBHwown/XepphZ/+Id&#10;PfdSqBjCIUMDpUiTaR3ykhyGoW+II3f1rUOJsC20bfEVw12tP5JkrB1WHBtKbGhZUn7fP5yB4nL4&#10;RH363n6dXRPq3U1ovRZjBv1uMQEl1Mm/+M+9sQbSdBTnxjfxCejZ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7c6wHBAAAA3QAAAA8AAAAAAAAAAAAAAAAAmAIAAGRycy9kb3du&#10;cmV2LnhtbFBLBQYAAAAABAAEAPUAAACGAwAAAAA=&#10;" filled="f" stroked="f" strokeweight="2.25pt">
                    <v:stroke endarrowwidth="narrow"/>
                    <v:textbox inset="0,0,0,0">
                      <w:txbxContent>
                        <w:p w:rsidR="00AA78C2" w:rsidRDefault="00AA78C2" w:rsidP="00F573D7">
                          <w:pPr>
                            <w:rPr>
                              <w:i/>
                            </w:rPr>
                          </w:pPr>
                          <w:r w:rsidRPr="00E609F0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Арк</w:t>
                          </w:r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_x0000_s1331" type="#_x0000_t202" style="position:absolute;left:2187;top:16414;width:889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ZBOmsUA&#10;AADdAAAADwAAAGRycy9kb3ducmV2LnhtbESPT2vCQBTE74LfYXlCb7qxh5KmriJCpfUg9V97fWRf&#10;k2j2bcg+NX77bkHwOMzMb5jJrHO1ulAbKs8GxqMEFHHubcWFgf3ufZiCCoJssfZMBm4UYDbt9yaY&#10;WX/lDV22UqgI4ZChgVKkybQOeUkOw8g3xNH79a1DibIttG3xGuGu1s9J8qIdVhwXSmxoUVJ+2p6d&#10;geJn94n68LVaf7sm1Juj0HIpxjwNuvkbKKFOHuF7+8MaSNPxK/y/iU9AT/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kE6a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AA78C2" w:rsidRPr="00E609F0" w:rsidRDefault="00AA78C2" w:rsidP="00F573D7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</w:pPr>
                          <w:r w:rsidRPr="00E609F0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_x0000_s1332" type="#_x0000_t202" style="position:absolute;left:3493;top:16440;width:6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sYtusEA&#10;AADdAAAADwAAAGRycy9kb3ducmV2LnhtbERPTWvCQBC9F/wPywi91Y0eSkhdRQRFPUjVqtchOybR&#10;7GzIjhr/ffdQ6PHxvsfTztXqQW2oPBsYDhJQxLm3FRcGfg6LjxRUEGSLtWcy8KIA00nvbYyZ9U/e&#10;0WMvhYohHDI0UIo0mdYhL8lhGPiGOHIX3zqUCNtC2xafMdzVepQkn9phxbGhxIbmJeW3/d0ZKM6H&#10;Nerj92Z7ck2od1eh5VKMee93sy9QQp38i//cK2sgTUdxf3wTn4Ce/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7GLbrBAAAA3QAAAA8AAAAAAAAAAAAAAAAAmAIAAGRycy9kb3du&#10;cmV2LnhtbFBLBQYAAAAABAAEAPUAAACGAwAAAAA=&#10;" filled="f" stroked="f" strokeweight="2.25pt">
                    <v:stroke endarrowwidth="narrow"/>
                    <v:textbox inset="0,0,0,0">
                      <w:txbxContent>
                        <w:p w:rsidR="00AA78C2" w:rsidRPr="00E609F0" w:rsidRDefault="00AA78C2" w:rsidP="00F573D7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</w:pPr>
                          <w:r w:rsidRPr="00E609F0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Підп.</w:t>
                          </w:r>
                        </w:p>
                      </w:txbxContent>
                    </v:textbox>
                  </v:shape>
                  <v:shape id="Text Box 7021" o:spid="_x0000_s1333" type="#_x0000_t202" style="position:absolute;left:4161;top:16446;width:532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YqIIcUA&#10;AADdAAAADwAAAGRycy9kb3ducmV2LnhtbESPT2vCQBTE70K/w/IK3nQTDxJSV5FCQ9uD1D/V6yP7&#10;TNJm34bsq8Zv3y0UPA4z8xtmsRpcqy7Uh8azgXSagCIuvW24MnDYv0wyUEGQLbaeycCNAqyWD6MF&#10;5tZfeUuXnVQqQjjkaKAW6XKtQ1mTwzD1HXH0zr53KFH2lbY9XiPctXqWJHPtsOG4UGNHzzWV37sf&#10;Z6A67d9Qf368b46uC+32S6goxJjx47B+AiU0yD383361BrJslsLfm/gE9PI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iogh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AA78C2" w:rsidRPr="00E609F0" w:rsidRDefault="00AA78C2" w:rsidP="00F573D7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 w:rsidRPr="00E609F0">
                            <w:rPr>
                              <w:rFonts w:ascii="GOST type B" w:hAnsi="GOST type B"/>
                              <w:i/>
                            </w:rPr>
                            <w:t>Дата</w:t>
                          </w:r>
                        </w:p>
                      </w:txbxContent>
                    </v:textbox>
                  </v:shape>
                  <v:line id="Line 7022" o:spid="_x0000_s1334" style="position:absolute;visibility:visible;mso-wrap-style:square" from="10930,15862" to="10930,167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OhbOcQAAADdAAAADwAAAGRycy9kb3ducmV2LnhtbESP0YrCMBRE34X9h3AXfJE1tYLUapRl&#10;QVhEBFs/4G5zbYvNTW2yWv/eCIKPw8ycYZbr3jTiSp2rLSuYjCMQxIXVNZcKjvnmKwHhPLLGxjIp&#10;uJOD9epjsMRU2xsf6Jr5UgQIuxQVVN63qZSuqMigG9uWOHgn2xn0QXal1B3eAtw0Mo6imTRYc1io&#10;sKWfiopz9m8U1FP8G/n5iMtmdzzv70V+2V5ypYaf/fcChKfev8Ov9q9WkCRxDM834QnI1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k6Fs5xAAAAN0AAAAPAAAAAAAAAAAA&#10;AAAAAKECAABkcnMvZG93bnJldi54bWxQSwUGAAAAAAQABAD5AAAAkgMAAAAA&#10;" strokeweight="2.25pt">
                    <v:stroke endarrowwidth="narrow"/>
                  </v:line>
                  <v:shape id="Text Box 7023" o:spid="_x0000_s1335" type="#_x0000_t202" style="position:absolute;left:10990;top:15907;width:464;height: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hSzzcUA&#10;AADdAAAADwAAAGRycy9kb3ducmV2LnhtbESPX2vCQBDE3wt+h2MLvtVLFSSknlIKivogavrndclt&#10;k7S5vZBbNX57Tyj0cZiZ3zCzRe8adaYu1J4NPI8SUMSFtzWXBt7z5VMKKgiyxcYzGbhSgMV88DDD&#10;zPoLH+h8lFJFCIcMDVQibaZ1KCpyGEa+JY7et+8cSpRdqW2Hlwh3jR4nyVQ7rDkuVNjSW0XF7/Hk&#10;DJRf+Qb1x367+3RtaA4/QquVGDN87F9fQAn18h/+a6+tgTQdT+D+Jj4BPb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+FLPN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AA78C2" w:rsidRPr="000256A9" w:rsidRDefault="00AA78C2" w:rsidP="000256A9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uk-UA"/>
                            </w:rPr>
                          </w:pPr>
                          <w:r w:rsidRPr="000256A9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Арк.</w:t>
                          </w:r>
                        </w:p>
                        <w:p w:rsidR="00AA78C2" w:rsidRPr="000256A9" w:rsidRDefault="00AA78C2" w:rsidP="000256A9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16"/>
                              <w:szCs w:val="16"/>
                              <w:lang w:val="uk-UA"/>
                            </w:rPr>
                          </w:pPr>
                        </w:p>
                        <w:p w:rsidR="00AA78C2" w:rsidRPr="00617880" w:rsidRDefault="00AA78C2" w:rsidP="000256A9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7</w:t>
                          </w:r>
                        </w:p>
                      </w:txbxContent>
                    </v:textbox>
                  </v:shape>
                  <v:shape id="Text Box 7024" o:spid="_x0000_s1336" type="#_x0000_t202" style="position:absolute;left:4675;top:16068;width:6255;height:4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f0rucUA&#10;AADdAAAADwAAAGRycy9kb3ducmV2LnhtbESPX2vCQBDE3wt+h2MLvtVLRSSknlIKivogavrndclt&#10;k7S5vZBbNX57Tyj0cZiZ3zCzRe8adaYu1J4NPI8SUMSFtzWXBt7z5VMKKgiyxcYzGbhSgMV88DDD&#10;zPoLH+h8lFJFCIcMDVQibaZ1KCpyGEa+JY7et+8cSpRdqW2Hlwh3jR4nyVQ7rDkuVNjSW0XF7/Hk&#10;DJRf+Qb1x367+3RtaA4/QquVGDN87F9fQAn18h/+a6+tgTQdT+D+Jj4BPb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/Su5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AA78C2" w:rsidRDefault="00AA78C2" w:rsidP="00F573D7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44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ІАЛЦ.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en-US"/>
                            </w:rPr>
                            <w:t>362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.00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П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З</w:t>
                          </w:r>
                        </w:p>
                      </w:txbxContent>
                    </v:textbox>
                  </v:shape>
                </v:group>
                <w10:wrap anchorx="page" anchory="page"/>
              </v:group>
            </w:pict>
          </mc:Fallback>
        </mc:AlternateContent>
      </w:r>
      <w:r w:rsidR="000E098D">
        <w:object w:dxaOrig="4690" w:dyaOrig="2041">
          <v:shape id="_x0000_i1029" type="#_x0000_t75" style="width:362.9pt;height:154.8pt" o:ole="">
            <v:imagedata r:id="rId15" o:title=""/>
          </v:shape>
          <o:OLEObject Type="Embed" ProgID="Visio.Drawing.11" ShapeID="_x0000_i1029" DrawAspect="Content" ObjectID="_1449501869" r:id="rId16"/>
        </w:object>
      </w:r>
    </w:p>
    <w:p w:rsidR="00430B28" w:rsidRDefault="005804A3" w:rsidP="00CA205D">
      <w:pPr>
        <w:tabs>
          <w:tab w:val="left" w:pos="142"/>
        </w:tabs>
        <w:spacing w:line="360" w:lineRule="auto"/>
        <w:ind w:right="141"/>
        <w:jc w:val="center"/>
        <w:rPr>
          <w:rFonts w:ascii="GOST type B" w:hAnsi="GOST type B"/>
          <w:bCs/>
          <w:sz w:val="28"/>
          <w:szCs w:val="28"/>
          <w:lang w:val="en-US"/>
        </w:rPr>
      </w:pPr>
      <w:r>
        <w:rPr>
          <w:rFonts w:ascii="GOST type B" w:hAnsi="GOST type B"/>
          <w:bCs/>
          <w:sz w:val="28"/>
          <w:szCs w:val="28"/>
          <w:lang w:val="uk-UA"/>
        </w:rPr>
        <w:t>Рисунок 4</w:t>
      </w:r>
      <w:r w:rsidR="00F573D7" w:rsidRPr="00BB0424">
        <w:rPr>
          <w:rFonts w:ascii="GOST type B" w:hAnsi="GOST type B"/>
          <w:bCs/>
          <w:sz w:val="28"/>
          <w:szCs w:val="28"/>
          <w:lang w:val="uk-UA"/>
        </w:rPr>
        <w:t>.4</w:t>
      </w:r>
      <w:r w:rsidR="006A4506" w:rsidRPr="006A4506">
        <w:rPr>
          <w:rFonts w:ascii="GOST type B" w:hAnsi="GOST type B"/>
          <w:bCs/>
          <w:sz w:val="28"/>
          <w:szCs w:val="28"/>
          <w:lang w:val="en-US"/>
        </w:rPr>
        <w:t xml:space="preserve"> (</w:t>
      </w:r>
      <w:r w:rsidR="006A4506">
        <w:rPr>
          <w:rFonts w:ascii="GOST type B" w:hAnsi="GOST type B"/>
          <w:bCs/>
          <w:sz w:val="28"/>
          <w:szCs w:val="28"/>
          <w:lang w:val="en-US"/>
        </w:rPr>
        <w:t>D</w:t>
      </w:r>
      <w:r w:rsidR="006A4506" w:rsidRPr="006A4506">
        <w:rPr>
          <w:rFonts w:ascii="GOST type B" w:hAnsi="GOST type B"/>
          <w:bCs/>
          <w:sz w:val="28"/>
          <w:szCs w:val="28"/>
          <w:vertAlign w:val="subscript"/>
          <w:lang w:val="en-US"/>
        </w:rPr>
        <w:t>1</w:t>
      </w:r>
      <w:r w:rsidR="006A4506" w:rsidRPr="006A4506">
        <w:rPr>
          <w:rFonts w:ascii="GOST type B" w:hAnsi="GOST type B"/>
          <w:bCs/>
          <w:sz w:val="28"/>
          <w:szCs w:val="28"/>
          <w:lang w:val="en-US"/>
        </w:rPr>
        <w:t xml:space="preserve"> </w:t>
      </w:r>
      <w:r w:rsidR="001C3BFC">
        <w:rPr>
          <w:rFonts w:ascii="GOST type B" w:hAnsi="GOST type B"/>
          <w:bCs/>
          <w:sz w:val="28"/>
          <w:szCs w:val="28"/>
          <w:lang w:val="uk-UA"/>
        </w:rPr>
        <w:t>-</w:t>
      </w:r>
      <w:r w:rsidR="006A4506" w:rsidRPr="006A4506">
        <w:rPr>
          <w:rFonts w:ascii="GOST type B" w:hAnsi="GOST type B"/>
          <w:bCs/>
          <w:sz w:val="28"/>
          <w:szCs w:val="28"/>
          <w:lang w:val="en-US"/>
        </w:rPr>
        <w:t xml:space="preserve"> </w:t>
      </w:r>
      <w:r w:rsidR="006A4506">
        <w:rPr>
          <w:rFonts w:ascii="GOST type B" w:hAnsi="GOST type B"/>
          <w:bCs/>
          <w:sz w:val="28"/>
          <w:szCs w:val="28"/>
          <w:lang w:val="en-US"/>
        </w:rPr>
        <w:t>D</w:t>
      </w:r>
      <w:r w:rsidR="006A4506" w:rsidRPr="006A4506">
        <w:rPr>
          <w:rFonts w:ascii="GOST type B" w:hAnsi="GOST type B"/>
          <w:bCs/>
          <w:sz w:val="28"/>
          <w:szCs w:val="28"/>
          <w:vertAlign w:val="subscript"/>
          <w:lang w:val="en-US"/>
        </w:rPr>
        <w:t>4</w:t>
      </w:r>
      <w:r w:rsidR="006A4506" w:rsidRPr="006A4506">
        <w:rPr>
          <w:rFonts w:ascii="GOST type B" w:hAnsi="GOST type B"/>
          <w:bCs/>
          <w:sz w:val="28"/>
          <w:szCs w:val="28"/>
          <w:lang w:val="en-US"/>
        </w:rPr>
        <w:t xml:space="preserve">, </w:t>
      </w:r>
      <w:r w:rsidR="006A4506">
        <w:rPr>
          <w:rFonts w:ascii="GOST type B" w:hAnsi="GOST type B"/>
          <w:bCs/>
          <w:sz w:val="28"/>
          <w:szCs w:val="28"/>
          <w:lang w:val="en-US"/>
        </w:rPr>
        <w:t>Y</w:t>
      </w:r>
      <w:r w:rsidR="006A4506" w:rsidRPr="006A4506">
        <w:rPr>
          <w:rFonts w:ascii="GOST type B" w:hAnsi="GOST type B"/>
          <w:bCs/>
          <w:sz w:val="28"/>
          <w:szCs w:val="28"/>
          <w:vertAlign w:val="subscript"/>
          <w:lang w:val="en-US"/>
        </w:rPr>
        <w:t xml:space="preserve">1 </w:t>
      </w:r>
      <w:r w:rsidR="006A4506" w:rsidRPr="006A4506">
        <w:rPr>
          <w:rFonts w:ascii="GOST type B" w:hAnsi="GOST type B"/>
          <w:bCs/>
          <w:sz w:val="28"/>
          <w:szCs w:val="28"/>
          <w:lang w:val="en-US"/>
        </w:rPr>
        <w:softHyphen/>
      </w:r>
      <w:r w:rsidR="001C3BFC">
        <w:rPr>
          <w:rFonts w:ascii="GOST type B" w:hAnsi="GOST type B"/>
          <w:bCs/>
          <w:sz w:val="28"/>
          <w:szCs w:val="28"/>
          <w:lang w:val="uk-UA"/>
        </w:rPr>
        <w:t>-</w:t>
      </w:r>
      <w:r w:rsidR="006A4506">
        <w:rPr>
          <w:rFonts w:ascii="GOST type B" w:hAnsi="GOST type B"/>
          <w:bCs/>
          <w:sz w:val="28"/>
          <w:szCs w:val="28"/>
          <w:lang w:val="en-US"/>
        </w:rPr>
        <w:t xml:space="preserve"> Y</w:t>
      </w:r>
      <w:r w:rsidR="006A4506">
        <w:rPr>
          <w:rFonts w:ascii="GOST type B" w:hAnsi="GOST type B"/>
          <w:bCs/>
          <w:sz w:val="28"/>
          <w:szCs w:val="28"/>
          <w:vertAlign w:val="subscript"/>
          <w:lang w:val="en-US"/>
        </w:rPr>
        <w:t>5</w:t>
      </w:r>
      <w:r w:rsidR="006A4506" w:rsidRPr="006A4506">
        <w:rPr>
          <w:rFonts w:ascii="GOST type B" w:hAnsi="GOST type B"/>
          <w:bCs/>
          <w:sz w:val="28"/>
          <w:szCs w:val="28"/>
          <w:lang w:val="en-US"/>
        </w:rPr>
        <w:t>)</w:t>
      </w:r>
      <w:r w:rsidR="001C3BFC" w:rsidRPr="001C3BFC">
        <w:rPr>
          <w:rFonts w:ascii="GOST type B" w:hAnsi="GOST type B"/>
          <w:bCs/>
          <w:sz w:val="28"/>
          <w:szCs w:val="28"/>
          <w:lang w:val="en-US"/>
        </w:rPr>
        <w:t xml:space="preserve"> </w:t>
      </w:r>
      <w:r w:rsidR="001C3BFC">
        <w:rPr>
          <w:rFonts w:ascii="GOST type B" w:hAnsi="GOST type B"/>
          <w:bCs/>
          <w:sz w:val="28"/>
          <w:szCs w:val="28"/>
          <w:lang w:val="uk-UA"/>
        </w:rPr>
        <w:t xml:space="preserve">- </w:t>
      </w:r>
      <w:r w:rsidR="00F573D7" w:rsidRPr="00BB0424">
        <w:rPr>
          <w:rFonts w:ascii="GOST type B" w:hAnsi="GOST type B"/>
          <w:bCs/>
          <w:sz w:val="28"/>
          <w:szCs w:val="28"/>
          <w:lang w:val="uk-UA"/>
        </w:rPr>
        <w:t>Мінімізаці</w:t>
      </w:r>
      <w:r w:rsidR="006A4506">
        <w:rPr>
          <w:rFonts w:ascii="GOST type B" w:hAnsi="GOST type B"/>
          <w:bCs/>
          <w:sz w:val="28"/>
          <w:szCs w:val="28"/>
          <w:lang w:val="uk-UA"/>
        </w:rPr>
        <w:t>я функцій методом діаграм Вейча</w:t>
      </w:r>
    </w:p>
    <w:p w:rsidR="00CA205D" w:rsidRPr="00CA205D" w:rsidRDefault="00CA205D" w:rsidP="00CA205D">
      <w:pPr>
        <w:tabs>
          <w:tab w:val="left" w:pos="142"/>
        </w:tabs>
        <w:spacing w:line="360" w:lineRule="auto"/>
        <w:ind w:right="141"/>
        <w:jc w:val="center"/>
        <w:rPr>
          <w:rFonts w:ascii="GOST type B" w:hAnsi="GOST type B"/>
          <w:bCs/>
          <w:sz w:val="28"/>
          <w:szCs w:val="28"/>
          <w:lang w:val="en-US"/>
        </w:rPr>
      </w:pPr>
    </w:p>
    <w:p w:rsidR="00D7127B" w:rsidRDefault="00AA78C2" w:rsidP="005804A3">
      <w:pPr>
        <w:spacing w:line="360" w:lineRule="auto"/>
        <w:ind w:left="-284" w:right="284"/>
        <w:jc w:val="both"/>
        <w:rPr>
          <w:rFonts w:ascii="GOST type B" w:hAnsi="GOST type B"/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=</m:t>
        </m:r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acc>
              <m:accPr>
                <m:chr m:val="̿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acc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Z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en-US"/>
                                  </w:rPr>
                                  <m:t>1</m:t>
                                </m:r>
                              </m:sub>
                            </m:sSub>
                          </m:e>
                        </m:acc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 xml:space="preserve"> ⋁ </m:t>
                        </m:r>
                        <m:acc>
                          <m:accPr>
                            <m:chr m:val="̅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acc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Z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en-US"/>
                                  </w:rPr>
                                  <m:t>3</m:t>
                                </m:r>
                              </m:sub>
                            </m:sSub>
                          </m:e>
                        </m:acc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acc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Z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en-US"/>
                                  </w:rPr>
                                  <m:t>1</m:t>
                                </m:r>
                              </m:sub>
                            </m:sSub>
                          </m:e>
                        </m:acc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 xml:space="preserve"> ⋁ </m:t>
                        </m:r>
                        <m:acc>
                          <m:accPr>
                            <m:chr m:val="̅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acc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Z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en-US"/>
                                  </w:rPr>
                                  <m:t>4</m:t>
                                </m:r>
                              </m:sub>
                            </m:sSub>
                          </m:e>
                        </m:acc>
                      </m:e>
                    </m:d>
                  </m:e>
                </m:d>
              </m:e>
            </m:acc>
            <m:r>
              <w:rPr>
                <w:rFonts w:ascii="Cambria Math" w:hAnsi="Cambria Math"/>
                <w:sz w:val="28"/>
                <w:szCs w:val="28"/>
                <w:lang w:val="en-US"/>
              </w:rPr>
              <m:t>∙</m:t>
            </m:r>
            <m:acc>
              <m:accPr>
                <m:chr m:val="̿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Z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en-US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 xml:space="preserve"> ⋁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Z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en-US"/>
                              </w:rPr>
                              <m:t>3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⋁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en-US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Z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en-US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 xml:space="preserve">⋁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Z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en-US"/>
                              </w:rPr>
                              <m:t>3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⋁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  <w:lang w:val="en-US"/>
                              </w:rPr>
                              <m:t>2</m:t>
                            </m:r>
                          </m:sub>
                        </m:sSub>
                      </m:e>
                    </m:d>
                  </m:e>
                </m:d>
              </m:e>
            </m:acc>
          </m:e>
        </m:acc>
      </m:oMath>
      <w:r w:rsidR="004B6C08" w:rsidRPr="00CA205D">
        <w:rPr>
          <w:rFonts w:ascii="GOST type B" w:hAnsi="GOST type B"/>
          <w:sz w:val="28"/>
          <w:szCs w:val="28"/>
          <w:lang w:val="en-US"/>
        </w:rPr>
        <w:t>;</w:t>
      </w:r>
    </w:p>
    <w:p w:rsidR="00DC5234" w:rsidRDefault="00AA78C2" w:rsidP="005804A3">
      <w:pPr>
        <w:spacing w:line="360" w:lineRule="auto"/>
        <w:ind w:left="-284" w:right="284"/>
        <w:jc w:val="both"/>
        <w:rPr>
          <w:rFonts w:ascii="GOST type B" w:hAnsi="GOST type B"/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=</m:t>
        </m:r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((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</m:e>
            </m:acc>
            <m:r>
              <w:rPr>
                <w:rFonts w:ascii="Cambria Math" w:hAnsi="Cambria Math"/>
                <w:sz w:val="28"/>
                <w:szCs w:val="28"/>
                <w:lang w:val="en-US"/>
              </w:rPr>
              <m:t xml:space="preserve"> ⋁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3</m:t>
                </m:r>
              </m:sub>
            </m:sSub>
            <m:r>
              <w:rPr>
                <w:rFonts w:ascii="Cambria Math" w:hAnsi="Cambria Math"/>
                <w:sz w:val="28"/>
                <w:szCs w:val="28"/>
                <w:lang w:val="en-US"/>
              </w:rPr>
              <m:t>)∙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  <w:lang w:val="en-US"/>
              </w:rPr>
              <m:t>)∙(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4</m:t>
                </m:r>
              </m:sub>
            </m:sSub>
            <m:r>
              <w:rPr>
                <w:rFonts w:ascii="Cambria Math" w:hAnsi="Cambria Math"/>
                <w:sz w:val="28"/>
                <w:szCs w:val="28"/>
                <w:lang w:val="en-US"/>
              </w:rPr>
              <m:t>∙(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</m:e>
            </m:acc>
            <m:r>
              <w:rPr>
                <w:rFonts w:ascii="Cambria Math" w:hAnsi="Cambria Math"/>
                <w:sz w:val="28"/>
                <w:szCs w:val="28"/>
                <w:lang w:val="en-US"/>
              </w:rPr>
              <m:t xml:space="preserve"> ⋁ 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</m:e>
            </m:acc>
            <m:r>
              <w:rPr>
                <w:rFonts w:ascii="Cambria Math" w:hAnsi="Cambria Math"/>
                <w:sz w:val="28"/>
                <w:szCs w:val="28"/>
                <w:lang w:val="en-US"/>
              </w:rPr>
              <m:t>))</m:t>
            </m:r>
          </m:e>
        </m:acc>
      </m:oMath>
      <w:r w:rsidR="004B6C08" w:rsidRPr="00CA205D">
        <w:rPr>
          <w:rFonts w:ascii="GOST type B" w:hAnsi="GOST type B"/>
          <w:sz w:val="28"/>
          <w:szCs w:val="28"/>
          <w:lang w:val="en-US"/>
        </w:rPr>
        <w:t>;</w:t>
      </w:r>
    </w:p>
    <w:p w:rsidR="00DC5234" w:rsidRDefault="00AA78C2" w:rsidP="005804A3">
      <w:pPr>
        <w:spacing w:line="360" w:lineRule="auto"/>
        <w:ind w:left="-284" w:right="284"/>
        <w:jc w:val="both"/>
        <w:rPr>
          <w:rFonts w:ascii="GOST type B" w:hAnsi="GOST type B"/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3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=</m:t>
        </m:r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((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</m:e>
            </m:acc>
            <m:r>
              <w:rPr>
                <w:rFonts w:ascii="Cambria Math" w:hAnsi="Cambria Math"/>
                <w:sz w:val="28"/>
                <w:szCs w:val="28"/>
                <w:lang w:val="en-US"/>
              </w:rPr>
              <m:t xml:space="preserve"> ⋁ 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</m:e>
            </m:acc>
            <m:r>
              <w:rPr>
                <w:rFonts w:ascii="Cambria Math" w:hAnsi="Cambria Math"/>
                <w:sz w:val="28"/>
                <w:szCs w:val="28"/>
                <w:lang w:val="en-US"/>
              </w:rPr>
              <m:t xml:space="preserve"> ⋁ 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4</m:t>
                    </m:r>
                  </m:sub>
                </m:sSub>
              </m:e>
            </m:acc>
            <m:r>
              <w:rPr>
                <w:rFonts w:ascii="Cambria Math" w:hAnsi="Cambria Math"/>
                <w:sz w:val="28"/>
                <w:szCs w:val="28"/>
                <w:lang w:val="en-US"/>
              </w:rPr>
              <m:t xml:space="preserve"> )∙(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  <w:lang w:val="en-US"/>
              </w:rPr>
              <m:t xml:space="preserve">⋁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3</m:t>
                </m:r>
              </m:sub>
            </m:sSub>
            <m:r>
              <w:rPr>
                <w:rFonts w:ascii="Cambria Math" w:hAnsi="Cambria Math"/>
                <w:sz w:val="28"/>
                <w:szCs w:val="28"/>
                <w:lang w:val="en-US"/>
              </w:rPr>
              <m:t xml:space="preserve">⋁ 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</m:e>
            </m:acc>
            <m:r>
              <w:rPr>
                <w:rFonts w:ascii="Cambria Math" w:hAnsi="Cambria Math"/>
                <w:sz w:val="28"/>
                <w:szCs w:val="28"/>
                <w:lang w:val="en-US"/>
              </w:rPr>
              <m:t>))</m:t>
            </m:r>
          </m:e>
        </m:acc>
      </m:oMath>
      <w:r w:rsidR="004B6C08" w:rsidRPr="00CA205D">
        <w:rPr>
          <w:rFonts w:ascii="GOST type B" w:hAnsi="GOST type B"/>
          <w:sz w:val="28"/>
          <w:szCs w:val="28"/>
          <w:lang w:val="en-US"/>
        </w:rPr>
        <w:t>;</w:t>
      </w:r>
      <w:r w:rsidR="00BA5BB1">
        <w:rPr>
          <w:rFonts w:ascii="Cambria Math" w:hAnsi="Cambria Math"/>
          <w:sz w:val="28"/>
          <w:szCs w:val="28"/>
          <w:lang w:val="en-US"/>
        </w:rPr>
        <w:br/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4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=</m:t>
        </m:r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acc>
              <m:accPr>
                <m:chr m:val="̿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</m:e>
            </m:acc>
            <m:r>
              <w:rPr>
                <w:rFonts w:ascii="Cambria Math" w:hAnsi="Cambria Math"/>
                <w:sz w:val="28"/>
                <w:szCs w:val="28"/>
                <w:lang w:val="en-US"/>
              </w:rPr>
              <m:t>∙</m:t>
            </m:r>
            <m:acc>
              <m:accPr>
                <m:chr m:val="̿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((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3</m:t>
                        </m:r>
                      </m:sub>
                    </m:sSub>
                  </m:e>
                </m:acc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 xml:space="preserve"> ⋁ 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4</m:t>
                        </m:r>
                      </m:sub>
                    </m:sSub>
                  </m:e>
                </m:acc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 xml:space="preserve"> )∙(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2</m:t>
                        </m:r>
                      </m:sub>
                    </m:sSub>
                  </m:e>
                </m:acc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 xml:space="preserve"> ⋁ 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4</m:t>
                        </m:r>
                      </m:sub>
                    </m:sSub>
                  </m:e>
                </m:acc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))</m:t>
                </m:r>
              </m:e>
            </m:acc>
          </m:e>
        </m:acc>
      </m:oMath>
      <w:r w:rsidR="004B6C08" w:rsidRPr="00CA205D">
        <w:rPr>
          <w:rFonts w:ascii="GOST type B" w:hAnsi="GOST type B"/>
          <w:sz w:val="28"/>
          <w:szCs w:val="28"/>
          <w:lang w:val="en-US"/>
        </w:rPr>
        <w:t>;</w:t>
      </w:r>
    </w:p>
    <w:p w:rsidR="00587884" w:rsidRDefault="00AA78C2" w:rsidP="005804A3">
      <w:pPr>
        <w:spacing w:line="360" w:lineRule="auto"/>
        <w:ind w:left="-284" w:right="284"/>
        <w:jc w:val="both"/>
        <w:rPr>
          <w:rFonts w:ascii="GOST type B" w:hAnsi="GOST type B"/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=</m:t>
        </m:r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(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1</m:t>
                        </m:r>
                      </m:sub>
                    </m:sSub>
                  </m:e>
                </m:acc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4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 xml:space="preserve"> )</m:t>
                </m:r>
              </m:e>
            </m:acc>
            <m:r>
              <w:rPr>
                <w:rFonts w:ascii="Cambria Math" w:hAnsi="Cambria Math"/>
                <w:sz w:val="28"/>
                <w:szCs w:val="28"/>
                <w:lang w:val="en-US"/>
              </w:rPr>
              <m:t>∙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(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2</m:t>
                        </m:r>
                      </m:sub>
                    </m:sSub>
                  </m:e>
                </m:acc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 xml:space="preserve"> ⋁ 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3</m:t>
                        </m:r>
                      </m:sub>
                    </m:sSub>
                  </m:e>
                </m:acc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)</m:t>
                </m:r>
              </m:e>
            </m:acc>
          </m:e>
        </m:acc>
      </m:oMath>
      <w:r w:rsidR="004B6C08" w:rsidRPr="00CA205D">
        <w:rPr>
          <w:rFonts w:ascii="GOST type B" w:hAnsi="GOST type B"/>
          <w:sz w:val="28"/>
          <w:szCs w:val="28"/>
          <w:lang w:val="en-US"/>
        </w:rPr>
        <w:t>;</w:t>
      </w:r>
    </w:p>
    <w:p w:rsidR="00587884" w:rsidRDefault="00AA78C2" w:rsidP="005804A3">
      <w:pPr>
        <w:spacing w:line="360" w:lineRule="auto"/>
        <w:ind w:left="-284" w:right="284"/>
        <w:jc w:val="both"/>
        <w:rPr>
          <w:rFonts w:ascii="GOST type B" w:hAnsi="GOST type B"/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=</m:t>
        </m:r>
        <m:acc>
          <m:accPr>
            <m:chr m:val="̿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2</m:t>
                </m:r>
              </m:sub>
            </m:sSub>
            <m:r>
              <w:rPr>
                <w:rFonts w:ascii="Cambria Math" w:hAnsi="Cambria Math"/>
                <w:sz w:val="28"/>
                <w:szCs w:val="28"/>
                <w:lang w:val="en-US"/>
              </w:rPr>
              <m:t xml:space="preserve"> ∙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3</m:t>
                </m:r>
              </m:sub>
            </m:sSub>
          </m:e>
        </m:acc>
      </m:oMath>
      <w:r w:rsidR="004B6C08" w:rsidRPr="00CA205D">
        <w:rPr>
          <w:rFonts w:ascii="GOST type B" w:hAnsi="GOST type B"/>
          <w:sz w:val="28"/>
          <w:szCs w:val="28"/>
          <w:lang w:val="en-US"/>
        </w:rPr>
        <w:t>;</w:t>
      </w:r>
    </w:p>
    <w:p w:rsidR="00587884" w:rsidRDefault="00AA78C2" w:rsidP="005804A3">
      <w:pPr>
        <w:spacing w:line="360" w:lineRule="auto"/>
        <w:ind w:left="-284" w:right="284"/>
        <w:jc w:val="both"/>
        <w:rPr>
          <w:rFonts w:ascii="GOST type B" w:hAnsi="GOST type B"/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3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=</m:t>
        </m:r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(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1</m:t>
                        </m:r>
                      </m:sub>
                    </m:sSub>
                  </m:e>
                </m:acc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 xml:space="preserve"> ⋁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 xml:space="preserve"> ⋁ 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4</m:t>
                        </m:r>
                      </m:sub>
                    </m:sSub>
                  </m:e>
                </m:acc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 xml:space="preserve"> )</m:t>
                </m:r>
              </m:e>
            </m:acc>
            <m:r>
              <w:rPr>
                <w:rFonts w:ascii="Cambria Math" w:hAnsi="Cambria Math"/>
                <w:sz w:val="28"/>
                <w:szCs w:val="28"/>
                <w:lang w:val="en-US"/>
              </w:rPr>
              <m:t>∙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 xml:space="preserve"> ⋁ 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4</m:t>
                        </m:r>
                      </m:sub>
                    </m:sSub>
                  </m:e>
                </m:acc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)</m:t>
                </m:r>
              </m:e>
            </m:acc>
          </m:e>
        </m:acc>
      </m:oMath>
      <w:r w:rsidR="004B6C08" w:rsidRPr="00CA205D">
        <w:rPr>
          <w:rFonts w:ascii="GOST type B" w:hAnsi="GOST type B"/>
          <w:sz w:val="28"/>
          <w:szCs w:val="28"/>
          <w:lang w:val="en-US"/>
        </w:rPr>
        <w:t>;</w:t>
      </w:r>
    </w:p>
    <w:p w:rsidR="00790839" w:rsidRPr="00B930C9" w:rsidRDefault="00AA78C2" w:rsidP="005804A3">
      <w:pPr>
        <w:spacing w:line="360" w:lineRule="auto"/>
        <w:ind w:left="-284" w:right="284"/>
        <w:jc w:val="both"/>
        <w:rPr>
          <w:rFonts w:ascii="GOST type B" w:hAnsi="GOST type B"/>
          <w:i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  <m:r>
          <w:rPr>
            <w:rFonts w:ascii="Cambria Math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5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acc>
          <m:accPr>
            <m:chr m:val="̿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acc>
              <m:accPr>
                <m:chr m:val="̿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 ∙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</m:e>
            </m:acc>
            <m:r>
              <w:rPr>
                <w:rFonts w:ascii="Cambria Math" w:hAnsi="Cambria Math"/>
                <w:sz w:val="28"/>
                <w:szCs w:val="28"/>
              </w:rPr>
              <m:t>∙</m:t>
            </m:r>
            <m:acc>
              <m:accPr>
                <m:chr m:val="̿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4</m:t>
                    </m:r>
                  </m:sub>
                </m:sSub>
              </m:e>
            </m:acc>
          </m:e>
        </m:acc>
      </m:oMath>
      <w:r w:rsidR="004B6C08" w:rsidRPr="00B930C9">
        <w:rPr>
          <w:rFonts w:ascii="GOST type B" w:hAnsi="GOST type B"/>
          <w:sz w:val="28"/>
          <w:szCs w:val="28"/>
        </w:rPr>
        <w:t>.</w:t>
      </w:r>
    </w:p>
    <w:p w:rsidR="00F573D7" w:rsidRPr="00BB0424" w:rsidRDefault="00F573D7" w:rsidP="005804A3">
      <w:pPr>
        <w:spacing w:line="360" w:lineRule="auto"/>
        <w:ind w:left="-284" w:right="-1" w:firstLine="568"/>
        <w:jc w:val="both"/>
        <w:rPr>
          <w:rFonts w:ascii="GOST type B" w:hAnsi="GOST type B"/>
          <w:bCs/>
          <w:sz w:val="28"/>
          <w:szCs w:val="28"/>
          <w:lang w:val="uk-UA"/>
        </w:rPr>
      </w:pPr>
      <w:r w:rsidRPr="00BB0424">
        <w:rPr>
          <w:rFonts w:ascii="GOST type B" w:hAnsi="GOST type B"/>
          <w:bCs/>
          <w:sz w:val="28"/>
          <w:szCs w:val="28"/>
          <w:lang w:val="uk-UA"/>
        </w:rPr>
        <w:t>Після мінімізації функція була подана в заданому базисі.</w:t>
      </w:r>
    </w:p>
    <w:p w:rsidR="00F573D7" w:rsidRPr="00BB0424" w:rsidRDefault="00F573D7" w:rsidP="005804A3">
      <w:pPr>
        <w:spacing w:line="360" w:lineRule="auto"/>
        <w:ind w:left="-284" w:right="-1" w:firstLine="568"/>
        <w:jc w:val="both"/>
        <w:rPr>
          <w:rFonts w:ascii="GOST type B" w:hAnsi="GOST type B"/>
          <w:bCs/>
          <w:sz w:val="28"/>
          <w:szCs w:val="28"/>
          <w:lang w:val="uk-UA"/>
        </w:rPr>
      </w:pPr>
      <w:r w:rsidRPr="00BB0424">
        <w:rPr>
          <w:rFonts w:ascii="GOST type B" w:hAnsi="GOST type B"/>
          <w:bCs/>
          <w:sz w:val="28"/>
          <w:szCs w:val="28"/>
          <w:lang w:val="uk-UA"/>
        </w:rPr>
        <w:t xml:space="preserve">Даних достатньо для побудови комбінаційних схем функцій збудження тригерів та функцій вихідних сигналів, таким чином, і загальної схеми керуючого автомата. Автомат будуємо на </w:t>
      </w:r>
      <w:r>
        <w:rPr>
          <w:rFonts w:ascii="GOST type B" w:hAnsi="GOST type B"/>
          <w:bCs/>
          <w:sz w:val="28"/>
          <w:szCs w:val="28"/>
          <w:lang w:val="en-US"/>
        </w:rPr>
        <w:t>D</w:t>
      </w:r>
      <w:r w:rsidRPr="00BB0424">
        <w:rPr>
          <w:rFonts w:ascii="GOST type B" w:hAnsi="GOST type B"/>
          <w:bCs/>
          <w:sz w:val="28"/>
          <w:szCs w:val="28"/>
          <w:lang w:val="uk-UA"/>
        </w:rPr>
        <w:t xml:space="preserve">-тригерах. Автомат є синхронним, так як його роботу синхронізує генератор, а </w:t>
      </w:r>
      <w:r>
        <w:rPr>
          <w:rFonts w:ascii="GOST type B" w:hAnsi="GOST type B"/>
          <w:bCs/>
          <w:sz w:val="28"/>
          <w:szCs w:val="28"/>
          <w:lang w:val="en-US"/>
        </w:rPr>
        <w:t>D</w:t>
      </w:r>
      <w:r w:rsidRPr="00BB0424">
        <w:rPr>
          <w:rFonts w:ascii="GOST type B" w:hAnsi="GOST type B"/>
          <w:bCs/>
          <w:sz w:val="28"/>
          <w:szCs w:val="28"/>
          <w:lang w:val="uk-UA"/>
        </w:rPr>
        <w:t>-тригер є керовани</w:t>
      </w:r>
      <w:r>
        <w:rPr>
          <w:rFonts w:ascii="GOST type B" w:hAnsi="GOST type B"/>
          <w:bCs/>
          <w:sz w:val="28"/>
          <w:szCs w:val="28"/>
          <w:lang w:val="uk-UA"/>
        </w:rPr>
        <w:t>м</w:t>
      </w:r>
      <w:r w:rsidRPr="00BB0424">
        <w:rPr>
          <w:rFonts w:ascii="GOST type B" w:hAnsi="GOST type B"/>
          <w:bCs/>
          <w:sz w:val="28"/>
          <w:szCs w:val="28"/>
          <w:lang w:val="uk-UA"/>
        </w:rPr>
        <w:t xml:space="preserve"> перепадом сигналу.</w:t>
      </w:r>
    </w:p>
    <w:p w:rsidR="000B3388" w:rsidRPr="004C4425" w:rsidRDefault="00F573D7" w:rsidP="005804A3">
      <w:pPr>
        <w:tabs>
          <w:tab w:val="left" w:pos="1240"/>
        </w:tabs>
        <w:spacing w:line="360" w:lineRule="auto"/>
        <w:ind w:left="284" w:right="-1" w:firstLine="568"/>
        <w:jc w:val="both"/>
        <w:rPr>
          <w:rFonts w:ascii="GOST type B" w:hAnsi="GOST type B"/>
          <w:b/>
          <w:bCs/>
          <w:sz w:val="28"/>
          <w:szCs w:val="28"/>
          <w:lang w:val="uk-UA"/>
        </w:rPr>
      </w:pPr>
      <w:r w:rsidRPr="00BB0424">
        <w:rPr>
          <w:rFonts w:ascii="GOST type B" w:hAnsi="GOST type B"/>
          <w:bCs/>
          <w:sz w:val="28"/>
          <w:szCs w:val="28"/>
          <w:lang w:val="uk-UA"/>
        </w:rPr>
        <w:t>Схема даного автомату виконана згідно з єдиною системою конструкторської документації (ЄСКД) і наведена у документі «Керуючий автом</w:t>
      </w:r>
      <w:r w:rsidR="00B20CE8">
        <w:rPr>
          <w:rFonts w:ascii="GOST type B" w:hAnsi="GOST type B"/>
          <w:bCs/>
          <w:sz w:val="28"/>
          <w:szCs w:val="28"/>
          <w:lang w:val="uk-UA"/>
        </w:rPr>
        <w:t xml:space="preserve">ат. </w:t>
      </w:r>
      <w:r w:rsidRPr="00BB0424">
        <w:rPr>
          <w:rFonts w:ascii="GOST type B" w:hAnsi="GOST type B"/>
          <w:bCs/>
          <w:sz w:val="28"/>
          <w:szCs w:val="28"/>
          <w:lang w:val="uk-UA"/>
        </w:rPr>
        <w:t xml:space="preserve">Схема електрична функціональна </w:t>
      </w:r>
      <w:r w:rsidR="00B20CE8">
        <w:rPr>
          <w:rFonts w:ascii="GOST type B" w:hAnsi="GOST type B"/>
          <w:sz w:val="28"/>
          <w:szCs w:val="28"/>
          <w:lang w:val="uk-UA"/>
        </w:rPr>
        <w:t xml:space="preserve">ІАЛЦ.463626.003 </w:t>
      </w:r>
      <w:r w:rsidR="00617880" w:rsidRPr="000B3388">
        <w:rPr>
          <w:rFonts w:ascii="GOST type B" w:hAnsi="GOST type B"/>
          <w:sz w:val="28"/>
          <w:szCs w:val="28"/>
          <w:lang w:val="uk-UA"/>
        </w:rPr>
        <w:t>Е2</w:t>
      </w:r>
      <w:r w:rsidR="00617880">
        <w:rPr>
          <w:rFonts w:ascii="GOST type B" w:hAnsi="GOST type B"/>
          <w:bCs/>
          <w:sz w:val="28"/>
          <w:szCs w:val="28"/>
          <w:lang w:val="uk-UA"/>
        </w:rPr>
        <w:t>»</w:t>
      </w:r>
      <w:r w:rsidR="005804A3">
        <w:rPr>
          <w:rFonts w:ascii="GOST type B" w:hAnsi="GOST type B"/>
          <w:bCs/>
          <w:sz w:val="28"/>
          <w:szCs w:val="28"/>
          <w:lang w:val="uk-UA"/>
        </w:rPr>
        <w:t>.</w:t>
      </w:r>
      <w:r w:rsidR="000E098D">
        <w:rPr>
          <w:rFonts w:ascii="GOST type B" w:hAnsi="GOST type B"/>
          <w:b/>
          <w:bCs/>
          <w:sz w:val="28"/>
          <w:lang w:val="uk-UA"/>
        </w:rPr>
        <w:br w:type="page"/>
      </w:r>
      <w:r w:rsidR="005804A3" w:rsidRPr="005804A3">
        <w:rPr>
          <w:rFonts w:ascii="GOST type B" w:hAnsi="GOST type B"/>
          <w:b/>
          <w:bCs/>
          <w:i/>
          <w:sz w:val="28"/>
          <w:lang w:val="uk-UA"/>
        </w:rPr>
        <w:lastRenderedPageBreak/>
        <w:t>4.</w:t>
      </w:r>
      <w:r w:rsidR="000B3388" w:rsidRPr="005804A3">
        <w:rPr>
          <w:rFonts w:ascii="GOST type B" w:hAnsi="GOST type B"/>
          <w:b/>
          <w:bCs/>
          <w:i/>
          <w:sz w:val="28"/>
          <w:lang w:val="uk-UA"/>
        </w:rPr>
        <w:t>3</w:t>
      </w:r>
      <w:r w:rsidR="000B3388" w:rsidRPr="005804A3">
        <w:rPr>
          <w:rFonts w:ascii="GOST type B" w:hAnsi="GOST type B"/>
          <w:b/>
          <w:bCs/>
          <w:i/>
          <w:sz w:val="28"/>
          <w:szCs w:val="28"/>
          <w:lang w:val="uk-UA"/>
        </w:rPr>
        <w:t xml:space="preserve"> Синтез комбінаційних схем</w:t>
      </w:r>
    </w:p>
    <w:p w:rsidR="005804A3" w:rsidRDefault="000336A9" w:rsidP="005804A3">
      <w:pPr>
        <w:spacing w:line="360" w:lineRule="auto"/>
        <w:ind w:left="284" w:right="284" w:firstLine="425"/>
        <w:rPr>
          <w:rFonts w:ascii="GOST type B" w:hAnsi="GOST type B"/>
          <w:b/>
          <w:bCs/>
          <w:sz w:val="28"/>
          <w:szCs w:val="28"/>
          <w:lang w:val="uk-UA"/>
        </w:rPr>
      </w:pPr>
      <w:r>
        <w:rPr>
          <w:rFonts w:ascii="GOST type B" w:hAnsi="GOST type B"/>
          <w:noProof/>
        </w:rPr>
        <mc:AlternateContent>
          <mc:Choice Requires="wpg">
            <w:drawing>
              <wp:anchor distT="0" distB="0" distL="114300" distR="114300" simplePos="0" relativeHeight="251737088" behindDoc="1" locked="0" layoutInCell="1" allowOverlap="1">
                <wp:simplePos x="0" y="0"/>
                <wp:positionH relativeFrom="page">
                  <wp:posOffset>690245</wp:posOffset>
                </wp:positionH>
                <wp:positionV relativeFrom="page">
                  <wp:posOffset>335915</wp:posOffset>
                </wp:positionV>
                <wp:extent cx="6658610" cy="10155555"/>
                <wp:effectExtent l="19050" t="19050" r="8890" b="17145"/>
                <wp:wrapNone/>
                <wp:docPr id="9390" name="Группа 93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8610" cy="10155555"/>
                          <a:chOff x="1015" y="558"/>
                          <a:chExt cx="10486" cy="16168"/>
                        </a:xfrm>
                      </wpg:grpSpPr>
                      <wps:wsp>
                        <wps:cNvPr id="9391" name="Rectangle 7006"/>
                        <wps:cNvSpPr>
                          <a:spLocks noChangeArrowheads="1"/>
                        </wps:cNvSpPr>
                        <wps:spPr bwMode="auto">
                          <a:xfrm>
                            <a:off x="1015" y="558"/>
                            <a:ext cx="10468" cy="16133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9392" name="Group 7007"/>
                        <wpg:cNvGrpSpPr>
                          <a:grpSpLocks/>
                        </wpg:cNvGrpSpPr>
                        <wpg:grpSpPr bwMode="auto">
                          <a:xfrm>
                            <a:off x="1015" y="15846"/>
                            <a:ext cx="10486" cy="880"/>
                            <a:chOff x="1015" y="15846"/>
                            <a:chExt cx="10486" cy="880"/>
                          </a:xfrm>
                        </wpg:grpSpPr>
                        <wps:wsp>
                          <wps:cNvPr id="9393" name="Line 7008"/>
                          <wps:cNvCnPr/>
                          <wps:spPr bwMode="auto">
                            <a:xfrm flipV="1">
                              <a:off x="1015" y="15846"/>
                              <a:ext cx="1046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394" name="Line 7009"/>
                          <wps:cNvCnPr/>
                          <wps:spPr bwMode="auto">
                            <a:xfrm>
                              <a:off x="1411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395" name="Line 7010"/>
                          <wps:cNvCnPr/>
                          <wps:spPr bwMode="auto">
                            <a:xfrm>
                              <a:off x="19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396" name="Line 7011"/>
                          <wps:cNvCnPr/>
                          <wps:spPr bwMode="auto">
                            <a:xfrm>
                              <a:off x="3340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397" name="Line 7012"/>
                          <wps:cNvCnPr/>
                          <wps:spPr bwMode="auto">
                            <a:xfrm>
                              <a:off x="415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398" name="Line 7013"/>
                          <wps:cNvCnPr/>
                          <wps:spPr bwMode="auto">
                            <a:xfrm>
                              <a:off x="4675" y="15853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399" name="Line 7014"/>
                          <wps:cNvCnPr/>
                          <wps:spPr bwMode="auto">
                            <a:xfrm>
                              <a:off x="1015" y="16127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00" name="Line 7015"/>
                          <wps:cNvCnPr/>
                          <wps:spPr bwMode="auto">
                            <a:xfrm>
                              <a:off x="1015" y="16408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01" name="Line 7016"/>
                          <wps:cNvCnPr/>
                          <wps:spPr bwMode="auto">
                            <a:xfrm>
                              <a:off x="10935" y="16260"/>
                              <a:ext cx="56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02" name="Text Box 70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49" y="16434"/>
                              <a:ext cx="398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035511" w:rsidRDefault="00AA78C2" w:rsidP="000B3388">
                                <w:pPr>
                                  <w:rPr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035511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Зм</w:t>
                                </w:r>
                                <w:r w:rsidRPr="00035511">
                                  <w:rPr>
                                    <w:i/>
                                    <w:sz w:val="22"/>
                                    <w:szCs w:val="22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03" name="Text Box 701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22" y="16427"/>
                              <a:ext cx="440" cy="2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035511" w:rsidRDefault="00AA78C2" w:rsidP="000B3388">
                                <w:pPr>
                                  <w:rPr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035511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Арк</w:t>
                                </w:r>
                                <w:r w:rsidRPr="00035511">
                                  <w:rPr>
                                    <w:i/>
                                    <w:sz w:val="22"/>
                                    <w:szCs w:val="22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04" name="Text Box 70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87" y="16419"/>
                              <a:ext cx="889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035511" w:rsidRDefault="00AA78C2" w:rsidP="000B3388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035511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05" name="Text Box 70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93" y="16440"/>
                              <a:ext cx="614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035511" w:rsidRDefault="00AA78C2" w:rsidP="000B3388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035511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Підп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06" name="Text Box 70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176" y="16446"/>
                              <a:ext cx="536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035511" w:rsidRDefault="00AA78C2" w:rsidP="000B3388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035511">
                                  <w:rPr>
                                    <w:rFonts w:ascii="GOST type B" w:hAnsi="GOST type B"/>
                                    <w:i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07" name="Line 7022"/>
                          <wps:cNvCnPr/>
                          <wps:spPr bwMode="auto">
                            <a:xfrm>
                              <a:off x="10930" y="15860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08" name="Text Box 70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990" y="15907"/>
                              <a:ext cx="464" cy="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035511" w:rsidRDefault="00AA78C2" w:rsidP="000B3388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uk-UA"/>
                                  </w:rPr>
                                </w:pPr>
                                <w:r w:rsidRPr="00035511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Арк.</w:t>
                                </w:r>
                              </w:p>
                              <w:p w:rsidR="00AA78C2" w:rsidRPr="00035511" w:rsidRDefault="00AA78C2" w:rsidP="000B3388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uk-UA"/>
                                  </w:rPr>
                                </w:pPr>
                              </w:p>
                              <w:p w:rsidR="00AA78C2" w:rsidRPr="00035511" w:rsidRDefault="00AA78C2" w:rsidP="000B3388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en-US"/>
                                  </w:rPr>
                                </w:pPr>
                                <w:r w:rsidRPr="00035511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en-US"/>
                                  </w:rPr>
                                  <w:t>8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09" name="Text Box 70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75" y="16038"/>
                              <a:ext cx="6260" cy="41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Default="00AA78C2" w:rsidP="000B3388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ІАЛЦ.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en-US"/>
                                  </w:rPr>
                                  <w:t>362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.00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П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З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9390" o:spid="_x0000_s1337" style="position:absolute;left:0;text-align:left;margin-left:54.35pt;margin-top:26.45pt;width:524.3pt;height:799.65pt;z-index:-251579392;mso-position-horizontal-relative:page;mso-position-vertical-relative:page" coordorigin="1015,558" coordsize="10486,161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">
                <v:rect id="Rectangle 7006" o:spid="_x0000_s1338" style="position:absolute;left:1015;top:558;width:10468;height:16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IKfdcgA&#10;AADdAAAADwAAAGRycy9kb3ducmV2LnhtbESPQWvCQBSE74X+h+UVequbxLZqdBUbKAj1Yiqot0f2&#10;mYRm34bsVqO/3i0UPA4z8w0zW/SmESfqXG1ZQTyIQBAXVtdcKth+f76MQTiPrLGxTAou5GAxf3yY&#10;YartmTd0yn0pAoRdigoq79tUSldUZNANbEscvKPtDPogu1LqDs8BbhqZRNG7NFhzWKiwpayi4if/&#10;NQo2bx/Lw3403Jlr9JW/ZmuTZHGi1PNTv5yC8NT7e/i/vdIKJsNJDH9vwhOQ8xs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ogp91yAAAAN0AAAAPAAAAAAAAAAAAAAAAAJgCAABk&#10;cnMvZG93bnJldi54bWxQSwUGAAAAAAQABAD1AAAAjQMAAAAA&#10;" filled="f" strokeweight="2.25pt"/>
                <v:group id="Group 7007" o:spid="_x0000_s1339" style="position:absolute;left:1015;top:15846;width:10486;height:880" coordorigin="1015,15846" coordsize="10486,8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E5y+7xgAAAN0A&#10;AAAPAAAAAAAAAAAAAAAAAKoCAABkcnMvZG93bnJldi54bWxQSwUGAAAAAAQABAD6AAAAnQMAAAAA&#10;">
                  <v:line id="Line 7008" o:spid="_x0000_s1340" style="position:absolute;flip:y;visibility:visible;mso-wrap-style:squar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n9YfcMAAADdAAAADwAAAGRycy9kb3ducmV2LnhtbESPQWvCQBSE74L/YXmF3nRTUySmbkKp&#10;CCW3qhdvj+xrEpJ9G3dXTf99t1DwOMzMN8y2nMwgbuR8Z1nByzIBQVxb3XGj4HTcLzIQPiBrHCyT&#10;gh/yUBbz2RZzbe/8RbdDaESEsM9RQRvCmEvp65YM+qUdiaP3bZ3BEKVrpHZ4j3AzyFWSrKXBjuNC&#10;iyN9tFT3h6tRkKWviNm5r3ryqbuEXWUmrpR6fpre30AEmsIj/N/+1Ao26SaFvzfxCcji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J/WH3DAAAA3QAAAA8AAAAAAAAAAAAA&#10;AAAAoQIAAGRycy9kb3ducmV2LnhtbFBLBQYAAAAABAAEAPkAAACRAwAAAAA=&#10;" strokeweight="2.25pt">
                    <v:stroke endarrowwidth="narrow"/>
                  </v:line>
                  <v:line id="Line 7009" o:spid="_x0000_s1341" style="position:absolute;visibility:visible;mso-wrap-style:squar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hJsx8YAAADdAAAADwAAAGRycy9kb3ducmV2LnhtbESP0WrCQBRE34X+w3KFvkizsUppoqsU&#10;oVBKEWryAdfsNQlm78bs1iR/3xUEH4eZOcOst4NpxJU6V1tWMI9iEMSF1TWXCvLs8+UdhPPIGhvL&#10;pGAkB9vN02SNqbY9/9L14EsRIOxSVFB536ZSuqIigy6yLXHwTrYz6IPsSqk77APcNPI1jt+kwZrD&#10;QoUt7Soqzoc/o6Be4HHmkxmXzU9+3o9Fdvm+ZEo9T4ePFQhPg3+E7+0vrSBZJEu4vQlPQG7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ISbMfGAAAA3QAAAA8AAAAAAAAA&#10;AAAAAAAAoQIAAGRycy9kb3ducmV2LnhtbFBLBQYAAAAABAAEAPkAAACUAwAAAAA=&#10;" strokeweight="2.25pt">
                    <v:stroke endarrowwidth="narrow"/>
                  </v:line>
                  <v:line id="Line 7010" o:spid="_x0000_s1342" style="position:absolute;visibility:visible;mso-wrap-style:squar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V7JXMYAAADdAAAADwAAAGRycy9kb3ducmV2LnhtbESP0WrCQBRE34X+w3KFvkizsWJpoqsU&#10;oVBKEWryAdfsNQlm78bs1iR/3xUEH4eZOcOst4NpxJU6V1tWMI9iEMSF1TWXCvLs8+UdhPPIGhvL&#10;pGAkB9vN02SNqbY9/9L14EsRIOxSVFB536ZSuqIigy6yLXHwTrYz6IPsSqk77APcNPI1jt+kwZrD&#10;QoUt7Soqzoc/o6Be4HHmkxmXzU9+3o9Fdvm+ZEo9T4ePFQhPg3+E7+0vrSBZJEu4vQlPQG7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1eyVzGAAAA3QAAAA8AAAAAAAAA&#10;AAAAAAAAoQIAAGRycy9kb3ducmV2LnhtbFBLBQYAAAAABAAEAPkAAACUAwAAAAA=&#10;" strokeweight="2.25pt">
                    <v:stroke endarrowwidth="narrow"/>
                  </v:line>
                  <v:line id="Line 7011" o:spid="_x0000_s1343" style="position:absolute;visibility:visible;mso-wrap-style:squar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YxXK8UAAADdAAAADwAAAGRycy9kb3ducmV2LnhtbESP0YrCMBRE3xf8h3AFX2RNVZBtNRUR&#10;BBFZWOsHXJtrW9rc1CZq/XuzsLCPw8ycYVbr3jTiQZ2rLCuYTiIQxLnVFRcKztnu8wuE88gaG8uk&#10;4EUO1ungY4WJtk/+ocfJFyJA2CWooPS+TaR0eUkG3cS2xMG72s6gD7IrpO7wGeCmkbMoWkiDFYeF&#10;ElvalpTXp7tRUM3xMvbxmIvmeK6/X3l2O9wypUbDfrME4an3/+G/9l4riOfxAn7fhCcg0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YxXK8UAAADdAAAADwAAAAAAAAAA&#10;AAAAAAChAgAAZHJzL2Rvd25yZXYueG1sUEsFBgAAAAAEAAQA+QAAAJMDAAAAAA==&#10;" strokeweight="2.25pt">
                    <v:stroke endarrowwidth="narrow"/>
                  </v:line>
                  <v:line id="Line 7012" o:spid="_x0000_s1344" style="position:absolute;visibility:visible;mso-wrap-style:square" from="4159,15846" to="415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sDysMYAAADdAAAADwAAAGRycy9kb3ducmV2LnhtbESP0WrCQBRE34X+w3KFvkizsYJtoqsU&#10;oVBKEWryAdfsNQlm78bs1iR/3xUEH4eZOcOst4NpxJU6V1tWMI9iEMSF1TWXCvLs8+UdhPPIGhvL&#10;pGAkB9vN02SNqbY9/9L14EsRIOxSVFB536ZSuqIigy6yLXHwTrYz6IPsSqk77APcNPI1jpfSYM1h&#10;ocKWdhUV58OfUVAv8DjzyYzL5ic/78ciu3xfMqWep8PHCoSnwT/C9/aXVpAskje4vQlPQG7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LA8rDGAAAA3QAAAA8AAAAAAAAA&#10;AAAAAAAAoQIAAGRycy9kb3ducmV2LnhtbFBLBQYAAAAABAAEAPkAAACUAwAAAAA=&#10;" strokeweight="2.25pt">
                    <v:stroke endarrowwidth="narrow"/>
                  </v:line>
                  <v:line id="Line 7013" o:spid="_x0000_s1345" style="position:absolute;visibility:visible;mso-wrap-style:squar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19mwsMAAADdAAAADwAAAGRycy9kb3ducmV2LnhtbERP3WrCMBS+H+wdwhG8EZs6YdjOKEMQ&#10;hoyBbR/grDm2xeakNtG2b79cDLz8+P63+9G04kG9aywrWEUxCOLS6oYrBUV+XG5AOI+ssbVMCiZy&#10;sN+9vmwx1XbgMz0yX4kQwi5FBbX3XSqlK2sy6CLbEQfuYnuDPsC+krrHIYSbVr7F8bs02HBoqLGj&#10;Q03lNbsbBc0afxc+WXDVfhfXn6nMb6dbrtR8Nn5+gPA0+qf43/2lFSTrJMwNb8ITkL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NfZsLDAAAA3QAAAA8AAAAAAAAAAAAA&#10;AAAAoQIAAGRycy9kb3ducmV2LnhtbFBLBQYAAAAABAAEAPkAAACRAwAAAAA=&#10;" strokeweight="2.25pt">
                    <v:stroke endarrowwidth="narrow"/>
                  </v:line>
                  <v:line id="Line 7014" o:spid="_x0000_s1346" style="position:absolute;visibility:visible;mso-wrap-style:squar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BPDWcMAAADdAAAADwAAAGRycy9kb3ducmV2LnhtbESP0YrCMBRE3wX/IVzBF9FUBbHVKCII&#10;Iouw1g+4Nte22NzUJmr9e7Mg7OMwM2eY5bo1lXhS40rLCsajCARxZnXJuYJzuhvOQTiPrLGyTAre&#10;5GC96naWmGj74l96nnwuAoRdggoK7+tESpcVZNCNbE0cvKttDPogm1zqBl8Bbio5iaKZNFhyWCiw&#10;pm1B2e30MArKKV4GPh5wXv2cb8d3lt4P91Spfq/dLEB4av1/+NveawXxNI7h7014AnL1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wTw1nDAAAA3QAAAA8AAAAAAAAAAAAA&#10;AAAAoQIAAGRycy9kb3ducmV2LnhtbFBLBQYAAAAABAAEAPkAAACRAwAAAAA=&#10;" strokeweight="2.25pt">
                    <v:stroke endarrowwidth="narrow"/>
                  </v:line>
                  <v:line id="Line 7015" o:spid="_x0000_s1347" style="position:absolute;visibility:visible;mso-wrap-style:squar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YkyJsMAAADdAAAADwAAAGRycy9kb3ducmV2LnhtbERP3WqDMBS+L+wdwhnsRmbsWsrqjGUU&#10;BmOMQrUPcGbOVDQn1mStvn1zMejlx/ef7SbTiwuNrrWsYBknIIgrq1uuFZzKj+dXEM4ja+wtk4KZ&#10;HOzyh0WGqbZXPtKl8LUIIexSVNB4P6RSuqohgy62A3Hgfu1o0Ac41lKPeA3hppcvSbKRBlsODQ0O&#10;tG+o6oo/o6Bd4U/ktxHX/fepO8xVef46l0o9PU7vbyA8Tf4u/nd/agXbdRL2hzfhCcj8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WJMibDAAAA3QAAAA8AAAAAAAAAAAAA&#10;AAAAoQIAAGRycy9kb3ducmV2LnhtbFBLBQYAAAAABAAEAPkAAACRAwAAAAA=&#10;" strokeweight="2.25pt">
                    <v:stroke endarrowwidth="narrow"/>
                  </v:line>
                  <v:line id="Line 7016" o:spid="_x0000_s1348" style="position:absolute;visibility:visible;mso-wrap-style:squar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sWXvcYAAADdAAAADwAAAGRycy9kb3ducmV2LnhtbESP0WrCQBRE3wv+w3ILfZG6sRapqauI&#10;UCgiBZN8wDV7TYLZuzG7JvHvXUHo4zAzZ5jlejC16Kh1lWUF00kEgji3uuJCQZb+vH+BcB5ZY22Z&#10;FNzIwXo1ellirG3PB+oSX4gAYRejgtL7JpbS5SUZdBPbEAfvZFuDPsi2kLrFPsBNLT+iaC4NVhwW&#10;SmxoW1J+Tq5GQTXD49gvxlzU++z8d8vTy+6SKvX2Omy+QXga/H/42f7VChaf0RQeb8ITkKs7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rFl73GAAAA3QAAAA8AAAAAAAAA&#10;AAAAAAAAoQIAAGRycy9kb3ducmV2LnhtbFBLBQYAAAAABAAEAPkAAACUAwAAAAA=&#10;" strokeweight="2.25pt">
                    <v:stroke endarrowwidth="narrow"/>
                  </v:line>
                  <v:shape id="Text Box 7017" o:spid="_x0000_s1349" type="#_x0000_t202" style="position:absolute;left:1049;top:16434;width:39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6dEpcUA&#10;AADdAAAADwAAAGRycy9kb3ducmV2LnhtbESPQWvCQBSE70L/w/IK3nRTkdJGVykFRXuQqlWvj+wz&#10;ic2+Ddmnxn/vCoUeh5n5hhlPW1epCzWh9GzgpZ+AIs68LTk38LOd9d5ABUG2WHkmAzcKMJ08dcaY&#10;Wn/lNV02kqsI4ZCigUKkTrUOWUEOQ9/XxNE7+sahRNnk2jZ4jXBX6UGSvGqHJceFAmv6LCj73Zyd&#10;gfywXaLefX+t9q4O1fokNJ+LMd3n9mMESqiV//Bfe2ENvA+TATzexCegJ3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p0Sl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AA78C2" w:rsidRPr="00035511" w:rsidRDefault="00AA78C2" w:rsidP="000B3388">
                          <w:pPr>
                            <w:rPr>
                              <w:i/>
                              <w:sz w:val="22"/>
                              <w:szCs w:val="22"/>
                            </w:rPr>
                          </w:pPr>
                          <w:r w:rsidRPr="00035511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Зм</w:t>
                          </w:r>
                          <w:r w:rsidRPr="00035511">
                            <w:rPr>
                              <w:i/>
                              <w:sz w:val="22"/>
                              <w:szCs w:val="22"/>
                            </w:rPr>
                            <w:t>.</w:t>
                          </w:r>
                        </w:p>
                      </w:txbxContent>
                    </v:textbox>
                  </v:shape>
                  <v:shape id="_x0000_s1350" type="#_x0000_t202" style="position:absolute;left:1522;top:16427;width:440;height:2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OvhPsUA&#10;AADdAAAADwAAAGRycy9kb3ducmV2LnhtbESPX2vCQBDE3wv9DscWfKuXWimaekoRKupD8b+vS26b&#10;pM3thdyq8dt7hYKPw8z8hhlNWlepMzWh9GzgpZuAIs68LTk3sNt+Pg9ABUG2WHkmA1cKMBk/Poww&#10;tf7CazpvJFcRwiFFA4VInWodsoIchq6viaP37RuHEmWTa9vgJcJdpXtJ8qYdlhwXCqxpWlD2uzk5&#10;A/lxu0C9Xy2/Dq4O1fpHaDYTYzpP7cc7KKFW7uH/9twaGPaTV/h7E5+AHt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6+E+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AA78C2" w:rsidRPr="00035511" w:rsidRDefault="00AA78C2" w:rsidP="000B3388">
                          <w:pPr>
                            <w:rPr>
                              <w:i/>
                              <w:sz w:val="22"/>
                              <w:szCs w:val="22"/>
                            </w:rPr>
                          </w:pPr>
                          <w:r w:rsidRPr="00035511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Арк</w:t>
                          </w:r>
                          <w:r w:rsidRPr="00035511">
                            <w:rPr>
                              <w:i/>
                              <w:sz w:val="22"/>
                              <w:szCs w:val="22"/>
                            </w:rPr>
                            <w:t>.</w:t>
                          </w:r>
                        </w:p>
                      </w:txbxContent>
                    </v:textbox>
                  </v:shape>
                  <v:shape id="_x0000_s1351" type="#_x0000_t202" style="position:absolute;left:2187;top:16419;width:889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wJ5SsUA&#10;AADdAAAADwAAAGRycy9kb3ducmV2LnhtbESPX2vCQBDE3wW/w7FC3/SiSKnRU0RQ2j5I/dP6uuS2&#10;SWpuL+S2Gr+9JxT6OMzMb5jZonWVulATSs8GhoMEFHHmbcm5geNh3X8BFQTZYuWZDNwowGLe7cww&#10;tf7KO7rsJVcRwiFFA4VInWodsoIchoGviaP37RuHEmWTa9vgNcJdpUdJ8qwdlhwXCqxpVVB23v86&#10;A/np8Ib68+N9++XqUO1+hDYbMeap1y6noIRa+Q//tV+tgck4GcPjTXwCen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/AnlK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AA78C2" w:rsidRPr="00035511" w:rsidRDefault="00AA78C2" w:rsidP="000B3388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</w:pPr>
                          <w:r w:rsidRPr="00035511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_x0000_s1352" type="#_x0000_t202" style="position:absolute;left:3493;top:16440;width:6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E7c0cUA&#10;AADdAAAADwAAAGRycy9kb3ducmV2LnhtbESPX2vCQBDE3wv9DscWfKuXSi2aekoRKupD8b+vS26b&#10;pM3thdyq8dt7hYKPw8z8hhlNWlepMzWh9GzgpZuAIs68LTk3sNt+Pg9ABUG2WHkmA1cKMBk/Poww&#10;tf7CazpvJFcRwiFFA4VInWodsoIchq6viaP37RuHEmWTa9vgJcJdpXtJ8qYdlhwXCqxpWlD2uzk5&#10;A/lxu0C9Xy2/Dq4O1fpHaDYTYzpP7cc7KKFW7uH/9twaGL4mffh7E5+AHt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TtzR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AA78C2" w:rsidRPr="00035511" w:rsidRDefault="00AA78C2" w:rsidP="000B3388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</w:pPr>
                          <w:r w:rsidRPr="00035511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Підп.</w:t>
                          </w:r>
                        </w:p>
                      </w:txbxContent>
                    </v:textbox>
                  </v:shape>
                  <v:shape id="Text Box 7021" o:spid="_x0000_s1353" type="#_x0000_t202" style="position:absolute;left:4176;top:16446;width:536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JxCpsUA&#10;AADdAAAADwAAAGRycy9kb3ducmV2LnhtbESPQWvCQBSE70L/w/IKvemmUsRGVykFpXoQNW29PrKv&#10;Sdrs25B91fjvXUHwOMzMN8x03rlaHakNlWcDz4MEFHHubcWFgc9s0R+DCoJssfZMBs4UYD576E0x&#10;tf7EOzrupVARwiFFA6VIk2od8pIchoFviKP341uHEmVbaNviKcJdrYdJMtIOK44LJTb0XlL+t/93&#10;BopDtkL9tV1vvl0T6t2v0HIpxjw9dm8TUEKd3MO39oc18PqSjOD6Jj4BPb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gnEKm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AA78C2" w:rsidRPr="00035511" w:rsidRDefault="00AA78C2" w:rsidP="000B3388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 w:rsidRPr="00035511">
                            <w:rPr>
                              <w:rFonts w:ascii="GOST type B" w:hAnsi="GOST type B"/>
                              <w:i/>
                            </w:rPr>
                            <w:t>Дата</w:t>
                          </w:r>
                        </w:p>
                      </w:txbxContent>
                    </v:textbox>
                  </v:shape>
                  <v:line id="Line 7022" o:spid="_x0000_s1354" style="position:absolute;visibility:visible;mso-wrap-style:square" from="10930,15860" to="10930,167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mCqUsUAAADdAAAADwAAAGRycy9kb3ducmV2LnhtbESP3YrCMBSE7xd8h3AEb0RTXfGnGmVZ&#10;EBYRQesDHJtjW2xOahO1vr0RhL0cZuYbZrFqTCnuVLvCsoJBPwJBnFpdcKbgmKx7UxDOI2ssLZOC&#10;JzlYLVtfC4y1ffCe7gefiQBhF6OC3PsqltKlORl0fVsRB+9sa4M+yDqTusZHgJtSDqNoLA0WHBZy&#10;rOg3p/RyuBkFxTeeun7W5azcHi+7Z5pcN9dEqU67+ZmD8NT4//Cn/acVzEbRBN5vwhOQyx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mCqUsUAAADdAAAADwAAAAAAAAAA&#10;AAAAAAChAgAAZHJzL2Rvd25yZXYueG1sUEsFBgAAAAAEAAQA+QAAAJMDAAAAAA==&#10;" strokeweight="2.25pt">
                    <v:stroke endarrowwidth="narrow"/>
                  </v:line>
                  <v:shape id="Text Box 7023" o:spid="_x0000_s1355" type="#_x0000_t202" style="position:absolute;left:10990;top:15907;width:464;height: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k9zT8IA&#10;AADdAAAADwAAAGRycy9kb3ducmV2LnhtbERPTWvCQBC9F/wPywje6kYRaaOriKCoB6na2uuQnSbR&#10;7GzIjhr/ffdQ6PHxvqfz1lXqTk0oPRsY9BNQxJm3JecGPk+r1zdQQZAtVp7JwJMCzGedlymm1j/4&#10;QPej5CqGcEjRQCFSp1qHrCCHoe9r4sj9+MahRNjk2jb4iOGu0sMkGWuHJceGAmtaFpRdjzdnIP8+&#10;bVF/fez2Z1eH6nARWq/FmF63XUxACbXyL/5zb6yB91ES58Y38Qno2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+T3NPwgAAAN0AAAAPAAAAAAAAAAAAAAAAAJgCAABkcnMvZG93&#10;bnJldi54bWxQSwUGAAAAAAQABAD1AAAAhwMAAAAA&#10;" filled="f" stroked="f" strokeweight="2.25pt">
                    <v:stroke endarrowwidth="narrow"/>
                    <v:textbox inset="0,0,0,0">
                      <w:txbxContent>
                        <w:p w:rsidR="00AA78C2" w:rsidRPr="00035511" w:rsidRDefault="00AA78C2" w:rsidP="000B3388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uk-UA"/>
                            </w:rPr>
                          </w:pPr>
                          <w:r w:rsidRPr="00035511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Арк.</w:t>
                          </w:r>
                        </w:p>
                        <w:p w:rsidR="00AA78C2" w:rsidRPr="00035511" w:rsidRDefault="00AA78C2" w:rsidP="000B3388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uk-UA"/>
                            </w:rPr>
                          </w:pPr>
                        </w:p>
                        <w:p w:rsidR="00AA78C2" w:rsidRPr="00035511" w:rsidRDefault="00AA78C2" w:rsidP="000B3388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en-US"/>
                            </w:rPr>
                          </w:pPr>
                          <w:r w:rsidRPr="00035511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en-US"/>
                            </w:rPr>
                            <w:t>8</w:t>
                          </w:r>
                        </w:p>
                      </w:txbxContent>
                    </v:textbox>
                  </v:shape>
                  <v:shape id="Text Box 7024" o:spid="_x0000_s1356" type="#_x0000_t202" style="position:absolute;left:4675;top:16038;width:6260;height:41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QPW1MYA&#10;AADdAAAADwAAAGRycy9kb3ducmV2LnhtbESPX2vCQBDE3wv9DscW+lYvlSImeooIivWh+KfV1yW3&#10;JrG5vZDbavrtPaHQx2FmfsOMp52r1YXaUHk28NpLQBHn3lZcGPjcL16GoIIgW6w9k4FfCjCdPD6M&#10;MbP+ylu67KRQEcIhQwOlSJNpHfKSHIaeb4ijd/KtQ4myLbRt8Rrhrtb9JBlohxXHhRIbmpeUf+9+&#10;nIHiuH9H/bVZfxxcE+rtWWi5FGOen7rZCJRQJ//hv/bKGkjfkhTub+IT0JM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QPW1M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AA78C2" w:rsidRDefault="00AA78C2" w:rsidP="000B3388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44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ІАЛЦ.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en-US"/>
                            </w:rPr>
                            <w:t>362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.00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П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З</w:t>
                          </w:r>
                        </w:p>
                      </w:txbxContent>
                    </v:textbox>
                  </v:shape>
                </v:group>
                <w10:wrap anchorx="page" anchory="page"/>
              </v:group>
            </w:pict>
          </mc:Fallback>
        </mc:AlternateContent>
      </w:r>
    </w:p>
    <w:p w:rsidR="000B3388" w:rsidRPr="004C4425" w:rsidRDefault="005804A3" w:rsidP="005804A3">
      <w:pPr>
        <w:spacing w:line="360" w:lineRule="auto"/>
        <w:ind w:right="284" w:firstLine="284"/>
        <w:rPr>
          <w:rFonts w:ascii="GOST type B" w:hAnsi="GOST type B"/>
          <w:b/>
          <w:bCs/>
          <w:sz w:val="28"/>
          <w:szCs w:val="28"/>
          <w:lang w:val="uk-UA"/>
        </w:rPr>
      </w:pPr>
      <w:r>
        <w:rPr>
          <w:rFonts w:ascii="GOST type B" w:hAnsi="GOST type B"/>
          <w:b/>
          <w:bCs/>
          <w:sz w:val="28"/>
          <w:szCs w:val="28"/>
          <w:lang w:val="uk-UA"/>
        </w:rPr>
        <w:t>4.</w:t>
      </w:r>
      <w:r w:rsidR="000B3388" w:rsidRPr="004C4425">
        <w:rPr>
          <w:rFonts w:ascii="GOST type B" w:hAnsi="GOST type B"/>
          <w:b/>
          <w:bCs/>
          <w:sz w:val="28"/>
          <w:szCs w:val="28"/>
          <w:lang w:val="uk-UA"/>
        </w:rPr>
        <w:t>3.1 Вступ</w:t>
      </w:r>
    </w:p>
    <w:p w:rsidR="000B3388" w:rsidRPr="004C4425" w:rsidRDefault="000B3388" w:rsidP="005804A3">
      <w:pPr>
        <w:spacing w:line="360" w:lineRule="auto"/>
        <w:ind w:left="-284" w:right="284" w:firstLine="568"/>
        <w:jc w:val="both"/>
        <w:rPr>
          <w:rFonts w:ascii="GOST type B" w:hAnsi="GOST type B"/>
          <w:bCs/>
          <w:sz w:val="28"/>
          <w:szCs w:val="28"/>
          <w:lang w:val="uk-UA"/>
        </w:rPr>
      </w:pPr>
      <w:r w:rsidRPr="004C4425">
        <w:rPr>
          <w:rFonts w:ascii="GOST type B" w:hAnsi="GOST type B"/>
          <w:bCs/>
          <w:sz w:val="28"/>
          <w:szCs w:val="28"/>
          <w:lang w:val="uk-UA"/>
        </w:rPr>
        <w:t xml:space="preserve">На основі «Технічного завдання </w:t>
      </w:r>
      <w:r w:rsidRPr="004C4425">
        <w:rPr>
          <w:rFonts w:ascii="GOST type B" w:hAnsi="GOST type B"/>
          <w:sz w:val="28"/>
          <w:szCs w:val="28"/>
          <w:lang w:val="uk-UA"/>
        </w:rPr>
        <w:t>ІАЛЦ.462214.002 ТЗ</w:t>
      </w:r>
      <w:r w:rsidRPr="004C4425">
        <w:rPr>
          <w:rFonts w:ascii="GOST type B" w:hAnsi="GOST type B"/>
          <w:bCs/>
          <w:sz w:val="28"/>
          <w:szCs w:val="28"/>
          <w:lang w:val="uk-UA"/>
        </w:rPr>
        <w:t>» виконуємо синтез комбінаційних схем.</w:t>
      </w:r>
    </w:p>
    <w:p w:rsidR="000B3388" w:rsidRPr="004C4425" w:rsidRDefault="000B3388" w:rsidP="005804A3">
      <w:pPr>
        <w:spacing w:line="360" w:lineRule="auto"/>
        <w:ind w:left="-284" w:right="284" w:firstLine="568"/>
        <w:jc w:val="both"/>
        <w:rPr>
          <w:rFonts w:ascii="GOST type B" w:hAnsi="GOST type B"/>
          <w:bCs/>
          <w:sz w:val="28"/>
          <w:szCs w:val="28"/>
          <w:lang w:val="uk-UA"/>
        </w:rPr>
      </w:pPr>
      <w:r w:rsidRPr="004C4425">
        <w:rPr>
          <w:rFonts w:ascii="GOST type B" w:hAnsi="GOST type B"/>
          <w:bCs/>
          <w:sz w:val="28"/>
          <w:szCs w:val="28"/>
          <w:lang w:val="uk-UA"/>
        </w:rPr>
        <w:t xml:space="preserve">Умова курсової роботи вимагає представлення функції </w:t>
      </w:r>
      <w:r w:rsidRPr="00973E6C">
        <w:rPr>
          <w:rFonts w:ascii="GOST type B" w:hAnsi="GOST type B"/>
          <w:bCs/>
          <w:sz w:val="28"/>
          <w:szCs w:val="28"/>
        </w:rPr>
        <w:t>f</w:t>
      </w:r>
      <w:r w:rsidRPr="00973E6C">
        <w:rPr>
          <w:rFonts w:ascii="GOST type B" w:hAnsi="GOST type B"/>
          <w:bCs/>
          <w:sz w:val="28"/>
          <w:szCs w:val="28"/>
          <w:vertAlign w:val="subscript"/>
          <w:lang w:val="uk-UA"/>
        </w:rPr>
        <w:t>4</w:t>
      </w:r>
      <w:r w:rsidRPr="004C4425">
        <w:rPr>
          <w:rFonts w:ascii="GOST type B" w:hAnsi="GOST type B"/>
          <w:bCs/>
          <w:sz w:val="28"/>
          <w:szCs w:val="28"/>
          <w:lang w:val="uk-UA"/>
        </w:rPr>
        <w:t xml:space="preserve"> в канонічних формах алге</w:t>
      </w:r>
      <w:r>
        <w:rPr>
          <w:rFonts w:ascii="GOST type B" w:hAnsi="GOST type B"/>
          <w:bCs/>
          <w:sz w:val="28"/>
          <w:szCs w:val="28"/>
          <w:lang w:val="uk-UA"/>
        </w:rPr>
        <w:t>бри Буля, Жегалкіна, Пірса і Ше</w:t>
      </w:r>
      <w:r w:rsidRPr="004C4425">
        <w:rPr>
          <w:rFonts w:ascii="GOST type B" w:hAnsi="GOST type B"/>
          <w:bCs/>
          <w:sz w:val="28"/>
          <w:szCs w:val="28"/>
          <w:lang w:val="uk-UA"/>
        </w:rPr>
        <w:t>фера.</w:t>
      </w:r>
    </w:p>
    <w:p w:rsidR="000B3388" w:rsidRPr="004C4425" w:rsidRDefault="000B3388" w:rsidP="000B3388">
      <w:pPr>
        <w:spacing w:line="360" w:lineRule="auto"/>
        <w:ind w:left="284" w:right="284" w:firstLine="567"/>
        <w:jc w:val="both"/>
        <w:rPr>
          <w:rFonts w:ascii="GOST type B" w:hAnsi="GOST type B"/>
          <w:bCs/>
          <w:sz w:val="28"/>
          <w:szCs w:val="28"/>
          <w:lang w:val="uk-UA"/>
        </w:rPr>
      </w:pPr>
    </w:p>
    <w:p w:rsidR="000B3388" w:rsidRPr="004C4425" w:rsidRDefault="005804A3" w:rsidP="005804A3">
      <w:pPr>
        <w:spacing w:line="360" w:lineRule="auto"/>
        <w:ind w:left="-142" w:right="284" w:firstLine="425"/>
        <w:rPr>
          <w:rFonts w:ascii="GOST type B" w:hAnsi="GOST type B"/>
          <w:b/>
          <w:bCs/>
          <w:sz w:val="28"/>
          <w:szCs w:val="28"/>
          <w:lang w:val="uk-UA"/>
        </w:rPr>
      </w:pPr>
      <w:r>
        <w:rPr>
          <w:rFonts w:ascii="GOST type B" w:hAnsi="GOST type B"/>
          <w:b/>
          <w:bCs/>
          <w:sz w:val="28"/>
          <w:szCs w:val="28"/>
          <w:lang w:val="uk-UA"/>
        </w:rPr>
        <w:t>4.</w:t>
      </w:r>
      <w:r w:rsidR="000B3388" w:rsidRPr="004C4425">
        <w:rPr>
          <w:rFonts w:ascii="GOST type B" w:hAnsi="GOST type B"/>
          <w:b/>
          <w:bCs/>
          <w:sz w:val="28"/>
          <w:szCs w:val="28"/>
        </w:rPr>
        <w:t xml:space="preserve">3.2 </w:t>
      </w:r>
      <w:r w:rsidR="000B3388" w:rsidRPr="004C4425">
        <w:rPr>
          <w:rFonts w:ascii="GOST type B" w:hAnsi="GOST type B"/>
          <w:b/>
          <w:bCs/>
          <w:sz w:val="28"/>
          <w:szCs w:val="28"/>
          <w:lang w:val="uk-UA"/>
        </w:rPr>
        <w:t xml:space="preserve">Представлення функцій </w:t>
      </w:r>
      <m:oMath>
        <m:sSub>
          <m:sSubPr>
            <m:ctrlPr>
              <w:rPr>
                <w:rFonts w:ascii="Cambria Math" w:hAnsi="Cambria Math"/>
                <w:b/>
                <w:bCs/>
                <w:i/>
                <w:sz w:val="28"/>
                <w:szCs w:val="28"/>
                <w:lang w:val="uk-UA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/>
                <w:sz w:val="28"/>
                <w:szCs w:val="28"/>
                <w:lang w:val="uk-UA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b/>
                <w:sz w:val="28"/>
                <w:szCs w:val="28"/>
                <w:lang w:val="uk-UA"/>
              </w:rPr>
              <m:t>4</m:t>
            </m:r>
          </m:sub>
        </m:sSub>
      </m:oMath>
      <w:r w:rsidR="000B3388" w:rsidRPr="004C4425">
        <w:rPr>
          <w:rFonts w:ascii="GOST type B" w:hAnsi="GOST type B"/>
          <w:b/>
          <w:bCs/>
          <w:sz w:val="28"/>
          <w:szCs w:val="28"/>
          <w:lang w:val="uk-UA"/>
        </w:rPr>
        <w:t xml:space="preserve"> в канонічній формі алгебри Буля</w:t>
      </w:r>
    </w:p>
    <w:p w:rsidR="000B3388" w:rsidRPr="004C4425" w:rsidRDefault="0093529B" w:rsidP="005804A3">
      <w:pPr>
        <w:spacing w:line="360" w:lineRule="auto"/>
        <w:ind w:left="-142" w:right="284" w:firstLine="425"/>
        <w:rPr>
          <w:rFonts w:ascii="GOST type B" w:hAnsi="GOST type B"/>
          <w:bCs/>
          <w:sz w:val="28"/>
          <w:szCs w:val="28"/>
          <w:lang w:val="uk-UA"/>
        </w:rPr>
      </w:pPr>
      <w:r>
        <w:rPr>
          <w:rFonts w:ascii="GOST type B" w:hAnsi="GOST type B"/>
          <w:bCs/>
          <w:sz w:val="28"/>
          <w:szCs w:val="28"/>
          <w:lang w:val="uk-UA"/>
        </w:rPr>
        <w:t>У</w:t>
      </w:r>
      <w:r w:rsidR="000B3388" w:rsidRPr="004C4425">
        <w:rPr>
          <w:rFonts w:ascii="GOST type B" w:hAnsi="GOST type B"/>
          <w:bCs/>
          <w:sz w:val="28"/>
          <w:szCs w:val="28"/>
          <w:lang w:val="uk-UA"/>
        </w:rPr>
        <w:t xml:space="preserve"> даній алгебрі визначені функції {І, АБО, НЕ}.</w:t>
      </w:r>
    </w:p>
    <w:p w:rsidR="000B3388" w:rsidRDefault="005804A3" w:rsidP="005804A3">
      <w:pPr>
        <w:spacing w:line="360" w:lineRule="auto"/>
        <w:ind w:left="-284" w:right="284"/>
        <w:rPr>
          <w:lang w:val="en-US"/>
        </w:rPr>
      </w:pPr>
      <w:r w:rsidRPr="00BA5BB1">
        <w:rPr>
          <w:position w:val="-34"/>
        </w:rPr>
        <w:object w:dxaOrig="7950" w:dyaOrig="1155">
          <v:shape id="_x0000_i1030" type="#_x0000_t75" style="width:458.65pt;height:52.55pt" o:ole="">
            <v:imagedata r:id="rId17" o:title=""/>
          </v:shape>
          <o:OLEObject Type="Embed" ProgID="Equation.3" ShapeID="_x0000_i1030" DrawAspect="Content" ObjectID="_1449501870" r:id="rId18"/>
        </w:object>
      </w:r>
    </w:p>
    <w:p w:rsidR="000B3388" w:rsidRDefault="005804A3" w:rsidP="005804A3">
      <w:pPr>
        <w:spacing w:line="360" w:lineRule="auto"/>
        <w:ind w:left="-284" w:right="284"/>
      </w:pPr>
      <w:r w:rsidRPr="00BA5BB1">
        <w:rPr>
          <w:position w:val="-36"/>
        </w:rPr>
        <w:object w:dxaOrig="10050" w:dyaOrig="1155">
          <v:shape id="_x0000_i1031" type="#_x0000_t75" style="width:458.65pt;height:56.15pt" o:ole="">
            <v:imagedata r:id="rId19" o:title=""/>
          </v:shape>
          <o:OLEObject Type="Embed" ProgID="Equation.3" ShapeID="_x0000_i1031" DrawAspect="Content" ObjectID="_1449501871" r:id="rId20"/>
        </w:object>
      </w:r>
    </w:p>
    <w:p w:rsidR="000C321B" w:rsidRPr="00B930C9" w:rsidRDefault="000C321B" w:rsidP="000C321B">
      <w:pPr>
        <w:spacing w:line="360" w:lineRule="auto"/>
        <w:ind w:left="426" w:right="284"/>
        <w:rPr>
          <w:rFonts w:ascii="GOST type B" w:hAnsi="GOST type B"/>
          <w:bCs/>
          <w:sz w:val="28"/>
          <w:szCs w:val="28"/>
          <w:lang w:val="en-US"/>
        </w:rPr>
      </w:pPr>
    </w:p>
    <w:p w:rsidR="000B3388" w:rsidRPr="004C4425" w:rsidRDefault="005804A3" w:rsidP="005804A3">
      <w:pPr>
        <w:spacing w:line="360" w:lineRule="auto"/>
        <w:ind w:left="284" w:right="284"/>
        <w:rPr>
          <w:rFonts w:ascii="GOST type B" w:hAnsi="GOST type B"/>
          <w:b/>
          <w:bCs/>
          <w:sz w:val="28"/>
          <w:szCs w:val="28"/>
        </w:rPr>
      </w:pPr>
      <w:r>
        <w:rPr>
          <w:rFonts w:ascii="GOST type B" w:hAnsi="GOST type B"/>
          <w:b/>
          <w:sz w:val="28"/>
          <w:szCs w:val="28"/>
          <w:lang w:val="uk-UA"/>
        </w:rPr>
        <w:t>4.</w:t>
      </w:r>
      <w:r w:rsidR="000B3388" w:rsidRPr="004C4425">
        <w:rPr>
          <w:rFonts w:ascii="GOST type B" w:hAnsi="GOST type B"/>
          <w:b/>
          <w:sz w:val="28"/>
          <w:szCs w:val="28"/>
        </w:rPr>
        <w:t xml:space="preserve">3.3 </w:t>
      </w:r>
      <w:r w:rsidR="000B3388" w:rsidRPr="004C4425">
        <w:rPr>
          <w:rFonts w:ascii="GOST type B" w:hAnsi="GOST type B"/>
          <w:b/>
          <w:bCs/>
          <w:sz w:val="28"/>
          <w:szCs w:val="28"/>
          <w:lang w:val="uk-UA"/>
        </w:rPr>
        <w:t xml:space="preserve">Представлення функцій </w:t>
      </w:r>
      <m:oMath>
        <m:sSub>
          <m:sSubPr>
            <m:ctrlPr>
              <w:rPr>
                <w:rFonts w:ascii="Cambria Math" w:hAnsi="Cambria Math"/>
                <w:b/>
                <w:bCs/>
                <w:i/>
                <w:sz w:val="28"/>
                <w:szCs w:val="28"/>
                <w:lang w:val="uk-UA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/>
                <w:sz w:val="28"/>
                <w:szCs w:val="28"/>
                <w:lang w:val="uk-UA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b/>
                <w:sz w:val="28"/>
                <w:szCs w:val="28"/>
                <w:lang w:val="uk-UA"/>
              </w:rPr>
              <m:t>4</m:t>
            </m:r>
          </m:sub>
        </m:sSub>
      </m:oMath>
      <w:r w:rsidR="000B3388" w:rsidRPr="004C4425">
        <w:rPr>
          <w:rFonts w:ascii="GOST type B" w:hAnsi="GOST type B"/>
          <w:b/>
          <w:bCs/>
          <w:sz w:val="28"/>
          <w:szCs w:val="28"/>
          <w:lang w:val="uk-UA"/>
        </w:rPr>
        <w:t xml:space="preserve"> в канонічній формі алгебри Жегалкіна</w:t>
      </w:r>
    </w:p>
    <w:p w:rsidR="000B3388" w:rsidRPr="00037AB3" w:rsidRDefault="000C321B" w:rsidP="005804A3">
      <w:pPr>
        <w:spacing w:line="360" w:lineRule="auto"/>
        <w:ind w:left="284" w:right="284"/>
        <w:rPr>
          <w:rFonts w:ascii="GOST type B" w:hAnsi="GOST type B"/>
          <w:bCs/>
          <w:sz w:val="28"/>
          <w:szCs w:val="28"/>
        </w:rPr>
      </w:pPr>
      <w:r>
        <w:rPr>
          <w:rFonts w:ascii="GOST type B" w:hAnsi="GOST type B"/>
          <w:bCs/>
          <w:sz w:val="28"/>
          <w:szCs w:val="28"/>
        </w:rPr>
        <w:t>У</w:t>
      </w:r>
      <w:r w:rsidR="000B3388" w:rsidRPr="004C4425">
        <w:rPr>
          <w:rFonts w:ascii="GOST type B" w:hAnsi="GOST type B"/>
          <w:bCs/>
          <w:sz w:val="28"/>
          <w:szCs w:val="28"/>
          <w:lang w:val="uk-UA"/>
        </w:rPr>
        <w:t xml:space="preserve"> даній алгебрі визначені функції {І, виключне АБО, </w:t>
      </w:r>
      <w:r w:rsidR="000B3388" w:rsidRPr="004C4425">
        <w:rPr>
          <w:rFonts w:ascii="GOST type B" w:hAnsi="GOST type B"/>
          <w:bCs/>
          <w:sz w:val="28"/>
          <w:szCs w:val="28"/>
        </w:rPr>
        <w:t>const</w:t>
      </w:r>
      <w:r w:rsidR="000B3388" w:rsidRPr="004C4425">
        <w:rPr>
          <w:rFonts w:ascii="GOST type B" w:hAnsi="GOST type B"/>
          <w:bCs/>
          <w:sz w:val="28"/>
          <w:szCs w:val="28"/>
          <w:lang w:val="uk-UA"/>
        </w:rPr>
        <w:t xml:space="preserve"> 1}.</w:t>
      </w:r>
    </w:p>
    <w:p w:rsidR="000B3388" w:rsidRPr="00037AB3" w:rsidRDefault="005804A3" w:rsidP="005804A3">
      <w:pPr>
        <w:spacing w:line="360" w:lineRule="auto"/>
        <w:ind w:right="284"/>
        <w:rPr>
          <w:rFonts w:ascii="Times New Roman" w:hAnsi="Times New Roman"/>
          <w:bCs/>
          <w:sz w:val="28"/>
          <w:szCs w:val="28"/>
          <w:lang w:val="uk-UA"/>
        </w:rPr>
      </w:pPr>
      <w:r w:rsidRPr="00BA5BB1">
        <w:rPr>
          <w:position w:val="-194"/>
        </w:rPr>
        <w:object w:dxaOrig="8820" w:dyaOrig="5775">
          <v:shape id="_x0000_i1032" type="#_x0000_t75" style="width:450.7pt;height:282.25pt" o:ole="">
            <v:imagedata r:id="rId21" o:title=""/>
          </v:shape>
          <o:OLEObject Type="Embed" ProgID="Equation.3" ShapeID="_x0000_i1032" DrawAspect="Content" ObjectID="_1449501872" r:id="rId22"/>
        </w:object>
      </w:r>
    </w:p>
    <w:p w:rsidR="000B3388" w:rsidRPr="002E5CD2" w:rsidRDefault="000336A9" w:rsidP="005804A3">
      <w:pPr>
        <w:spacing w:line="360" w:lineRule="auto"/>
        <w:ind w:left="284"/>
        <w:rPr>
          <w:rFonts w:ascii="GOST type B" w:hAnsi="GOST type B"/>
          <w:b/>
          <w:bCs/>
          <w:sz w:val="28"/>
          <w:szCs w:val="28"/>
          <w:lang w:val="uk-UA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36064" behindDoc="1" locked="0" layoutInCell="1" allowOverlap="1">
                <wp:simplePos x="0" y="0"/>
                <wp:positionH relativeFrom="page">
                  <wp:posOffset>737235</wp:posOffset>
                </wp:positionH>
                <wp:positionV relativeFrom="page">
                  <wp:posOffset>335915</wp:posOffset>
                </wp:positionV>
                <wp:extent cx="6658610" cy="10155555"/>
                <wp:effectExtent l="19050" t="19050" r="8890" b="17145"/>
                <wp:wrapNone/>
                <wp:docPr id="9410" name="Группа 9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8610" cy="10155555"/>
                          <a:chOff x="1015" y="558"/>
                          <a:chExt cx="10486" cy="16168"/>
                        </a:xfrm>
                      </wpg:grpSpPr>
                      <wps:wsp>
                        <wps:cNvPr id="9411" name="Rectangle 8506"/>
                        <wps:cNvSpPr>
                          <a:spLocks noChangeArrowheads="1"/>
                        </wps:cNvSpPr>
                        <wps:spPr bwMode="auto">
                          <a:xfrm>
                            <a:off x="1015" y="558"/>
                            <a:ext cx="10468" cy="16133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9412" name="Group 8507"/>
                        <wpg:cNvGrpSpPr>
                          <a:grpSpLocks/>
                        </wpg:cNvGrpSpPr>
                        <wpg:grpSpPr bwMode="auto">
                          <a:xfrm>
                            <a:off x="1015" y="15846"/>
                            <a:ext cx="10486" cy="880"/>
                            <a:chOff x="1015" y="15846"/>
                            <a:chExt cx="10486" cy="880"/>
                          </a:xfrm>
                        </wpg:grpSpPr>
                        <wps:wsp>
                          <wps:cNvPr id="9413" name="Line 8508"/>
                          <wps:cNvCnPr/>
                          <wps:spPr bwMode="auto">
                            <a:xfrm flipV="1">
                              <a:off x="1015" y="15846"/>
                              <a:ext cx="1046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414" name="Line 8509"/>
                          <wps:cNvCnPr/>
                          <wps:spPr bwMode="auto">
                            <a:xfrm>
                              <a:off x="1411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415" name="Line 8510"/>
                          <wps:cNvCnPr/>
                          <wps:spPr bwMode="auto">
                            <a:xfrm>
                              <a:off x="19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416" name="Line 8511"/>
                          <wps:cNvCnPr/>
                          <wps:spPr bwMode="auto">
                            <a:xfrm>
                              <a:off x="3340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417" name="Line 8512"/>
                          <wps:cNvCnPr/>
                          <wps:spPr bwMode="auto">
                            <a:xfrm>
                              <a:off x="415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418" name="Line 8513"/>
                          <wps:cNvCnPr/>
                          <wps:spPr bwMode="auto">
                            <a:xfrm>
                              <a:off x="4675" y="15853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419" name="Line 8514"/>
                          <wps:cNvCnPr/>
                          <wps:spPr bwMode="auto">
                            <a:xfrm>
                              <a:off x="1015" y="16127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420" name="Line 8515"/>
                          <wps:cNvCnPr/>
                          <wps:spPr bwMode="auto">
                            <a:xfrm>
                              <a:off x="1015" y="16408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421" name="Line 8516"/>
                          <wps:cNvCnPr/>
                          <wps:spPr bwMode="auto">
                            <a:xfrm>
                              <a:off x="10935" y="16260"/>
                              <a:ext cx="56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422" name="Text Box 85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49" y="16419"/>
                              <a:ext cx="398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Pr="0093529B" w:rsidRDefault="00AA78C2" w:rsidP="000B3388">
                                <w:pPr>
                                  <w:rPr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93529B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Зм</w:t>
                                </w:r>
                                <w:r w:rsidRPr="0093529B">
                                  <w:rPr>
                                    <w:i/>
                                    <w:sz w:val="22"/>
                                    <w:szCs w:val="22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23" name="Text Box 851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22" y="16427"/>
                              <a:ext cx="440" cy="2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Pr="0093529B" w:rsidRDefault="00AA78C2" w:rsidP="000B3388">
                                <w:pPr>
                                  <w:rPr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93529B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Арк</w:t>
                                </w:r>
                                <w:r w:rsidRPr="0093529B">
                                  <w:rPr>
                                    <w:i/>
                                    <w:sz w:val="22"/>
                                    <w:szCs w:val="22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24" name="Text Box 85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87" y="16434"/>
                              <a:ext cx="889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Pr="0093529B" w:rsidRDefault="00AA78C2" w:rsidP="000B3388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93529B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25" name="Text Box 85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93" y="16440"/>
                              <a:ext cx="614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Pr="0093529B" w:rsidRDefault="00AA78C2" w:rsidP="000B3388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93529B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Підп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26" name="Text Box 85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176" y="16446"/>
                              <a:ext cx="536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Pr="0093529B" w:rsidRDefault="00AA78C2" w:rsidP="000B3388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93529B">
                                  <w:rPr>
                                    <w:rFonts w:ascii="GOST type B" w:hAnsi="GOST type B"/>
                                    <w:i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27" name="Line 8522"/>
                          <wps:cNvCnPr/>
                          <wps:spPr bwMode="auto">
                            <a:xfrm>
                              <a:off x="10930" y="15860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428" name="Text Box 85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990" y="15907"/>
                              <a:ext cx="464" cy="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Pr="0093529B" w:rsidRDefault="00AA78C2" w:rsidP="000B3388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uk-UA"/>
                                  </w:rPr>
                                </w:pPr>
                                <w:r w:rsidRPr="0093529B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Арк.</w:t>
                                </w:r>
                              </w:p>
                              <w:p w:rsidR="00AA78C2" w:rsidRPr="0093529B" w:rsidRDefault="00AA78C2" w:rsidP="000B3388">
                                <w:pPr>
                                  <w:rPr>
                                    <w:rFonts w:ascii="GOST type B" w:hAnsi="GOST type B"/>
                                    <w:i/>
                                    <w:sz w:val="16"/>
                                    <w:szCs w:val="16"/>
                                    <w:lang w:val="uk-UA"/>
                                  </w:rPr>
                                </w:pPr>
                              </w:p>
                              <w:p w:rsidR="00AA78C2" w:rsidRPr="0093529B" w:rsidRDefault="00AA78C2" w:rsidP="000B3388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uk-UA"/>
                                  </w:rPr>
                                </w:pPr>
                                <w:r w:rsidRPr="0093529B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uk-UA"/>
                                  </w:rPr>
                                  <w:t>9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29" name="Text Box 85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75" y="16038"/>
                              <a:ext cx="6260" cy="41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Default="00AA78C2" w:rsidP="000B3388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ІАЛЦ.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en-US"/>
                                  </w:rPr>
                                  <w:t>362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.00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П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З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9410" o:spid="_x0000_s1357" style="position:absolute;left:0;text-align:left;margin-left:58.05pt;margin-top:26.45pt;width:524.3pt;height:799.65pt;z-index:-251580416;mso-position-horizontal-relative:page;mso-position-vertical-relative:page" coordorigin="1015,558" coordsize="10486,161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">
                <v:rect id="Rectangle 8506" o:spid="_x0000_s1358" style="position:absolute;left:1015;top:558;width:10468;height:16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ftRSscA&#10;AADdAAAADwAAAGRycy9kb3ducmV2LnhtbESPQWvCQBSE74X+h+UVequbpLZqdBUbKBT0YhTU2yP7&#10;TEKzb0N2q6m/3hUKPQ4z8w0zW/SmEWfqXG1ZQTyIQBAXVtdcKthtP1/GIJxH1thYJgW/5GAxf3yY&#10;YarthTd0zn0pAoRdigoq79tUSldUZNANbEscvJPtDPogu1LqDi8BbhqZRNG7NFhzWKiwpayi4jv/&#10;MQo2bx/L42H0ujfXaJUPs7VJsjhR6vmpX05BeOr9f/iv/aUVTIZxDPc34QnI+Q0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X7UUrHAAAA3QAAAA8AAAAAAAAAAAAAAAAAmAIAAGRy&#10;cy9kb3ducmV2LnhtbFBLBQYAAAAABAAEAPUAAACMAwAAAAA=&#10;" filled="f" strokeweight="2.25pt"/>
                <v:group id="Group 8507" o:spid="_x0000_s1359" style="position:absolute;left:1015;top:15846;width:10486;height:880" coordorigin="1015,15846" coordsize="10486,8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Z7hhMYAAADd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eB9Go/h&#10;+SY8Abn+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pnuGExgAAAN0A&#10;AAAPAAAAAAAAAAAAAAAAAKoCAABkcnMvZG93bnJldi54bWxQSwUGAAAAAAQABAD6AAAAnQMAAAAA&#10;">
                  <v:line id="Line 8508" o:spid="_x0000_s1360" style="position:absolute;flip:y;visibility:visible;mso-wrap-style:squar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waWQsQAAADdAAAADwAAAGRycy9kb3ducmV2LnhtbESPQWvCQBSE70L/w/IKvekmRiRNXUOx&#10;FCQ3bS+9PbKvSUj2bbq71fjvXUHwOMzMN8ymnMwgTuR8Z1lBukhAENdWd9wo+P76nOcgfEDWOFgm&#10;BRfyUG6fZhsstD3zgU7H0IgIYV+ggjaEsZDS1y0Z9As7Ekfv1zqDIUrXSO3wHOFmkMskWUuDHceF&#10;FkfatVT3x3+jIM9WiPlPX/XkM/cXPiozcaXUy/P0/gYi0BQe4Xt7rxW8rtIMbm/iE5DbK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/BpZCxAAAAN0AAAAPAAAAAAAAAAAA&#10;AAAAAKECAABkcnMvZG93bnJldi54bWxQSwUGAAAAAAQABAD5AAAAkgMAAAAA&#10;" strokeweight="2.25pt">
                    <v:stroke endarrowwidth="narrow"/>
                  </v:line>
                  <v:line id="Line 8509" o:spid="_x0000_s1361" style="position:absolute;visibility:visible;mso-wrap-style:squar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2ui+MQAAADdAAAADwAAAGRycy9kb3ducmV2LnhtbESP0YrCMBRE3wX/IVzBF9FUV0SrUUQQ&#10;RBZB6wdcm2tbbG5qE7X+/WZB8HGYmTPMYtWYUjypdoVlBcNBBII4tbrgTME52fanIJxH1lhaJgVv&#10;crBatlsLjLV98ZGeJ5+JAGEXo4Lc+yqW0qU5GXQDWxEH72prgz7IOpO6xleAm1KOomgiDRYcFnKs&#10;aJNTejs9jILiBy89P+txVv6eb4d3mtz390SpbqdZz0F4avw3/GnvtILZeDiG/zfhCcj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Pa6L4xAAAAN0AAAAPAAAAAAAAAAAA&#10;AAAAAKECAABkcnMvZG93bnJldi54bWxQSwUGAAAAAAQABAD5AAAAkgMAAAAA&#10;" strokeweight="2.25pt">
                    <v:stroke endarrowwidth="narrow"/>
                  </v:line>
                  <v:line id="Line 8510" o:spid="_x0000_s1362" style="position:absolute;visibility:visible;mso-wrap-style:squar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CcHY8YAAADdAAAADwAAAGRycy9kb3ducmV2LnhtbESP3WrCQBSE7wu+w3KE3kjd2D9MdJVS&#10;KBQRoUke4Jg9JsHs2ZjdmuTtXaHQy2FmvmHW28E04kqdqy0rWMwjEMSF1TWXCvLs62kJwnlkjY1l&#10;UjCSg+1m8rDGRNuef+ia+lIECLsEFVTet4mUrqjIoJvbljh4J9sZ9EF2pdQd9gFuGvkcRe/SYM1h&#10;ocKWPisqzumvUVC/4HHm4xmXzT4/H8Yiu+wumVKP0+FjBcLT4P/Df+1vrSB+XbzB/U14AnJz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AnB2PGAAAA3QAAAA8AAAAAAAAA&#10;AAAAAAAAoQIAAGRycy9kb3ducmV2LnhtbFBLBQYAAAAABAAEAPkAAACUAwAAAAA=&#10;" strokeweight="2.25pt">
                    <v:stroke endarrowwidth="narrow"/>
                  </v:line>
                  <v:line id="Line 8511" o:spid="_x0000_s1363" style="position:absolute;visibility:visible;mso-wrap-style:squar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PWZFMYAAADdAAAADwAAAGRycy9kb3ducmV2LnhtbESP0WrCQBRE3wv+w3KFvgSzsS1iUlcR&#10;QRApBY0fcM3eJsHs3ZhdNfn7bqHg4zAzZ5jFqjeNuFPnassKpnECgriwuuZSwSnfTuYgnEfW2Fgm&#10;BQM5WC1HLwvMtH3wge5HX4oAYZehgsr7NpPSFRUZdLFtiYP3YzuDPsiulLrDR4CbRr4lyUwarDks&#10;VNjSpqLicrwZBfU7niOfRlw2X6fL91Dk1/01V+p13K8/QXjq/TP8395pBenHdAZ/b8ITkMt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D1mRTGAAAA3QAAAA8AAAAAAAAA&#10;AAAAAAAAoQIAAGRycy9kb3ducmV2LnhtbFBLBQYAAAAABAAEAPkAAACUAwAAAAA=&#10;" strokeweight="2.25pt">
                    <v:stroke endarrowwidth="narrow"/>
                  </v:line>
                  <v:line id="Line 8512" o:spid="_x0000_s1364" style="position:absolute;visibility:visible;mso-wrap-style:square" from="4159,15846" to="415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7k8j8cAAADdAAAADwAAAGRycy9kb3ducmV2LnhtbESP0WrCQBRE3wv+w3KFvkjd2JbWRFcp&#10;hUIREZrkA67ZaxLM3o3ZrUn+3hUKfRxm5gyz3g6mEVfqXG1ZwWIegSAurK65VJBnX09LEM4ja2ws&#10;k4KRHGw3k4c1Jtr2/EPX1JciQNglqKDyvk2kdEVFBt3ctsTBO9nOoA+yK6XusA9w08jnKHqTBmsO&#10;CxW29FlRcU5/jYL6BY8zH8+4bPb5+TAW2WV3yZR6nA4fKxCeBv8f/mt/awXx6+Id7m/CE5CbG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/uTyPxwAAAN0AAAAPAAAAAAAA&#10;AAAAAAAAAKECAABkcnMvZG93bnJldi54bWxQSwUGAAAAAAQABAD5AAAAlQMAAAAA&#10;" strokeweight="2.25pt">
                    <v:stroke endarrowwidth="narrow"/>
                  </v:line>
                  <v:line id="Line 8513" o:spid="_x0000_s1365" style="position:absolute;visibility:visible;mso-wrap-style:squar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iao/cMAAADdAAAADwAAAGRycy9kb3ducmV2LnhtbERP3WqDMBS+H+wdwhnsRmbsOsa0pmUM&#10;CqWMQdUHODOnKjUn1qStvn1zMdjlx/efbybTiyuNrrOsYBEnIIhrqztuFFTl9uUDhPPIGnvLpGAm&#10;B5v140OOmbY3PtC18I0IIewyVNB6P2RSurolgy62A3HgjnY06AMcG6lHvIVw08vXJHmXBjsODS0O&#10;9NVSfSouRkG3xN/IpxE3/Xd1+pnr8rw/l0o9P02fKxCeJv8v/nPvtIL0bRHmhjfhCcj1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4mqP3DAAAA3QAAAA8AAAAAAAAAAAAA&#10;AAAAoQIAAGRycy9kb3ducmV2LnhtbFBLBQYAAAAABAAEAPkAAACRAwAAAAA=&#10;" strokeweight="2.25pt">
                    <v:stroke endarrowwidth="narrow"/>
                  </v:line>
                  <v:line id="Line 8514" o:spid="_x0000_s1366" style="position:absolute;visibility:visible;mso-wrap-style:squar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WoNZsYAAADdAAAADwAAAGRycy9kb3ducmV2LnhtbESP0WrCQBRE3wv+w3ILvoS6iUppUleR&#10;giAiQo0fcJu9TYLZu0l2q8nfu4VCH4eZOcOsNoNpxI16V1tWkMxiEMSF1TWXCi757uUNhPPIGhvL&#10;pGAkB5v15GmFmbZ3/qTb2ZciQNhlqKDyvs2kdEVFBt3MtsTB+7a9QR9kX0rd4z3ATSPncfwqDdYc&#10;Fips6aOi4nr+MQrqBX5FPo24bI6X62ks8u7Q5UpNn4ftOwhPg/8P/7X3WkG6TFL4fROegFw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FqDWbGAAAA3QAAAA8AAAAAAAAA&#10;AAAAAAAAoQIAAGRycy9kb3ducmV2LnhtbFBLBQYAAAAABAAEAPkAAACUAwAAAAA=&#10;" strokeweight="2.25pt">
                    <v:stroke endarrowwidth="narrow"/>
                  </v:line>
                  <v:line id="Line 8515" o:spid="_x0000_s1367" style="position:absolute;visibility:visible;mso-wrap-style:squar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jxuRsMAAADdAAAADwAAAGRycy9kb3ducmV2LnhtbERP3WqDMBS+H/QdwinsRmZcO0q1pmUM&#10;BmOMQdUHODOnKjUn1mStvn1zMdjlx/efHybTiyuNrrOs4DlOQBDXVnfcKKjK96ctCOeRNfaWScFM&#10;Dg77xUOOmbY3PtK18I0IIewyVNB6P2RSurolgy62A3HgTnY06AMcG6lHvIVw08tVkmykwY5DQ4sD&#10;vbVUn4tfo6Bb40/k04ib/qs6f891efm8lEo9LqfXHQhPk/8X/7k/tIL0ZRX2hzfhCcj9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48bkbDAAAA3QAAAA8AAAAAAAAAAAAA&#10;AAAAoQIAAGRycy9kb3ducmV2LnhtbFBLBQYAAAAABAAEAPkAAACRAwAAAAA=&#10;" strokeweight="2.25pt">
                    <v:stroke endarrowwidth="narrow"/>
                  </v:line>
                  <v:line id="Line 8516" o:spid="_x0000_s1368" style="position:absolute;visibility:visible;mso-wrap-style:squar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XDL3cYAAADdAAAADwAAAGRycy9kb3ducmV2LnhtbESP0WrCQBRE3wX/YblCX6TZaEVMmlVK&#10;oVBKETR+wG32NgnJ3o3ZrUn+vlso+DjMzBkmO4ymFTfqXW1ZwSqKQRAXVtdcKrjkb487EM4ja2wt&#10;k4KJHBz281mGqbYDn+h29qUIEHYpKqi871IpXVGRQRfZjjh437Y36IPsS6l7HALctHIdx1tpsOaw&#10;UGFHrxUVzfnHKKif8GvpkyWX7eelOU5Ffv245ko9LMaXZxCeRn8P/7fftYJks17B35vwBOT+F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Fwy93GAAAA3QAAAA8AAAAAAAAA&#10;AAAAAAAAoQIAAGRycy9kb3ducmV2LnhtbFBLBQYAAAAABAAEAPkAAACUAwAAAAA=&#10;" strokeweight="2.25pt">
                    <v:stroke endarrowwidth="narrow"/>
                  </v:line>
                  <v:shape id="Text Box 8517" o:spid="_x0000_s1369" type="#_x0000_t202" style="position:absolute;left:1049;top:16419;width:39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BIYxcYA&#10;AADdAAAADwAAAGRycy9kb3ducmV2LnhtbESPX2vCQBDE34V+h2MLvunFIGKjp0hBsT4U/1R9XXLb&#10;JG1uL+S2mn77XqHQx2FmfsPMl52r1Y3aUHk2MBomoIhzbysuDLyd1oMpqCDIFmvPZOCbAiwXD705&#10;Ztbf+UC3oxQqQjhkaKAUaTKtQ16SwzD0DXH03n3rUKJsC21bvEe4q3WaJBPtsOK4UGJDzyXln8cv&#10;Z6C4nl5Qn/e714trQn34ENpsxJj+Y7eagRLq5D/8195aA0/jNIXfN/EJ6M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1BIYxc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AA78C2" w:rsidRPr="0093529B" w:rsidRDefault="00AA78C2" w:rsidP="000B3388">
                          <w:pPr>
                            <w:rPr>
                              <w:i/>
                              <w:sz w:val="22"/>
                              <w:szCs w:val="22"/>
                            </w:rPr>
                          </w:pPr>
                          <w:r w:rsidRPr="0093529B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Зм</w:t>
                          </w:r>
                          <w:r w:rsidRPr="0093529B">
                            <w:rPr>
                              <w:i/>
                              <w:sz w:val="22"/>
                              <w:szCs w:val="22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8518" o:spid="_x0000_s1370" type="#_x0000_t202" style="position:absolute;left:1522;top:16427;width:440;height:2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169XsYA&#10;AADdAAAADwAAAGRycy9kb3ducmV2LnhtbESPS2sCQRCE70L+w9CB3HQ2KmI2jiKCEj0EH3lcm53O&#10;7iY7PctOq+u/dwKCx6KqvqIms9ZV6kRNKD0beO4loIgzb0vODXwclt0xqCDIFivPZOBCAWbTh84E&#10;U+vPvKPTXnIVIRxSNFCI1KnWISvIYej5mjh6P75xKFE2ubYNniPcVbqfJCPtsOS4UGBNi4Kyv/3R&#10;Gci/D2vUn9vN+5erQ7X7FVqtxJinx3b+CkqolXv41n6zBl6G/QH8v4lPQE+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169Xs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AA78C2" w:rsidRPr="0093529B" w:rsidRDefault="00AA78C2" w:rsidP="000B3388">
                          <w:pPr>
                            <w:rPr>
                              <w:i/>
                              <w:sz w:val="22"/>
                              <w:szCs w:val="22"/>
                            </w:rPr>
                          </w:pPr>
                          <w:r w:rsidRPr="0093529B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Арк</w:t>
                          </w:r>
                          <w:r w:rsidRPr="0093529B">
                            <w:rPr>
                              <w:i/>
                              <w:sz w:val="22"/>
                              <w:szCs w:val="22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8519" o:spid="_x0000_s1371" type="#_x0000_t202" style="position:absolute;left:2187;top:16434;width:889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clKsUA&#10;AADdAAAADwAAAGRycy9kb3ducmV2LnhtbESPX2vCQBDE3wv9DscKvtWLIqVGT5FCxfah1P+vS25N&#10;YnN7IbfV9Nt7guDjMDO/YSaz1lXqTE0oPRvo9xJQxJm3JecGtpuPlzdQQZAtVp7JwD8FmE2fnyaY&#10;Wn/hFZ3XkqsI4ZCigUKkTrUOWUEOQ8/XxNE7+sahRNnk2jZ4iXBX6UGSvGqHJceFAmt6Lyj7Xf85&#10;A/lh84l69/P1vXd1qFYnocVCjOl22vkYlFArj/C9vbQGRsPBEG5v4hPQ0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0tyUq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AA78C2" w:rsidRPr="0093529B" w:rsidRDefault="00AA78C2" w:rsidP="000B3388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</w:pPr>
                          <w:r w:rsidRPr="0093529B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8520" o:spid="_x0000_s1372" type="#_x0000_t202" style="position:absolute;left:3493;top:16440;width:6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/uAscYA&#10;AADdAAAADwAAAGRycy9kb3ducmV2LnhtbESPS2sCQRCE70L+w9CB3HQ2omI2jiKCEj0EH3lcm53O&#10;7iY7PctOq+u/dwKCx6KqvqIms9ZV6kRNKD0beO4loIgzb0vODXwclt0xqCDIFivPZOBCAWbTh84E&#10;U+vPvKPTXnIVIRxSNFCI1KnWISvIYej5mjh6P75xKFE2ubYNniPcVbqfJCPtsOS4UGBNi4Kyv/3R&#10;Gci/D2vUn9vN+5erQ7X7FVqtxJinx3b+CkqolXv41n6zBl4G/SH8v4lPQE+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/uAsc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AA78C2" w:rsidRPr="0093529B" w:rsidRDefault="00AA78C2" w:rsidP="000B3388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</w:pPr>
                          <w:r w:rsidRPr="0093529B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Підп.</w:t>
                          </w:r>
                        </w:p>
                      </w:txbxContent>
                    </v:textbox>
                  </v:shape>
                  <v:shape id="Text Box 8521" o:spid="_x0000_s1373" type="#_x0000_t202" style="position:absolute;left:4176;top:16446;width:536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ykexsUA&#10;AADdAAAADwAAAGRycy9kb3ducmV2LnhtbESPS2sCQRCE70L+w9ABbzobEdGNo4RARD2IjzyuzU5n&#10;d5OdnmWn1fXfO4Lgsaiqr6jpvHWVOlETSs8GXvoJKOLM25JzA5+Hj94YVBBki5VnMnChAPPZU2eK&#10;qfVn3tFpL7mKEA4pGihE6lTrkBXkMPR9TRy9X984lCibXNsGzxHuKj1IkpF2WHJcKLCm94Ky//3R&#10;Gch/DivUX9v15tvVodr9CS0WYkz3uX17BSXUyiN8by+tgclwMILbm/gE9Ow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KR7G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AA78C2" w:rsidRPr="0093529B" w:rsidRDefault="00AA78C2" w:rsidP="000B3388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 w:rsidRPr="0093529B">
                            <w:rPr>
                              <w:rFonts w:ascii="GOST type B" w:hAnsi="GOST type B"/>
                              <w:i/>
                            </w:rPr>
                            <w:t>Дата</w:t>
                          </w:r>
                        </w:p>
                      </w:txbxContent>
                    </v:textbox>
                  </v:shape>
                  <v:line id="Line 8522" o:spid="_x0000_s1374" style="position:absolute;visibility:visible;mso-wrap-style:square" from="10930,15860" to="10930,167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dX2MsUAAADdAAAADwAAAGRycy9kb3ducmV2LnhtbESP0YrCMBRE3wX/IVxhX2RNV2VXq1GW&#10;BUFEhG39gGtzbYvNTW2i1r83guDjMDNnmPmyNZW4UuNKywq+BhEI4szqknMF+3T1OQHhPLLGyjIp&#10;uJOD5aLbmWOs7Y3/6Zr4XAQIuxgVFN7XsZQuK8igG9iaOHhH2xj0QTa51A3eAtxUchhF39JgyWGh&#10;wJr+CspOycUoKEd46Ptpn/Nquz/t7ll63pxTpT567e8MhKfWv8Ov9lormI6HP/B8E56AXDw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dX2MsUAAADdAAAADwAAAAAAAAAA&#10;AAAAAAChAgAAZHJzL2Rvd25yZXYueG1sUEsFBgAAAAAEAAQA+QAAAJMDAAAAAA==&#10;" strokeweight="2.25pt">
                    <v:stroke endarrowwidth="narrow"/>
                  </v:line>
                  <v:shape id="Text Box 8523" o:spid="_x0000_s1375" type="#_x0000_t202" style="position:absolute;left:10990;top:15907;width:464;height: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ovL8MA&#10;AADdAAAADwAAAGRycy9kb3ducmV2LnhtbERPS2vCQBC+C/0PyxS86UYRaaObIEKl9VB8tPU6ZKdJ&#10;anY2ZKea/nv3UPD48b2Xee8adaEu1J4NTMYJKOLC25pLAx/Hl9ETqCDIFhvPZOCPAuTZw2CJqfVX&#10;3tPlIKWKIRxSNFCJtKnWoajIYRj7ljhy375zKBF2pbYdXmO4a/Q0SebaYc2xocKW1hUV58OvM1Ce&#10;jm+oP3fb9y/Xhmb/I7TZiDHDx361ACXUy1387361Bp5n0zg3volPQG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fovL8MAAADdAAAADwAAAAAAAAAAAAAAAACYAgAAZHJzL2Rv&#10;d25yZXYueG1sUEsFBgAAAAAEAAQA9QAAAIgDAAAAAA==&#10;" filled="f" stroked="f" strokeweight="2.25pt">
                    <v:stroke endarrowwidth="narrow"/>
                    <v:textbox inset="0,0,0,0">
                      <w:txbxContent>
                        <w:p w:rsidR="00AA78C2" w:rsidRPr="0093529B" w:rsidRDefault="00AA78C2" w:rsidP="000B3388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uk-UA"/>
                            </w:rPr>
                          </w:pPr>
                          <w:r w:rsidRPr="0093529B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Арк.</w:t>
                          </w:r>
                        </w:p>
                        <w:p w:rsidR="00AA78C2" w:rsidRPr="0093529B" w:rsidRDefault="00AA78C2" w:rsidP="000B3388">
                          <w:pPr>
                            <w:rPr>
                              <w:rFonts w:ascii="GOST type B" w:hAnsi="GOST type B"/>
                              <w:i/>
                              <w:sz w:val="16"/>
                              <w:szCs w:val="16"/>
                              <w:lang w:val="uk-UA"/>
                            </w:rPr>
                          </w:pPr>
                        </w:p>
                        <w:p w:rsidR="00AA78C2" w:rsidRPr="0093529B" w:rsidRDefault="00AA78C2" w:rsidP="000B3388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uk-UA"/>
                            </w:rPr>
                          </w:pPr>
                          <w:r w:rsidRPr="0093529B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uk-UA"/>
                            </w:rPr>
                            <w:t>9</w:t>
                          </w:r>
                        </w:p>
                      </w:txbxContent>
                    </v:textbox>
                  </v:shape>
                  <v:shape id="Text Box 8524" o:spid="_x0000_s1376" type="#_x0000_t202" style="position:absolute;left:4675;top:16038;width:6260;height:41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raKtMUA&#10;AADdAAAADwAAAGRycy9kb3ducmV2LnhtbESPQWvCQBSE70L/w/IK3nSjiNToKlJQrAepWvX6yL4m&#10;abNvQ/ZV47/vFoQeh5n5hpktWlepKzWh9Gxg0E9AEWfelpwb+Diuei+ggiBbrDyTgTsFWMyfOjNM&#10;rb/xnq4HyVWEcEjRQCFSp1qHrCCHoe9r4uh9+sahRNnk2jZ4i3BX6WGSjLXDkuNCgTW9FpR9H36c&#10;gfxyfEN9et/uzq4O1f5LaL0WY7rP7XIKSqiV//CjvbEGJqPhBP7exCeg5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atoq0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AA78C2" w:rsidRDefault="00AA78C2" w:rsidP="000B3388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44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ІАЛЦ.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en-US"/>
                            </w:rPr>
                            <w:t>362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.00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П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З</w:t>
                          </w:r>
                        </w:p>
                      </w:txbxContent>
                    </v:textbox>
                  </v:shape>
                </v:group>
                <w10:wrap anchorx="page" anchory="page"/>
              </v:group>
            </w:pict>
          </mc:Fallback>
        </mc:AlternateContent>
      </w:r>
      <w:r w:rsidR="005804A3">
        <w:rPr>
          <w:rFonts w:ascii="GOST type B" w:hAnsi="GOST type B"/>
          <w:b/>
          <w:sz w:val="28"/>
          <w:szCs w:val="28"/>
          <w:lang w:val="uk-UA"/>
        </w:rPr>
        <w:t>4.</w:t>
      </w:r>
      <w:r w:rsidR="000B3388" w:rsidRPr="002E5CD2">
        <w:rPr>
          <w:rFonts w:ascii="GOST type B" w:hAnsi="GOST type B"/>
          <w:b/>
          <w:sz w:val="28"/>
          <w:szCs w:val="28"/>
        </w:rPr>
        <w:t xml:space="preserve">3.4 </w:t>
      </w:r>
      <w:r w:rsidR="000B3388" w:rsidRPr="002E5CD2">
        <w:rPr>
          <w:rFonts w:ascii="GOST type B" w:hAnsi="GOST type B"/>
          <w:b/>
          <w:bCs/>
          <w:sz w:val="28"/>
          <w:szCs w:val="28"/>
          <w:lang w:val="uk-UA"/>
        </w:rPr>
        <w:t xml:space="preserve">Представлення функцій </w:t>
      </w:r>
      <m:oMath>
        <m:sSub>
          <m:sSubPr>
            <m:ctrlPr>
              <w:rPr>
                <w:rFonts w:ascii="Cambria Math" w:hAnsi="Cambria Math"/>
                <w:b/>
                <w:bCs/>
                <w:i/>
                <w:sz w:val="28"/>
                <w:szCs w:val="28"/>
                <w:lang w:val="uk-UA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/>
                <w:sz w:val="28"/>
                <w:szCs w:val="28"/>
                <w:lang w:val="uk-UA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b/>
                <w:sz w:val="28"/>
                <w:szCs w:val="28"/>
                <w:lang w:val="uk-UA"/>
              </w:rPr>
              <m:t>4</m:t>
            </m:r>
          </m:sub>
        </m:sSub>
      </m:oMath>
      <w:r w:rsidR="000B3388" w:rsidRPr="002E5CD2">
        <w:rPr>
          <w:rFonts w:ascii="GOST type B" w:hAnsi="GOST type B"/>
          <w:b/>
          <w:bCs/>
          <w:sz w:val="28"/>
          <w:szCs w:val="28"/>
          <w:lang w:val="uk-UA"/>
        </w:rPr>
        <w:t xml:space="preserve"> в канонічній формі алгебри</w:t>
      </w:r>
      <w:r w:rsidR="000B3388" w:rsidRPr="002E5CD2">
        <w:rPr>
          <w:rFonts w:ascii="GOST type B" w:hAnsi="GOST type B"/>
          <w:bCs/>
          <w:lang w:val="uk-UA"/>
        </w:rPr>
        <w:t xml:space="preserve"> </w:t>
      </w:r>
      <w:r w:rsidR="000B3388" w:rsidRPr="002E5CD2">
        <w:rPr>
          <w:rFonts w:ascii="GOST type B" w:hAnsi="GOST type B"/>
          <w:b/>
          <w:bCs/>
          <w:sz w:val="28"/>
          <w:szCs w:val="28"/>
          <w:lang w:val="uk-UA"/>
        </w:rPr>
        <w:t>Пірса</w:t>
      </w:r>
    </w:p>
    <w:p w:rsidR="0093529B" w:rsidRPr="00DF4F87" w:rsidRDefault="0093529B" w:rsidP="00DF4F87">
      <w:pPr>
        <w:spacing w:line="360" w:lineRule="auto"/>
        <w:ind w:left="284"/>
        <w:rPr>
          <w:rFonts w:ascii="GOST type B" w:hAnsi="GOST type B"/>
          <w:bCs/>
          <w:sz w:val="28"/>
          <w:szCs w:val="28"/>
          <w:lang w:val="uk-UA"/>
        </w:rPr>
      </w:pPr>
      <w:r>
        <w:rPr>
          <w:rFonts w:ascii="GOST type B" w:hAnsi="GOST type B"/>
          <w:bCs/>
          <w:sz w:val="28"/>
          <w:szCs w:val="28"/>
          <w:lang w:val="uk-UA"/>
        </w:rPr>
        <w:t>У</w:t>
      </w:r>
      <w:r w:rsidR="000B3388" w:rsidRPr="002E5CD2">
        <w:rPr>
          <w:rFonts w:ascii="GOST type B" w:hAnsi="GOST type B"/>
          <w:bCs/>
          <w:sz w:val="28"/>
          <w:szCs w:val="28"/>
          <w:lang w:val="uk-UA"/>
        </w:rPr>
        <w:t xml:space="preserve"> даній алгебрі визначен</w:t>
      </w:r>
      <w:r w:rsidR="000B3388">
        <w:rPr>
          <w:rFonts w:ascii="GOST type B" w:hAnsi="GOST type B"/>
          <w:bCs/>
          <w:sz w:val="28"/>
          <w:szCs w:val="28"/>
          <w:lang w:val="uk-UA"/>
        </w:rPr>
        <w:t>а</w:t>
      </w:r>
      <w:r w:rsidR="000B3388" w:rsidRPr="002E5CD2">
        <w:rPr>
          <w:rFonts w:ascii="GOST type B" w:hAnsi="GOST type B"/>
          <w:bCs/>
          <w:sz w:val="28"/>
          <w:szCs w:val="28"/>
          <w:lang w:val="uk-UA"/>
        </w:rPr>
        <w:t xml:space="preserve"> функці</w:t>
      </w:r>
      <w:r w:rsidR="000B3388">
        <w:rPr>
          <w:rFonts w:ascii="GOST type B" w:hAnsi="GOST type B"/>
          <w:bCs/>
          <w:sz w:val="28"/>
          <w:szCs w:val="28"/>
          <w:lang w:val="uk-UA"/>
        </w:rPr>
        <w:t>я</w:t>
      </w:r>
      <w:r w:rsidR="000B3388" w:rsidRPr="002E5CD2">
        <w:rPr>
          <w:rFonts w:ascii="GOST type B" w:hAnsi="GOST type B"/>
          <w:bCs/>
          <w:sz w:val="28"/>
          <w:szCs w:val="28"/>
          <w:lang w:val="uk-UA"/>
        </w:rPr>
        <w:t xml:space="preserve"> {АБО</w:t>
      </w:r>
      <w:r w:rsidR="000B3388" w:rsidRPr="002E5CD2">
        <w:rPr>
          <w:rFonts w:ascii="GOST type B" w:hAnsi="GOST type B"/>
          <w:bCs/>
          <w:sz w:val="28"/>
          <w:szCs w:val="28"/>
        </w:rPr>
        <w:t>-</w:t>
      </w:r>
      <w:r>
        <w:rPr>
          <w:rFonts w:ascii="GOST type B" w:hAnsi="GOST type B"/>
          <w:bCs/>
          <w:sz w:val="28"/>
          <w:szCs w:val="28"/>
          <w:lang w:val="uk-UA"/>
        </w:rPr>
        <w:t>НЕ}.</w:t>
      </w:r>
      <w:r>
        <w:rPr>
          <w:rFonts w:ascii="Cambria Math" w:eastAsiaTheme="minorHAnsi" w:hAnsi="Cambria Math"/>
          <w:sz w:val="28"/>
          <w:szCs w:val="28"/>
          <w:lang w:val="uk-UA" w:eastAsia="en-US"/>
        </w:rPr>
        <w:br/>
      </w:r>
      <w:r w:rsidR="00DF4F87" w:rsidRPr="00BA5BB1">
        <w:rPr>
          <w:position w:val="-130"/>
        </w:rPr>
        <w:object w:dxaOrig="7640" w:dyaOrig="3140">
          <v:shape id="_x0000_i1033" type="#_x0000_t75" style="width:455.75pt;height:207.35pt" o:ole="">
            <v:imagedata r:id="rId23" o:title=""/>
          </v:shape>
          <o:OLEObject Type="Embed" ProgID="Equation.3" ShapeID="_x0000_i1033" DrawAspect="Content" ObjectID="_1449501873" r:id="rId24"/>
        </w:object>
      </w:r>
    </w:p>
    <w:p w:rsidR="000B3388" w:rsidRPr="009D16DF" w:rsidRDefault="00DF4F87" w:rsidP="00DF4F87">
      <w:pPr>
        <w:spacing w:line="360" w:lineRule="auto"/>
        <w:ind w:left="284"/>
        <w:rPr>
          <w:rFonts w:ascii="GOST type B" w:hAnsi="GOST type B"/>
          <w:b/>
          <w:bCs/>
          <w:sz w:val="28"/>
          <w:szCs w:val="28"/>
        </w:rPr>
      </w:pPr>
      <w:r>
        <w:rPr>
          <w:rFonts w:ascii="GOST type B" w:hAnsi="GOST type B"/>
          <w:b/>
          <w:bCs/>
          <w:sz w:val="28"/>
          <w:szCs w:val="28"/>
          <w:lang w:val="uk-UA"/>
        </w:rPr>
        <w:t>4.</w:t>
      </w:r>
      <w:r w:rsidR="000B3388" w:rsidRPr="002E5CD2">
        <w:rPr>
          <w:rFonts w:ascii="GOST type B" w:hAnsi="GOST type B"/>
          <w:b/>
          <w:bCs/>
          <w:sz w:val="28"/>
          <w:szCs w:val="28"/>
          <w:lang w:val="uk-UA"/>
        </w:rPr>
        <w:t xml:space="preserve">3.5 Представлення функції </w:t>
      </w:r>
      <m:oMath>
        <m:sSub>
          <m:sSubPr>
            <m:ctrlPr>
              <w:rPr>
                <w:rFonts w:ascii="Cambria Math" w:hAnsi="Cambria Math"/>
                <w:b/>
                <w:bCs/>
                <w:i/>
                <w:sz w:val="28"/>
                <w:szCs w:val="28"/>
                <w:lang w:val="uk-UA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/>
                <w:sz w:val="28"/>
                <w:szCs w:val="28"/>
                <w:lang w:val="uk-UA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b/>
                <w:sz w:val="28"/>
                <w:szCs w:val="28"/>
                <w:lang w:val="uk-UA"/>
              </w:rPr>
              <m:t>4</m:t>
            </m:r>
          </m:sub>
        </m:sSub>
      </m:oMath>
      <w:r w:rsidR="000B3388" w:rsidRPr="002E5CD2">
        <w:rPr>
          <w:rFonts w:ascii="GOST type B" w:hAnsi="GOST type B"/>
          <w:b/>
          <w:bCs/>
          <w:sz w:val="28"/>
          <w:szCs w:val="28"/>
        </w:rPr>
        <w:t xml:space="preserve"> </w:t>
      </w:r>
      <w:r w:rsidR="000B3388" w:rsidRPr="002E5CD2">
        <w:rPr>
          <w:rFonts w:ascii="GOST type B" w:hAnsi="GOST type B"/>
          <w:b/>
          <w:bCs/>
          <w:sz w:val="28"/>
          <w:szCs w:val="28"/>
          <w:lang w:val="uk-UA"/>
        </w:rPr>
        <w:t>в канонічній формі алгебри Шефера</w:t>
      </w:r>
    </w:p>
    <w:p w:rsidR="000B3388" w:rsidRPr="00E2579D" w:rsidRDefault="0093529B" w:rsidP="00DF4F87">
      <w:pPr>
        <w:spacing w:line="360" w:lineRule="auto"/>
        <w:ind w:left="284"/>
        <w:rPr>
          <w:rFonts w:ascii="GOST type B" w:hAnsi="GOST type B"/>
          <w:bCs/>
          <w:sz w:val="28"/>
          <w:szCs w:val="28"/>
          <w:lang w:val="uk-UA"/>
        </w:rPr>
      </w:pPr>
      <w:r>
        <w:rPr>
          <w:rFonts w:ascii="GOST type B" w:hAnsi="GOST type B"/>
          <w:bCs/>
          <w:sz w:val="28"/>
          <w:szCs w:val="28"/>
          <w:lang w:val="uk-UA"/>
        </w:rPr>
        <w:t>У</w:t>
      </w:r>
      <w:r w:rsidR="000B3388" w:rsidRPr="00E2579D">
        <w:rPr>
          <w:rFonts w:ascii="GOST type B" w:hAnsi="GOST type B"/>
          <w:bCs/>
          <w:sz w:val="28"/>
          <w:szCs w:val="28"/>
          <w:lang w:val="uk-UA"/>
        </w:rPr>
        <w:t xml:space="preserve"> даній алгебрі визначен</w:t>
      </w:r>
      <w:r w:rsidR="000B3388">
        <w:rPr>
          <w:rFonts w:ascii="GOST type B" w:hAnsi="GOST type B"/>
          <w:bCs/>
          <w:sz w:val="28"/>
          <w:szCs w:val="28"/>
          <w:lang w:val="uk-UA"/>
        </w:rPr>
        <w:t>а</w:t>
      </w:r>
      <w:r w:rsidR="000B3388" w:rsidRPr="00E2579D">
        <w:rPr>
          <w:rFonts w:ascii="GOST type B" w:hAnsi="GOST type B"/>
          <w:bCs/>
          <w:sz w:val="28"/>
          <w:szCs w:val="28"/>
          <w:lang w:val="uk-UA"/>
        </w:rPr>
        <w:t xml:space="preserve"> функці</w:t>
      </w:r>
      <w:r w:rsidR="000B3388">
        <w:rPr>
          <w:rFonts w:ascii="GOST type B" w:hAnsi="GOST type B"/>
          <w:bCs/>
          <w:sz w:val="28"/>
          <w:szCs w:val="28"/>
          <w:lang w:val="uk-UA"/>
        </w:rPr>
        <w:t>я</w:t>
      </w:r>
      <w:r w:rsidR="000B3388" w:rsidRPr="00E2579D">
        <w:rPr>
          <w:rFonts w:ascii="GOST type B" w:hAnsi="GOST type B"/>
          <w:bCs/>
          <w:sz w:val="28"/>
          <w:szCs w:val="28"/>
          <w:lang w:val="uk-UA"/>
        </w:rPr>
        <w:t xml:space="preserve"> {І</w:t>
      </w:r>
      <w:r w:rsidR="000B3388" w:rsidRPr="00E2579D">
        <w:rPr>
          <w:rFonts w:ascii="GOST type B" w:hAnsi="GOST type B"/>
          <w:bCs/>
          <w:sz w:val="28"/>
          <w:szCs w:val="28"/>
        </w:rPr>
        <w:t>-</w:t>
      </w:r>
      <w:r w:rsidR="000B3388" w:rsidRPr="00E2579D">
        <w:rPr>
          <w:rFonts w:ascii="GOST type B" w:hAnsi="GOST type B"/>
          <w:bCs/>
          <w:sz w:val="28"/>
          <w:szCs w:val="28"/>
          <w:lang w:val="uk-UA"/>
        </w:rPr>
        <w:t>НЕ}.</w:t>
      </w:r>
    </w:p>
    <w:p w:rsidR="000B3388" w:rsidRPr="007323EF" w:rsidRDefault="0093529B" w:rsidP="000B3388">
      <w:pPr>
        <w:spacing w:line="360" w:lineRule="auto"/>
        <w:ind w:left="284"/>
        <w:rPr>
          <w:rFonts w:ascii="Times New Roman" w:hAnsi="Times New Roman"/>
          <w:b/>
          <w:bCs/>
          <w:sz w:val="28"/>
          <w:szCs w:val="28"/>
        </w:rPr>
      </w:pPr>
      <w:r w:rsidRPr="0093529B">
        <w:rPr>
          <w:position w:val="-164"/>
        </w:rPr>
        <w:object w:dxaOrig="5980" w:dyaOrig="3400">
          <v:shape id="_x0000_i1034" type="#_x0000_t75" style="width:444.95pt;height:230.4pt" o:ole="">
            <v:imagedata r:id="rId25" o:title=""/>
          </v:shape>
          <o:OLEObject Type="Embed" ProgID="Equation.3" ShapeID="_x0000_i1034" DrawAspect="Content" ObjectID="_1449501874" r:id="rId26"/>
        </w:object>
      </w:r>
    </w:p>
    <w:p w:rsidR="0093529B" w:rsidRDefault="0093529B" w:rsidP="00283E6E">
      <w:pPr>
        <w:spacing w:line="360" w:lineRule="auto"/>
        <w:ind w:left="284" w:right="284" w:firstLine="425"/>
        <w:rPr>
          <w:rFonts w:ascii="GOST type B" w:hAnsi="GOST type B"/>
          <w:b/>
          <w:bCs/>
          <w:sz w:val="28"/>
          <w:szCs w:val="28"/>
          <w:lang w:val="uk-UA"/>
        </w:rPr>
      </w:pPr>
    </w:p>
    <w:p w:rsidR="000B3388" w:rsidRPr="0093529B" w:rsidRDefault="00DF4F87" w:rsidP="00DF4F87">
      <w:pPr>
        <w:spacing w:line="360" w:lineRule="auto"/>
        <w:ind w:left="-284" w:right="284" w:firstLine="284"/>
        <w:rPr>
          <w:rFonts w:ascii="GOST type B" w:hAnsi="GOST type B" w:cs="GOST type B"/>
          <w:b/>
          <w:bCs/>
          <w:sz w:val="28"/>
          <w:szCs w:val="28"/>
        </w:rPr>
      </w:pPr>
      <w:r>
        <w:rPr>
          <w:rFonts w:ascii="GOST type B" w:hAnsi="GOST type B"/>
          <w:b/>
          <w:bCs/>
          <w:sz w:val="28"/>
          <w:szCs w:val="28"/>
          <w:lang w:val="uk-UA"/>
        </w:rPr>
        <w:t>4.</w:t>
      </w:r>
      <w:r w:rsidR="000B3388" w:rsidRPr="002E5CD2">
        <w:rPr>
          <w:rFonts w:ascii="GOST type B" w:hAnsi="GOST type B"/>
          <w:b/>
          <w:bCs/>
          <w:sz w:val="28"/>
          <w:szCs w:val="28"/>
          <w:lang w:val="uk-UA"/>
        </w:rPr>
        <w:t xml:space="preserve">3.6 Визначення належності функції </w:t>
      </w:r>
      <m:oMath>
        <m:sSub>
          <m:sSubPr>
            <m:ctrlPr>
              <w:rPr>
                <w:rFonts w:ascii="Cambria Math" w:hAnsi="Cambria Math"/>
                <w:b/>
                <w:bCs/>
                <w:sz w:val="28"/>
                <w:szCs w:val="28"/>
                <w:lang w:val="uk-UA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/>
                <w:sz w:val="28"/>
                <w:szCs w:val="28"/>
                <w:lang w:val="uk-UA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b/>
                <w:sz w:val="28"/>
                <w:szCs w:val="28"/>
                <w:lang w:val="uk-UA"/>
              </w:rPr>
              <m:t>4</m:t>
            </m:r>
          </m:sub>
        </m:sSub>
      </m:oMath>
      <w:r w:rsidR="000B3388" w:rsidRPr="002E5CD2">
        <w:rPr>
          <w:rFonts w:ascii="GOST type B" w:hAnsi="GOST type B"/>
          <w:b/>
          <w:bCs/>
          <w:sz w:val="28"/>
          <w:szCs w:val="28"/>
          <w:lang w:val="uk-UA"/>
        </w:rPr>
        <w:t xml:space="preserve"> до п</w:t>
      </w:r>
      <w:r w:rsidR="000B3388" w:rsidRPr="002E5CD2">
        <w:rPr>
          <w:rFonts w:cs="Arial"/>
          <w:b/>
          <w:bCs/>
          <w:sz w:val="28"/>
          <w:szCs w:val="28"/>
          <w:lang w:val="uk-UA"/>
        </w:rPr>
        <w:t>’</w:t>
      </w:r>
      <w:r w:rsidR="000B3388" w:rsidRPr="002E5CD2">
        <w:rPr>
          <w:rFonts w:ascii="GOST type B" w:hAnsi="GOST type B" w:cs="GOST type B"/>
          <w:b/>
          <w:bCs/>
          <w:sz w:val="28"/>
          <w:szCs w:val="28"/>
          <w:lang w:val="uk-UA"/>
        </w:rPr>
        <w:t>яти</w:t>
      </w:r>
      <w:r w:rsidR="000B3388" w:rsidRPr="002E5CD2">
        <w:rPr>
          <w:rFonts w:ascii="GOST type B" w:hAnsi="GOST type B"/>
          <w:b/>
          <w:bCs/>
          <w:sz w:val="28"/>
          <w:szCs w:val="28"/>
          <w:lang w:val="uk-UA"/>
        </w:rPr>
        <w:t xml:space="preserve"> </w:t>
      </w:r>
      <w:r w:rsidR="00B930C9">
        <w:rPr>
          <w:rFonts w:ascii="GOST type B" w:hAnsi="GOST type B" w:cs="GOST type B"/>
          <w:b/>
          <w:bCs/>
          <w:sz w:val="28"/>
          <w:szCs w:val="28"/>
          <w:lang w:val="uk-UA"/>
        </w:rPr>
        <w:t>передповних</w:t>
      </w:r>
      <w:r w:rsidR="000B3388" w:rsidRPr="002E5CD2">
        <w:rPr>
          <w:rFonts w:ascii="GOST type B" w:hAnsi="GOST type B"/>
          <w:b/>
          <w:bCs/>
          <w:sz w:val="28"/>
          <w:szCs w:val="28"/>
          <w:lang w:val="uk-UA"/>
        </w:rPr>
        <w:t xml:space="preserve"> </w:t>
      </w:r>
      <w:r w:rsidR="000B3388" w:rsidRPr="002E5CD2">
        <w:rPr>
          <w:rFonts w:ascii="GOST type B" w:hAnsi="GOST type B" w:cs="GOST type B"/>
          <w:b/>
          <w:bCs/>
          <w:sz w:val="28"/>
          <w:szCs w:val="28"/>
          <w:lang w:val="uk-UA"/>
        </w:rPr>
        <w:t>класів</w:t>
      </w:r>
    </w:p>
    <w:p w:rsidR="000B3388" w:rsidRPr="009D16DF" w:rsidRDefault="000B3388" w:rsidP="00DF4F87">
      <w:pPr>
        <w:spacing w:line="360" w:lineRule="auto"/>
        <w:ind w:left="-284" w:right="284" w:firstLine="284"/>
        <w:jc w:val="both"/>
        <w:rPr>
          <w:rFonts w:ascii="GOST type B" w:hAnsi="GOST type B"/>
          <w:bCs/>
          <w:sz w:val="28"/>
          <w:szCs w:val="28"/>
        </w:rPr>
      </w:pPr>
      <w:r w:rsidRPr="002E5CD2">
        <w:rPr>
          <w:rFonts w:ascii="GOST type B" w:hAnsi="GOST type B"/>
          <w:bCs/>
          <w:sz w:val="28"/>
          <w:szCs w:val="28"/>
          <w:lang w:val="uk-UA"/>
        </w:rPr>
        <w:t xml:space="preserve">1. Дана функція зберігає нуль, так як </w:t>
      </w:r>
      <w:r>
        <w:rPr>
          <w:rFonts w:ascii="GOST type B" w:hAnsi="GOST type B"/>
          <w:bCs/>
          <w:sz w:val="28"/>
          <w:szCs w:val="28"/>
          <w:lang w:val="en-US"/>
        </w:rPr>
        <w:t>f</w:t>
      </w:r>
      <w:r w:rsidRPr="002E5CD2">
        <w:rPr>
          <w:rFonts w:ascii="GOST type B" w:hAnsi="GOST type B"/>
          <w:bCs/>
          <w:sz w:val="28"/>
          <w:szCs w:val="28"/>
          <w:lang w:val="uk-UA"/>
        </w:rPr>
        <w:t>(0000)=0.</w:t>
      </w:r>
    </w:p>
    <w:p w:rsidR="000B3388" w:rsidRPr="002E5CD2" w:rsidRDefault="000B3388" w:rsidP="00DF4F87">
      <w:pPr>
        <w:spacing w:line="360" w:lineRule="auto"/>
        <w:ind w:left="-284" w:right="284" w:firstLine="284"/>
        <w:jc w:val="both"/>
        <w:rPr>
          <w:rFonts w:ascii="GOST type B" w:hAnsi="GOST type B"/>
          <w:bCs/>
          <w:sz w:val="28"/>
          <w:szCs w:val="28"/>
          <w:lang w:val="uk-UA"/>
        </w:rPr>
      </w:pPr>
      <w:r w:rsidRPr="002E5CD2">
        <w:rPr>
          <w:rFonts w:ascii="GOST type B" w:hAnsi="GOST type B"/>
          <w:bCs/>
          <w:sz w:val="28"/>
          <w:szCs w:val="28"/>
          <w:lang w:val="uk-UA"/>
        </w:rPr>
        <w:t xml:space="preserve">2. Дана функція зберігає одиницю, так як </w:t>
      </w:r>
      <w:r>
        <w:rPr>
          <w:rFonts w:ascii="GOST type B" w:hAnsi="GOST type B"/>
          <w:bCs/>
          <w:sz w:val="28"/>
          <w:szCs w:val="28"/>
          <w:lang w:val="en-US"/>
        </w:rPr>
        <w:t>f</w:t>
      </w:r>
      <w:r w:rsidRPr="002E5CD2">
        <w:rPr>
          <w:rFonts w:ascii="GOST type B" w:hAnsi="GOST type B"/>
          <w:bCs/>
          <w:sz w:val="28"/>
          <w:szCs w:val="28"/>
          <w:lang w:val="uk-UA"/>
        </w:rPr>
        <w:t>(1111)=1.</w:t>
      </w:r>
    </w:p>
    <w:p w:rsidR="000B3388" w:rsidRDefault="000B3388" w:rsidP="00DF4F87">
      <w:pPr>
        <w:spacing w:line="360" w:lineRule="auto"/>
        <w:ind w:left="-284" w:right="284" w:firstLine="284"/>
        <w:jc w:val="both"/>
        <w:rPr>
          <w:rFonts w:ascii="GOST type B" w:hAnsi="GOST type B"/>
          <w:bCs/>
          <w:sz w:val="28"/>
          <w:szCs w:val="28"/>
          <w:lang w:val="uk-UA"/>
        </w:rPr>
      </w:pPr>
      <w:r w:rsidRPr="002E5CD2">
        <w:rPr>
          <w:rFonts w:ascii="GOST type B" w:hAnsi="GOST type B"/>
          <w:bCs/>
          <w:sz w:val="28"/>
          <w:szCs w:val="28"/>
          <w:lang w:val="uk-UA"/>
        </w:rPr>
        <w:t>3. Дана функція не самодвоїста, так як не на усіх протилежних наборах приймає протилежне значення.</w:t>
      </w:r>
    </w:p>
    <w:p w:rsidR="0093529B" w:rsidRPr="002E5CD2" w:rsidRDefault="0093529B" w:rsidP="00283E6E">
      <w:pPr>
        <w:spacing w:line="360" w:lineRule="auto"/>
        <w:ind w:left="284" w:right="284" w:firstLine="425"/>
        <w:jc w:val="both"/>
        <w:rPr>
          <w:rFonts w:ascii="GOST type B" w:hAnsi="GOST type B"/>
          <w:bCs/>
          <w:sz w:val="28"/>
          <w:szCs w:val="28"/>
          <w:lang w:val="uk-UA"/>
        </w:rPr>
      </w:pPr>
    </w:p>
    <w:p w:rsidR="000B3388" w:rsidRPr="002E5CD2" w:rsidRDefault="000B3388" w:rsidP="00DF4F87">
      <w:pPr>
        <w:spacing w:line="360" w:lineRule="auto"/>
        <w:ind w:left="-284" w:right="284" w:firstLine="284"/>
        <w:jc w:val="both"/>
        <w:rPr>
          <w:rFonts w:ascii="GOST type B" w:hAnsi="GOST type B"/>
          <w:bCs/>
          <w:sz w:val="28"/>
          <w:szCs w:val="28"/>
          <w:lang w:val="uk-UA"/>
        </w:rPr>
      </w:pPr>
      <w:r w:rsidRPr="002E5CD2">
        <w:rPr>
          <w:rFonts w:ascii="GOST type B" w:hAnsi="GOST type B"/>
          <w:bCs/>
          <w:sz w:val="28"/>
          <w:szCs w:val="28"/>
          <w:lang w:val="uk-UA"/>
        </w:rPr>
        <w:t xml:space="preserve">4. Дана функція не монотонна, так як </w:t>
      </w:r>
      <w:r>
        <w:rPr>
          <w:rFonts w:ascii="GOST type B" w:hAnsi="GOST type B"/>
          <w:bCs/>
          <w:sz w:val="28"/>
          <w:szCs w:val="28"/>
          <w:lang w:val="en-US"/>
        </w:rPr>
        <w:t>f</w:t>
      </w:r>
      <w:r w:rsidRPr="002E5CD2">
        <w:rPr>
          <w:rFonts w:ascii="GOST type B" w:hAnsi="GOST type B"/>
          <w:bCs/>
          <w:sz w:val="28"/>
          <w:szCs w:val="28"/>
          <w:lang w:val="uk-UA"/>
        </w:rPr>
        <w:t xml:space="preserve">(1000)&lt; </w:t>
      </w:r>
      <w:r>
        <w:rPr>
          <w:rFonts w:ascii="GOST type B" w:hAnsi="GOST type B"/>
          <w:bCs/>
          <w:sz w:val="28"/>
          <w:szCs w:val="28"/>
          <w:lang w:val="en-US"/>
        </w:rPr>
        <w:t>f</w:t>
      </w:r>
      <w:r w:rsidRPr="002E5CD2">
        <w:rPr>
          <w:rFonts w:ascii="GOST type B" w:hAnsi="GOST type B"/>
          <w:bCs/>
          <w:sz w:val="28"/>
          <w:szCs w:val="28"/>
          <w:lang w:val="uk-UA"/>
        </w:rPr>
        <w:t>(1001).</w:t>
      </w:r>
    </w:p>
    <w:p w:rsidR="000B3388" w:rsidRPr="009D16DF" w:rsidRDefault="000336A9" w:rsidP="00DF4F87">
      <w:pPr>
        <w:spacing w:line="360" w:lineRule="auto"/>
        <w:ind w:left="-284" w:right="284" w:firstLine="284"/>
        <w:jc w:val="both"/>
        <w:rPr>
          <w:rFonts w:ascii="GOST type B" w:hAnsi="GOST type B"/>
          <w:bCs/>
          <w:sz w:val="28"/>
          <w:szCs w:val="28"/>
        </w:rPr>
      </w:pPr>
      <w:r>
        <w:rPr>
          <w:rFonts w:ascii="GOST type B" w:hAnsi="GOST type B"/>
          <w:bCs/>
          <w:noProof/>
          <w:sz w:val="28"/>
          <w:szCs w:val="28"/>
        </w:rPr>
        <w:lastRenderedPageBreak/>
        <mc:AlternateContent>
          <mc:Choice Requires="wpg">
            <w:drawing>
              <wp:anchor distT="0" distB="0" distL="114300" distR="114300" simplePos="0" relativeHeight="251752448" behindDoc="1" locked="0" layoutInCell="1" allowOverlap="1">
                <wp:simplePos x="0" y="0"/>
                <wp:positionH relativeFrom="page">
                  <wp:posOffset>737235</wp:posOffset>
                </wp:positionH>
                <wp:positionV relativeFrom="page">
                  <wp:posOffset>345440</wp:posOffset>
                </wp:positionV>
                <wp:extent cx="6658610" cy="10155555"/>
                <wp:effectExtent l="22860" t="21590" r="14605" b="5080"/>
                <wp:wrapNone/>
                <wp:docPr id="21" name="Группа 95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8610" cy="10155555"/>
                          <a:chOff x="1015" y="558"/>
                          <a:chExt cx="10486" cy="16168"/>
                        </a:xfrm>
                      </wpg:grpSpPr>
                      <wps:wsp>
                        <wps:cNvPr id="22" name="Rectangle 8506"/>
                        <wps:cNvSpPr>
                          <a:spLocks noChangeArrowheads="1"/>
                        </wps:cNvSpPr>
                        <wps:spPr bwMode="auto">
                          <a:xfrm>
                            <a:off x="1015" y="558"/>
                            <a:ext cx="10468" cy="16133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3" name="Group 8507"/>
                        <wpg:cNvGrpSpPr>
                          <a:grpSpLocks/>
                        </wpg:cNvGrpSpPr>
                        <wpg:grpSpPr bwMode="auto">
                          <a:xfrm>
                            <a:off x="1015" y="15846"/>
                            <a:ext cx="10486" cy="880"/>
                            <a:chOff x="1015" y="15846"/>
                            <a:chExt cx="10486" cy="880"/>
                          </a:xfrm>
                        </wpg:grpSpPr>
                        <wps:wsp>
                          <wps:cNvPr id="24" name="Line 8508"/>
                          <wps:cNvCnPr/>
                          <wps:spPr bwMode="auto">
                            <a:xfrm flipV="1">
                              <a:off x="1015" y="15846"/>
                              <a:ext cx="1046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" name="Line 8509"/>
                          <wps:cNvCnPr/>
                          <wps:spPr bwMode="auto">
                            <a:xfrm>
                              <a:off x="1411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" name="Line 8510"/>
                          <wps:cNvCnPr/>
                          <wps:spPr bwMode="auto">
                            <a:xfrm>
                              <a:off x="19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" name="Line 8511"/>
                          <wps:cNvCnPr/>
                          <wps:spPr bwMode="auto">
                            <a:xfrm>
                              <a:off x="3340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8" name="Line 8512"/>
                          <wps:cNvCnPr/>
                          <wps:spPr bwMode="auto">
                            <a:xfrm>
                              <a:off x="415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" name="Line 8513"/>
                          <wps:cNvCnPr/>
                          <wps:spPr bwMode="auto">
                            <a:xfrm>
                              <a:off x="4675" y="15853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0" name="Line 8514"/>
                          <wps:cNvCnPr/>
                          <wps:spPr bwMode="auto">
                            <a:xfrm>
                              <a:off x="1015" y="16127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1" name="Line 8515"/>
                          <wps:cNvCnPr/>
                          <wps:spPr bwMode="auto">
                            <a:xfrm>
                              <a:off x="1015" y="16408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2" name="Line 8516"/>
                          <wps:cNvCnPr/>
                          <wps:spPr bwMode="auto">
                            <a:xfrm>
                              <a:off x="10935" y="16260"/>
                              <a:ext cx="56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3" name="Text Box 85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49" y="16419"/>
                              <a:ext cx="398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4202E" w:rsidRPr="00B20CE8" w:rsidRDefault="0084202E" w:rsidP="0084202E">
                                <w:pPr>
                                  <w:rPr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B20CE8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Зм</w:t>
                                </w:r>
                                <w:r w:rsidRPr="00B20CE8">
                                  <w:rPr>
                                    <w:i/>
                                    <w:sz w:val="22"/>
                                    <w:szCs w:val="22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4" name="Text Box 851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22" y="16427"/>
                              <a:ext cx="440" cy="2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4202E" w:rsidRPr="00B20CE8" w:rsidRDefault="0084202E" w:rsidP="0084202E">
                                <w:pPr>
                                  <w:rPr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B20CE8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Арк</w:t>
                                </w:r>
                                <w:r w:rsidRPr="00B20CE8">
                                  <w:rPr>
                                    <w:i/>
                                    <w:sz w:val="22"/>
                                    <w:szCs w:val="22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5" name="Text Box 85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87" y="16434"/>
                              <a:ext cx="889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4202E" w:rsidRPr="00B20CE8" w:rsidRDefault="0084202E" w:rsidP="0084202E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B20CE8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6" name="Text Box 85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93" y="16440"/>
                              <a:ext cx="614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4202E" w:rsidRPr="00B20CE8" w:rsidRDefault="0084202E" w:rsidP="0084202E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B20CE8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Підп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7" name="Text Box 85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176" y="16446"/>
                              <a:ext cx="536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4202E" w:rsidRPr="00B20CE8" w:rsidRDefault="0084202E" w:rsidP="0084202E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B20CE8">
                                  <w:rPr>
                                    <w:rFonts w:ascii="GOST type B" w:hAnsi="GOST type B"/>
                                    <w:i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8" name="Line 8522"/>
                          <wps:cNvCnPr/>
                          <wps:spPr bwMode="auto">
                            <a:xfrm>
                              <a:off x="10930" y="15860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9" name="Text Box 85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990" y="15907"/>
                              <a:ext cx="464" cy="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4202E" w:rsidRPr="00B20CE8" w:rsidRDefault="0084202E" w:rsidP="0084202E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uk-UA"/>
                                  </w:rPr>
                                </w:pPr>
                                <w:r w:rsidRPr="00B20CE8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Арк.</w:t>
                                </w:r>
                              </w:p>
                              <w:p w:rsidR="0084202E" w:rsidRPr="00B20CE8" w:rsidRDefault="0084202E" w:rsidP="0084202E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16"/>
                                    <w:szCs w:val="16"/>
                                    <w:lang w:val="uk-UA"/>
                                  </w:rPr>
                                </w:pPr>
                              </w:p>
                              <w:p w:rsidR="0084202E" w:rsidRPr="00B20CE8" w:rsidRDefault="0084202E" w:rsidP="0084202E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uk-UA"/>
                                  </w:rPr>
                                </w:pPr>
                                <w:r w:rsidRPr="00B20CE8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uk-UA"/>
                                  </w:rPr>
                                  <w:t>10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0" name="Text Box 85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75" y="16053"/>
                              <a:ext cx="6255" cy="40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4202E" w:rsidRDefault="0084202E" w:rsidP="0084202E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ІАЛЦ.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en-US"/>
                                  </w:rPr>
                                  <w:t>362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.00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П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З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9570" o:spid="_x0000_s1377" style="position:absolute;left:0;text-align:left;margin-left:58.05pt;margin-top:27.2pt;width:524.3pt;height:799.65pt;z-index:-251564032;mso-position-horizontal-relative:page;mso-position-vertical-relative:page" coordorigin="1015,558" coordsize="10486,161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">
                <v:rect id="Rectangle 8506" o:spid="_x0000_s1378" style="position:absolute;left:1015;top:558;width:10468;height:16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/LQmsUA&#10;AADbAAAADwAAAGRycy9kb3ducmV2LnhtbESPQWvCQBSE7wX/w/KE3urG1VZJXUUDhYK9GAXt7ZF9&#10;TUKzb0N2q9Ff3y0IPQ4z8w2zWPW2EWfqfO1Yw3iUgCAunKm51HDYvz3NQfiAbLBxTBqu5GG1HDws&#10;MDXuwjs656EUEcI+RQ1VCG0qpS8qsuhHriWO3pfrLIYou1KaDi8RbhupkuRFWqw5LlTYUlZR8Z3/&#10;WA2758368zSbHO0t2ebT7MOqbKy0fhz261cQgfrwH763340GpeDvS/wBcvk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8tCaxQAAANsAAAAPAAAAAAAAAAAAAAAAAJgCAABkcnMv&#10;ZG93bnJldi54bWxQSwUGAAAAAAQABAD1AAAAigMAAAAA&#10;" filled="f" strokeweight="2.25pt"/>
                <v:group id="Group 8507" o:spid="_x0000_s1379" style="position:absolute;left:1015;top:15846;width:10486;height:880" coordorigin="1015,15846" coordsize="10486,8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04OW0MQAAADbAAAA&#10;DwAAAAAAAAAAAAAAAACqAgAAZHJzL2Rvd25yZXYueG1sUEsFBgAAAAAEAAQA+gAAAJsDAAAAAA==&#10;">
                  <v:line id="Line 8508" o:spid="_x0000_s1380" style="position:absolute;flip:y;visibility:visible;mso-wrap-style:squar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JXDu8IAAADbAAAADwAAAGRycy9kb3ducmV2LnhtbESPzWrDMBCE74W+g9hCb7Xc2ATjRgmh&#10;pVB8y8+lt8Xa2MbWypVU2337KhDIcZiZb5jNbjGDmMj5zrKC1yQFQVxb3XGj4Hz6fClA+ICscbBM&#10;Cv7Iw277+LDBUtuZDzQdQyMihH2JCtoQxlJKX7dk0Cd2JI7exTqDIUrXSO1wjnAzyFWarqXBjuNC&#10;iyO9t1T3x1+joMhyxOK7r3rymfsJH5VZuFLq+WnZv4EItIR7+Nb+0gpWOVy/xB8gt/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JXDu8IAAADbAAAADwAAAAAAAAAAAAAA&#10;AAChAgAAZHJzL2Rvd25yZXYueG1sUEsFBgAAAAAEAAQA+QAAAJADAAAAAA==&#10;" strokeweight="2.25pt">
                    <v:stroke endarrowwidth="narrow"/>
                  </v:line>
                  <v:line id="Line 8509" o:spid="_x0000_s1381" style="position:absolute;visibility:visible;mso-wrap-style:squar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j2Al8UAAADbAAAADwAAAGRycy9kb3ducmV2LnhtbESP0WrCQBRE3wv+w3ILfZFmo9JS02xE&#10;hEKRUtD4AbfZaxKSvRuzW5P8fVcQ+jjMzBkm3YymFVfqXW1ZwSKKQRAXVtdcKjjlH89vIJxH1tha&#10;JgUTOdhks4cUE20HPtD16EsRIOwSVFB53yVSuqIigy6yHXHwzrY36IPsS6l7HALctHIZx6/SYM1h&#10;ocKOdhUVzfHXKKhX+DP36zmX7dep+Z6K/LK/5Eo9PY7bdxCeRv8fvrc/tYLlC9y+hB8gs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j2Al8UAAADbAAAADwAAAAAAAAAA&#10;AAAAAAChAgAAZHJzL2Rvd25yZXYueG1sUEsFBgAAAAAEAAQA+QAAAJMDAAAAAA==&#10;" strokeweight="2.25pt">
                    <v:stroke endarrowwidth="narrow"/>
                  </v:line>
                  <v:line id="Line 8510" o:spid="_x0000_s1382" style="position:absolute;visibility:visible;mso-wrap-style:squar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u8e4MEAAADbAAAADwAAAGRycy9kb3ducmV2LnhtbESP0arCMBBE3wX/IaxwX0RTFUSrUUQQ&#10;LiKC1g9Ym7UtNpvaRK1/bwTBx2FmzjDzZWNK8aDaFZYVDPoRCOLU6oIzBadk05uAcB5ZY2mZFLzI&#10;wXLRbs0x1vbJB3ocfSYChF2MCnLvq1hKl+Zk0PVtRRy8i60N+iDrTOoanwFuSjmMorE0WHBYyLGi&#10;dU7p9Xg3CooRnrt+2uWs3J2u+1ea3La3RKm/TrOagfDU+F/42/7XCoZj+HwJP0Au3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C7x7gwQAAANsAAAAPAAAAAAAAAAAAAAAA&#10;AKECAABkcnMvZG93bnJldi54bWxQSwUGAAAAAAQABAD5AAAAjwMAAAAA&#10;" strokeweight="2.25pt">
                    <v:stroke endarrowwidth="narrow"/>
                  </v:line>
                  <v:line id="Line 8511" o:spid="_x0000_s1383" style="position:absolute;visibility:visible;mso-wrap-style:squar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aO7e8UAAADbAAAADwAAAGRycy9kb3ducmV2LnhtbESP0WrCQBRE3wv+w3ILfZFmo0Jb02xE&#10;hEKRUtD4AbfZaxKSvRuzW5P8fVcQ+jjMzBkm3YymFVfqXW1ZwSKKQRAXVtdcKjjlH89vIJxH1tha&#10;JgUTOdhks4cUE20HPtD16EsRIOwSVFB53yVSuqIigy6yHXHwzrY36IPsS6l7HALctHIZxy/SYM1h&#10;ocKOdhUVzfHXKKhX+DP36zmX7dep+Z6K/LK/5Eo9PY7bdxCeRv8fvrc/tYLlK9y+hB8gs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aO7e8UAAADbAAAADwAAAAAAAAAA&#10;AAAAAAChAgAAZHJzL2Rvd25yZXYueG1sUEsFBgAAAAAEAAQA+QAAAJMDAAAAAA==&#10;" strokeweight="2.25pt">
                    <v:stroke endarrowwidth="narrow"/>
                  </v:line>
                  <v:line id="Line 8512" o:spid="_x0000_s1384" style="position:absolute;visibility:visible;mso-wrap-style:square" from="4159,15846" to="415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DwvCb0AAADbAAAADwAAAGRycy9kb3ducmV2LnhtbERP3QoBQRS+V95hOsqNmEWJZUhKSVKs&#10;Bzh2jt3Nzpm1M1hvby6Uy6/vf7FqTCleVLvCsoLhIAJBnFpdcKbgkmz7UxDOI2ssLZOCDzlYLdut&#10;BcbavvlEr7PPRAhhF6OC3PsqltKlORl0A1sRB+5ma4M+wDqTusZ3CDelHEXRRBosODTkWNEmp/R+&#10;fhoFxRivPT/rcVYeLvfjJ00e+0eiVLfTrOcgPDX+L/65d1rBKIwNX8IPkMsv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Nw8Lwm9AAAA2wAAAA8AAAAAAAAAAAAAAAAAoQIA&#10;AGRycy9kb3ducmV2LnhtbFBLBQYAAAAABAAEAPkAAACLAwAAAAA=&#10;" strokeweight="2.25pt">
                    <v:stroke endarrowwidth="narrow"/>
                  </v:line>
                  <v:line id="Line 8513" o:spid="_x0000_s1385" style="position:absolute;visibility:visible;mso-wrap-style:squar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3CKksQAAADbAAAADwAAAGRycy9kb3ducmV2LnhtbESP0WqDQBRE3wv9h+UW8hKStSmUxGSV&#10;UiiUUArRfMCNe6Oie1fdbdS/7xYKeRxm5gxzSCfTihsNrras4HkdgSAurK65VHDOP1ZbEM4ja2wt&#10;k4KZHKTJ48MBY21HPtEt86UIEHYxKqi872IpXVGRQbe2HXHwrnYw6IMcSqkHHAPctHITRa/SYM1h&#10;ocKO3isqmuzHKKhf8LL0uyWX7de5+Z6LvD/2uVKLp+ltD8LT5O/h//anVrDZwd+X8ANk8g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zcIqSxAAAANsAAAAPAAAAAAAAAAAA&#10;AAAAAKECAABkcnMvZG93bnJldi54bWxQSwUGAAAAAAQABAD5AAAAkgMAAAAA&#10;" strokeweight="2.25pt">
                    <v:stroke endarrowwidth="narrow"/>
                  </v:line>
                  <v:line id="Line 8514" o:spid="_x0000_s1386" style="position:absolute;visibility:visible;mso-wrap-style:squar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5O10r0AAADbAAAADwAAAGRycy9kb3ducmV2LnhtbERP3QoBQRS+V95hOsqNmEWJZUhKSVKs&#10;Bzh2jt3Nzpm1M1hvby6Uy6/vf7FqTCleVLvCsoLhIAJBnFpdcKbgkmz7UxDOI2ssLZOCDzlYLdut&#10;BcbavvlEr7PPRAhhF6OC3PsqltKlORl0A1sRB+5ma4M+wDqTusZ3CDelHEXRRBosODTkWNEmp/R+&#10;fhoFxRivPT/rcVYeLvfjJ00e+0eiVLfTrOcgPDX+L/65d1rBOKwPX8IPkMsv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eTtdK9AAAA2wAAAA8AAAAAAAAAAAAAAAAAoQIA&#10;AGRycy9kb3ducmV2LnhtbFBLBQYAAAAABAAEAPkAAACLAwAAAAA=&#10;" strokeweight="2.25pt">
                    <v:stroke endarrowwidth="narrow"/>
                  </v:line>
                  <v:line id="Line 8515" o:spid="_x0000_s1387" style="position:absolute;visibility:visible;mso-wrap-style:squar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N8QScEAAADbAAAADwAAAGRycy9kb3ducmV2LnhtbESP0arCMBBE3wX/Iazgi2iqgmg1igjC&#10;RUTQ+gFrs7bFZlObXK1/bwTBx2FmzjCLVWNK8aDaFZYVDAcRCOLU6oIzBedk25+CcB5ZY2mZFLzI&#10;wWrZbi0w1vbJR3qcfCYChF2MCnLvq1hKl+Zk0A1sRRy8q60N+iDrTOoanwFuSjmKook0WHBYyLGi&#10;TU7p7fRvFBRjvPT8rMdZuT/fDq80ue/uiVLdTrOeg/DU+F/42/7TCsZD+HwJP0Au3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I3xBJwQAAANsAAAAPAAAAAAAAAAAAAAAA&#10;AKECAABkcnMvZG93bnJldi54bWxQSwUGAAAAAAQABAD5AAAAjwMAAAAA&#10;" strokeweight="2.25pt">
                    <v:stroke endarrowwidth="narrow"/>
                  </v:line>
                  <v:line id="Line 8516" o:spid="_x0000_s1388" style="position:absolute;visibility:visible;mso-wrap-style:squar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A2OPsUAAADbAAAADwAAAGRycy9kb3ducmV2LnhtbESPzWrDMBCE74W+g9hALiGRG0NJXCuh&#10;FAKhlELtPMDW2tjG1sqxFP+8fVUo9DjMzDdMepxMKwbqXW1ZwdMmAkFcWF1zqeCSn9Y7EM4ja2wt&#10;k4KZHBwPjw8pJtqO/EVD5ksRIOwSVFB53yVSuqIig25jO+LgXW1v0AfZl1L3OAa4aeU2ip6lwZrD&#10;QoUdvVVUNNndKKhj/F75/YrL9uPSfM5Ffnu/5UotF9PrCwhPk/8P/7XPWkG8hd8v4QfIww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A2OPsUAAADbAAAADwAAAAAAAAAA&#10;AAAAAAChAgAAZHJzL2Rvd25yZXYueG1sUEsFBgAAAAAEAAQA+QAAAJMDAAAAAA==&#10;" strokeweight="2.25pt">
                    <v:stroke endarrowwidth="narrow"/>
                  </v:line>
                  <v:shape id="Text Box 8517" o:spid="_x0000_s1389" type="#_x0000_t202" style="position:absolute;left:1049;top:16419;width:39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e1GAMQA&#10;AADbAAAADwAAAGRycy9kb3ducmV2LnhtbESPX2vCQBDE34V+h2MLfdOLCkVSz1AEQ9uHUv9UX5fc&#10;Nonm9kJuq+m37wmCj8PM/IaZZ71r1Jm6UHs2MB4loIgLb2suDey2q+EMVBBki41nMvBHAbLFw2CO&#10;qfUXXtN5I6WKEA4pGqhE2lTrUFTkMIx8Sxy9H985lCi7UtsOLxHuGj1JkmftsOa4UGFLy4qK0+bX&#10;GSgP23fU318fn3vXhmZ9FMpzMebpsX99ASXUyz18a79ZA9MpXL/EH6AX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3tRgDEAAAA2wAAAA8AAAAAAAAAAAAAAAAAmAIAAGRycy9k&#10;b3ducmV2LnhtbFBLBQYAAAAABAAEAPUAAACJAwAAAAA=&#10;" filled="f" stroked="f" strokeweight="2.25pt">
                    <v:stroke endarrowwidth="narrow"/>
                    <v:textbox inset="0,0,0,0">
                      <w:txbxContent>
                        <w:p w:rsidR="0084202E" w:rsidRPr="00B20CE8" w:rsidRDefault="0084202E" w:rsidP="0084202E">
                          <w:pPr>
                            <w:rPr>
                              <w:i/>
                              <w:sz w:val="22"/>
                              <w:szCs w:val="22"/>
                            </w:rPr>
                          </w:pPr>
                          <w:r w:rsidRPr="00B20CE8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Зм</w:t>
                          </w:r>
                          <w:r w:rsidRPr="00B20CE8">
                            <w:rPr>
                              <w:i/>
                              <w:sz w:val="22"/>
                              <w:szCs w:val="22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8518" o:spid="_x0000_s1390" type="#_x0000_t202" style="position:absolute;left:1522;top:16427;width:440;height:2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gTedMMA&#10;AADbAAAADwAAAGRycy9kb3ducmV2LnhtbESPQWvCQBSE74X+h+UVvNVNtUiJriKCYnsoatReH9nX&#10;JDb7NmRfNf33riD0OMzMN8xk1rlanakNlWcDL/0EFHHubcWFgX22fH4DFQTZYu2ZDPxRgNn08WGC&#10;qfUX3tJ5J4WKEA4pGihFmlTrkJfkMPR9Qxy9b986lCjbQtsWLxHuaj1IkpF2WHFcKLGhRUn5z+7X&#10;GSi+snfUh83H59E1od6ehFYrMab31M3HoIQ6+Q/f22trYPgKty/xB+jpF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gTedMMAAADbAAAADwAAAAAAAAAAAAAAAACYAgAAZHJzL2Rv&#10;d25yZXYueG1sUEsFBgAAAAAEAAQA9QAAAIgDAAAAAA==&#10;" filled="f" stroked="f" strokeweight="2.25pt">
                    <v:stroke endarrowwidth="narrow"/>
                    <v:textbox inset="0,0,0,0">
                      <w:txbxContent>
                        <w:p w:rsidR="0084202E" w:rsidRPr="00B20CE8" w:rsidRDefault="0084202E" w:rsidP="0084202E">
                          <w:pPr>
                            <w:rPr>
                              <w:i/>
                              <w:sz w:val="22"/>
                              <w:szCs w:val="22"/>
                            </w:rPr>
                          </w:pPr>
                          <w:r w:rsidRPr="00B20CE8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Арк</w:t>
                          </w:r>
                          <w:r w:rsidRPr="00B20CE8">
                            <w:rPr>
                              <w:i/>
                              <w:sz w:val="22"/>
                              <w:szCs w:val="22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8519" o:spid="_x0000_s1391" type="#_x0000_t202" style="position:absolute;left:2187;top:16434;width:889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h778MA&#10;AADbAAAADwAAAGRycy9kb3ducmV2LnhtbESPQWvCQBSE74X+h+UVvNVNlUqJriKCYnsoatReH9nX&#10;JDb7NmRfNf33riD0OMzMN8xk1rlanakNlWcDL/0EFHHubcWFgX22fH4DFQTZYu2ZDPxRgNn08WGC&#10;qfUX3tJ5J4WKEA4pGihFmlTrkJfkMPR9Qxy9b986lCjbQtsWLxHuaj1IkpF2WHFcKLGhRUn5z+7X&#10;GSi+snfUh83H59E1od6ehFYrMab31M3HoIQ6+Q/f22trYPgKty/xB+jpF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Uh778MAAADbAAAADwAAAAAAAAAAAAAAAACYAgAAZHJzL2Rv&#10;d25yZXYueG1sUEsFBgAAAAAEAAQA9QAAAIgDAAAAAA==&#10;" filled="f" stroked="f" strokeweight="2.25pt">
                    <v:stroke endarrowwidth="narrow"/>
                    <v:textbox inset="0,0,0,0">
                      <w:txbxContent>
                        <w:p w:rsidR="0084202E" w:rsidRPr="00B20CE8" w:rsidRDefault="0084202E" w:rsidP="0084202E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</w:pPr>
                          <w:r w:rsidRPr="00B20CE8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8520" o:spid="_x0000_s1392" type="#_x0000_t202" style="position:absolute;left:3493;top:16440;width:6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ZrlmMMA&#10;AADbAAAADwAAAGRycy9kb3ducmV2LnhtbESPX2vCQBDE3wv9DscWfKuXVhCJniKFivZB/FP1dcmt&#10;STS3F3Jbjd/eE4Q+DjPzG2Y0aV2lLtSE0rOBj24CijjztuTcwO/2+30AKgiyxcozGbhRgMn49WWE&#10;qfVXXtNlI7mKEA4pGihE6lTrkBXkMHR9TRy9o28cSpRNrm2D1wh3lf5Mkr52WHJcKLCmr4Ky8+bP&#10;GcgP2wXq3epnuXd1qNYnodlMjOm8tdMhKKFW/sPP9twa6PXh8SX+AD2+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ZrlmMMAAADbAAAADwAAAAAAAAAAAAAAAACYAgAAZHJzL2Rv&#10;d25yZXYueG1sUEsFBgAAAAAEAAQA9QAAAIgDAAAAAA==&#10;" filled="f" stroked="f" strokeweight="2.25pt">
                    <v:stroke endarrowwidth="narrow"/>
                    <v:textbox inset="0,0,0,0">
                      <w:txbxContent>
                        <w:p w:rsidR="0084202E" w:rsidRPr="00B20CE8" w:rsidRDefault="0084202E" w:rsidP="0084202E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</w:pPr>
                          <w:r w:rsidRPr="00B20CE8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Підп.</w:t>
                          </w:r>
                        </w:p>
                      </w:txbxContent>
                    </v:textbox>
                  </v:shape>
                  <v:shape id="Text Box 8521" o:spid="_x0000_s1393" type="#_x0000_t202" style="position:absolute;left:4176;top:16446;width:536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tZAA8MA&#10;AADbAAAADwAAAGRycy9kb3ducmV2LnhtbESPQWvCQBSE74X+h+UVvNVNFWqJriKCYnsoatReH9nX&#10;JDb7NmRfNf33riD0OMzMN8xk1rlanakNlWcDL/0EFHHubcWFgX22fH4DFQTZYu2ZDPxRgNn08WGC&#10;qfUX3tJ5J4WKEA4pGihFmlTrkJfkMPR9Qxy9b986lCjbQtsWLxHuaj1IklftsOK4UGJDi5Lyn92v&#10;M1B8Ze+oD5uPz6NrQr09Ca1WYkzvqZuPQQl18h++t9fWwHAEty/xB+jpF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tZAA8MAAADbAAAADwAAAAAAAAAAAAAAAACYAgAAZHJzL2Rv&#10;d25yZXYueG1sUEsFBgAAAAAEAAQA9QAAAIgDAAAAAA==&#10;" filled="f" stroked="f" strokeweight="2.25pt">
                    <v:stroke endarrowwidth="narrow"/>
                    <v:textbox inset="0,0,0,0">
                      <w:txbxContent>
                        <w:p w:rsidR="0084202E" w:rsidRPr="00B20CE8" w:rsidRDefault="0084202E" w:rsidP="0084202E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 w:rsidRPr="00B20CE8">
                            <w:rPr>
                              <w:rFonts w:ascii="GOST type B" w:hAnsi="GOST type B"/>
                              <w:i/>
                            </w:rPr>
                            <w:t>Дата</w:t>
                          </w:r>
                        </w:p>
                      </w:txbxContent>
                    </v:textbox>
                  </v:shape>
                  <v:line id="Line 8522" o:spid="_x0000_s1394" style="position:absolute;visibility:visible;mso-wrap-style:square" from="10930,15860" to="10930,167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W51L0AAADbAAAADwAAAGRycy9kb3ducmV2LnhtbERP3QoBQRS+V95hOsqNmEWJZUhKSVKs&#10;Bzh2jt3Nzpm1M1hvby6Uy6/vf7FqTCleVLvCsoLhIAJBnFpdcKbgkmz7UxDOI2ssLZOCDzlYLdut&#10;BcbavvlEr7PPRAhhF6OC3PsqltKlORl0A1sRB+5ma4M+wDqTusZ3CDelHEXRRBosODTkWNEmp/R+&#10;fhoFxRivPT/rcVYeLvfjJ00e+0eiVLfTrOcgPDX+L/65d1rBOIwNX8IPkMsv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nludS9AAAA2wAAAA8AAAAAAAAAAAAAAAAAoQIA&#10;AGRycy9kb3ducmV2LnhtbFBLBQYAAAAABAAEAPkAAACLAwAAAAA=&#10;" strokeweight="2.25pt">
                    <v:stroke endarrowwidth="narrow"/>
                  </v:line>
                  <v:shape id="Text Box 8523" o:spid="_x0000_s1395" type="#_x0000_t202" style="position:absolute;left:10990;top:15907;width:464;height: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AVx6sMA&#10;AADbAAAADwAAAGRycy9kb3ducmV2LnhtbESPQWvCQBSE74X+h+UVvNVNFYqNriKCYnsoatReH9nX&#10;JDb7NmRfNf33riD0OMzMN8xk1rlanakNlWcDL/0EFHHubcWFgX22fB6BCoJssfZMBv4owGz6+DDB&#10;1PoLb+m8k0JFCIcUDZQiTap1yEtyGPq+IY7et28dSpRtoW2Llwh3tR4kyat2WHFcKLGhRUn5z+7X&#10;GSi+snfUh83H59E1od6ehFYrMab31M3HoIQ6+Q/f22trYPgGty/xB+jpF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AVx6sMAAADbAAAADwAAAAAAAAAAAAAAAACYAgAAZHJzL2Rv&#10;d25yZXYueG1sUEsFBgAAAAAEAAQA9QAAAIgDAAAAAA==&#10;" filled="f" stroked="f" strokeweight="2.25pt">
                    <v:stroke endarrowwidth="narrow"/>
                    <v:textbox inset="0,0,0,0">
                      <w:txbxContent>
                        <w:p w:rsidR="0084202E" w:rsidRPr="00B20CE8" w:rsidRDefault="0084202E" w:rsidP="0084202E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uk-UA"/>
                            </w:rPr>
                          </w:pPr>
                          <w:r w:rsidRPr="00B20CE8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Арк.</w:t>
                          </w:r>
                        </w:p>
                        <w:p w:rsidR="0084202E" w:rsidRPr="00B20CE8" w:rsidRDefault="0084202E" w:rsidP="0084202E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16"/>
                              <w:szCs w:val="16"/>
                              <w:lang w:val="uk-UA"/>
                            </w:rPr>
                          </w:pPr>
                        </w:p>
                        <w:p w:rsidR="0084202E" w:rsidRPr="00B20CE8" w:rsidRDefault="0084202E" w:rsidP="0084202E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uk-UA"/>
                            </w:rPr>
                          </w:pPr>
                          <w:r w:rsidRPr="00B20CE8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uk-UA"/>
                            </w:rPr>
                            <w:t>10</w:t>
                          </w:r>
                        </w:p>
                      </w:txbxContent>
                    </v:textbox>
                  </v:shape>
                  <v:shape id="Text Box 8524" o:spid="_x0000_s1396" type="#_x0000_t202" style="position:absolute;left:4675;top:16053;width:6255;height:4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TmrCr8A&#10;AADbAAAADwAAAGRycy9kb3ducmV2LnhtbERPS2vCQBC+F/wPywi91Y1FSomuIoJSPYhvr0N2TKLZ&#10;2ZCdavrv3UPB48f3Hk1aV6k7NaH0bKDfS0ARZ96WnBs47Ocf36CCIFusPJOBPwowGXfeRpha/+At&#10;3XeSqxjCIUUDhUidah2yghyGnq+JI3fxjUOJsMm1bfARw12lP5PkSzssOTYUWNOsoOy2+3UG8vN+&#10;ifq4Wa1Prg7V9iq0WIgx7912OgQl1MpL/O/+sQYGcX38En+AHj8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lOasKvwAAANsAAAAPAAAAAAAAAAAAAAAAAJgCAABkcnMvZG93bnJl&#10;di54bWxQSwUGAAAAAAQABAD1AAAAhAMAAAAA&#10;" filled="f" stroked="f" strokeweight="2.25pt">
                    <v:stroke endarrowwidth="narrow"/>
                    <v:textbox inset="0,0,0,0">
                      <w:txbxContent>
                        <w:p w:rsidR="0084202E" w:rsidRDefault="0084202E" w:rsidP="0084202E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44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ІАЛЦ.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en-US"/>
                            </w:rPr>
                            <w:t>362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.00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П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З</w:t>
                          </w:r>
                        </w:p>
                      </w:txbxContent>
                    </v:textbox>
                  </v:shape>
                </v:group>
                <w10:wrap anchorx="page" anchory="page"/>
              </v:group>
            </w:pict>
          </mc:Fallback>
        </mc:AlternateContent>
      </w:r>
      <w:r w:rsidR="000B3388" w:rsidRPr="002E5CD2">
        <w:rPr>
          <w:rFonts w:ascii="GOST type B" w:hAnsi="GOST type B"/>
          <w:bCs/>
          <w:sz w:val="28"/>
          <w:szCs w:val="28"/>
          <w:lang w:val="uk-UA"/>
        </w:rPr>
        <w:t xml:space="preserve">5. Дана форма нелінійна, так як </w:t>
      </w:r>
      <w:r w:rsidR="000B3388">
        <w:rPr>
          <w:rFonts w:ascii="GOST type B" w:hAnsi="GOST type B"/>
          <w:bCs/>
          <w:sz w:val="28"/>
          <w:szCs w:val="28"/>
          <w:lang w:val="uk-UA"/>
        </w:rPr>
        <w:t xml:space="preserve">поліном Жегалкіна </w:t>
      </w:r>
      <w:r w:rsidR="000B3388" w:rsidRPr="002E5CD2">
        <w:rPr>
          <w:rFonts w:ascii="GOST type B" w:hAnsi="GOST type B"/>
          <w:bCs/>
          <w:sz w:val="28"/>
          <w:szCs w:val="28"/>
          <w:lang w:val="uk-UA"/>
        </w:rPr>
        <w:t>містить терми більше</w:t>
      </w:r>
      <w:r w:rsidR="00B930C9" w:rsidRPr="00B930C9">
        <w:rPr>
          <w:rFonts w:ascii="GOST type B" w:hAnsi="GOST type B"/>
          <w:bCs/>
          <w:sz w:val="28"/>
          <w:szCs w:val="28"/>
        </w:rPr>
        <w:t>,</w:t>
      </w:r>
      <w:r w:rsidR="000B3388" w:rsidRPr="002E5CD2">
        <w:rPr>
          <w:rFonts w:ascii="GOST type B" w:hAnsi="GOST type B"/>
          <w:bCs/>
          <w:sz w:val="28"/>
          <w:szCs w:val="28"/>
          <w:lang w:val="uk-UA"/>
        </w:rPr>
        <w:t xml:space="preserve"> ніж I-го рангу.</w:t>
      </w:r>
    </w:p>
    <w:p w:rsidR="000B3388" w:rsidRDefault="000B3388" w:rsidP="00DF4F87">
      <w:pPr>
        <w:spacing w:line="360" w:lineRule="auto"/>
        <w:ind w:left="-284" w:right="284" w:firstLine="284"/>
        <w:jc w:val="both"/>
        <w:rPr>
          <w:rFonts w:ascii="GOST type B" w:hAnsi="GOST type B"/>
          <w:bCs/>
          <w:sz w:val="28"/>
          <w:szCs w:val="28"/>
          <w:lang w:val="uk-UA"/>
        </w:rPr>
      </w:pPr>
      <w:r w:rsidRPr="002E5CD2">
        <w:rPr>
          <w:rFonts w:ascii="GOST type B" w:hAnsi="GOST type B"/>
          <w:bCs/>
          <w:sz w:val="28"/>
          <w:szCs w:val="28"/>
          <w:lang w:val="uk-UA"/>
        </w:rPr>
        <w:t xml:space="preserve">Отже, функція </w:t>
      </w:r>
      <m:oMath>
        <m:sSub>
          <m:sSubPr>
            <m:ctrlPr>
              <w:rPr>
                <w:rFonts w:ascii="Cambria Math" w:hAnsi="Cambria Math"/>
                <w:bCs/>
                <w:sz w:val="28"/>
                <w:szCs w:val="2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uk-UA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uk-UA"/>
              </w:rPr>
              <m:t>4</m:t>
            </m:r>
          </m:sub>
        </m:sSub>
      </m:oMath>
      <w:r w:rsidRPr="002E5CD2">
        <w:rPr>
          <w:rFonts w:ascii="GOST type B" w:hAnsi="GOST type B"/>
          <w:bCs/>
          <w:sz w:val="28"/>
          <w:szCs w:val="28"/>
          <w:lang w:val="uk-UA"/>
        </w:rPr>
        <w:t xml:space="preserve"> належить першим двом і не належить останнім трьом передповним класам.</w:t>
      </w:r>
    </w:p>
    <w:p w:rsidR="0093529B" w:rsidRPr="00B20CE8" w:rsidRDefault="0093529B" w:rsidP="00B930C9">
      <w:pPr>
        <w:spacing w:line="360" w:lineRule="auto"/>
        <w:ind w:left="284" w:right="284" w:firstLine="567"/>
        <w:rPr>
          <w:rFonts w:ascii="GOST type B" w:hAnsi="GOST type B"/>
          <w:bCs/>
          <w:sz w:val="28"/>
          <w:szCs w:val="28"/>
        </w:rPr>
      </w:pPr>
    </w:p>
    <w:p w:rsidR="001C4452" w:rsidRPr="00E2579D" w:rsidRDefault="00DF4F87" w:rsidP="00DF4F87">
      <w:pPr>
        <w:spacing w:line="360" w:lineRule="auto"/>
        <w:ind w:left="284"/>
        <w:jc w:val="both"/>
        <w:rPr>
          <w:rFonts w:ascii="GOST type B" w:hAnsi="GOST type B"/>
          <w:b/>
          <w:bCs/>
          <w:sz w:val="28"/>
          <w:szCs w:val="28"/>
        </w:rPr>
      </w:pPr>
      <w:r>
        <w:rPr>
          <w:rFonts w:ascii="GOST type B" w:hAnsi="GOST type B"/>
          <w:b/>
          <w:bCs/>
          <w:sz w:val="28"/>
          <w:szCs w:val="28"/>
          <w:lang w:val="uk-UA"/>
        </w:rPr>
        <w:t>4.</w:t>
      </w:r>
      <w:r w:rsidR="001C4452" w:rsidRPr="00037AB3">
        <w:rPr>
          <w:rFonts w:ascii="GOST type B" w:hAnsi="GOST type B"/>
          <w:b/>
          <w:bCs/>
          <w:sz w:val="28"/>
          <w:szCs w:val="28"/>
          <w:lang w:val="uk-UA"/>
        </w:rPr>
        <w:t xml:space="preserve">3.7 Мінімізація функції </w:t>
      </w:r>
      <m:oMath>
        <m:sSub>
          <m:sSubPr>
            <m:ctrlPr>
              <w:rPr>
                <w:rFonts w:ascii="Cambria Math" w:hAnsi="Cambria Math"/>
                <w:b/>
                <w:bCs/>
                <w:i/>
                <w:sz w:val="28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uk-UA"/>
              </w:rPr>
              <m:t>f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uk-UA"/>
              </w:rPr>
              <m:t>4</m:t>
            </m:r>
          </m:sub>
        </m:sSub>
      </m:oMath>
      <w:r w:rsidR="001C4452" w:rsidRPr="00037AB3">
        <w:rPr>
          <w:rFonts w:ascii="GOST type B" w:hAnsi="GOST type B"/>
          <w:b/>
          <w:bCs/>
          <w:sz w:val="28"/>
          <w:szCs w:val="28"/>
          <w:lang w:val="uk-UA"/>
        </w:rPr>
        <w:t xml:space="preserve"> методом невизначених коефіцієнтів </w:t>
      </w:r>
    </w:p>
    <w:p w:rsidR="001C4452" w:rsidRDefault="001C4452" w:rsidP="0084202E">
      <w:pPr>
        <w:spacing w:line="360" w:lineRule="auto"/>
        <w:ind w:left="-284" w:firstLine="284"/>
        <w:jc w:val="both"/>
        <w:rPr>
          <w:rFonts w:ascii="GOST type B" w:hAnsi="GOST type B"/>
          <w:bCs/>
          <w:sz w:val="28"/>
          <w:szCs w:val="28"/>
          <w:lang w:val="uk-UA"/>
        </w:rPr>
      </w:pPr>
      <w:r w:rsidRPr="00037AB3">
        <w:rPr>
          <w:rFonts w:ascii="GOST type B" w:hAnsi="GOST type B"/>
          <w:bCs/>
          <w:sz w:val="28"/>
          <w:szCs w:val="28"/>
          <w:lang w:val="uk-UA"/>
        </w:rPr>
        <w:t>Складаємо таблицю коефіцієнтів (таб</w:t>
      </w:r>
      <w:r w:rsidR="00DF4F87">
        <w:rPr>
          <w:rFonts w:ascii="GOST type B" w:hAnsi="GOST type B"/>
          <w:bCs/>
          <w:sz w:val="28"/>
          <w:szCs w:val="28"/>
          <w:lang w:val="uk-UA"/>
        </w:rPr>
        <w:t>лиця 4.2</w:t>
      </w:r>
      <w:r w:rsidRPr="00037AB3">
        <w:rPr>
          <w:rFonts w:ascii="GOST type B" w:hAnsi="GOST type B"/>
          <w:bCs/>
          <w:sz w:val="28"/>
          <w:szCs w:val="28"/>
          <w:lang w:val="uk-UA"/>
        </w:rPr>
        <w:t>). Викреслюємо в таблиці коефіцієнти, що знаходяться в рядках з нульовим значенням функції. Викреслені коефіцієнти мають нульові значення. Далі викреслюємо вже знайдені нульові коефіцієнти в інших рядках. Коефіцієнти, котрі залишилися, поглинають у рядку праворуч від себе всі інші коефіцієнти, в індекси яких входять індекси даного коефіцієнта.</w:t>
      </w:r>
      <w:r w:rsidR="00B20CE8">
        <w:rPr>
          <w:rFonts w:ascii="GOST type B" w:hAnsi="GOST type B"/>
          <w:bCs/>
          <w:sz w:val="28"/>
          <w:szCs w:val="28"/>
          <w:lang w:val="uk-UA"/>
        </w:rPr>
        <w:t xml:space="preserve"> </w:t>
      </w:r>
      <w:r w:rsidR="00B20CE8" w:rsidRPr="00B20CE8">
        <w:rPr>
          <w:rFonts w:ascii="GOST type B" w:hAnsi="GOST type B"/>
          <w:bCs/>
          <w:sz w:val="28"/>
          <w:szCs w:val="28"/>
          <w:lang w:val="uk-UA"/>
        </w:rPr>
        <w:t>По</w:t>
      </w:r>
      <w:r w:rsidR="00DF4F87">
        <w:rPr>
          <w:rFonts w:ascii="GOST type B" w:hAnsi="GOST type B"/>
          <w:bCs/>
          <w:sz w:val="28"/>
          <w:szCs w:val="28"/>
          <w:lang w:val="uk-UA"/>
        </w:rPr>
        <w:t>глинені коефіцієнти в табл. 4.2</w:t>
      </w:r>
      <w:r w:rsidR="00B20CE8" w:rsidRPr="00B20CE8">
        <w:rPr>
          <w:rFonts w:ascii="GOST type B" w:hAnsi="GOST type B"/>
          <w:bCs/>
          <w:sz w:val="28"/>
          <w:szCs w:val="28"/>
          <w:lang w:val="uk-UA"/>
        </w:rPr>
        <w:t xml:space="preserve"> позначені зірочкою.</w:t>
      </w:r>
    </w:p>
    <w:p w:rsidR="00B20CE8" w:rsidRPr="00037AB3" w:rsidRDefault="00B20CE8" w:rsidP="0093529B">
      <w:pPr>
        <w:spacing w:line="360" w:lineRule="auto"/>
        <w:ind w:left="284" w:right="283" w:firstLine="567"/>
        <w:jc w:val="both"/>
        <w:rPr>
          <w:rFonts w:ascii="GOST type B" w:hAnsi="GOST type B"/>
          <w:bCs/>
          <w:sz w:val="28"/>
          <w:szCs w:val="28"/>
          <w:lang w:val="uk-UA"/>
        </w:rPr>
      </w:pPr>
    </w:p>
    <w:p w:rsidR="001C4452" w:rsidRPr="00DF4F87" w:rsidRDefault="00DF4F87" w:rsidP="001C3BFC">
      <w:pPr>
        <w:spacing w:line="276" w:lineRule="auto"/>
        <w:ind w:left="284" w:right="283" w:firstLine="567"/>
        <w:jc w:val="right"/>
        <w:rPr>
          <w:rFonts w:ascii="GOST type B" w:hAnsi="GOST type B"/>
          <w:bCs/>
          <w:i/>
          <w:sz w:val="28"/>
          <w:szCs w:val="28"/>
          <w:lang w:val="uk-UA"/>
        </w:rPr>
      </w:pPr>
      <w:r w:rsidRPr="00DF4F87">
        <w:rPr>
          <w:rFonts w:ascii="GOST type B" w:hAnsi="GOST type B"/>
          <w:bCs/>
          <w:i/>
          <w:sz w:val="28"/>
          <w:szCs w:val="28"/>
          <w:lang w:val="uk-UA"/>
        </w:rPr>
        <w:t>Таблиця 4</w:t>
      </w:r>
      <w:r w:rsidR="005E41C5" w:rsidRPr="00DF4F87">
        <w:rPr>
          <w:rFonts w:ascii="GOST type B" w:hAnsi="GOST type B"/>
          <w:bCs/>
          <w:i/>
          <w:sz w:val="28"/>
          <w:szCs w:val="28"/>
          <w:lang w:val="uk-UA"/>
        </w:rPr>
        <w:t>.</w:t>
      </w:r>
      <w:r w:rsidRPr="00DF4F87">
        <w:rPr>
          <w:rFonts w:ascii="GOST type B" w:hAnsi="GOST type B"/>
          <w:bCs/>
          <w:i/>
          <w:sz w:val="28"/>
          <w:szCs w:val="28"/>
          <w:lang w:val="uk-UA"/>
        </w:rPr>
        <w:t>2</w:t>
      </w:r>
      <w:r w:rsidR="001C4452" w:rsidRPr="00DF4F87">
        <w:rPr>
          <w:rFonts w:ascii="GOST type B" w:hAnsi="GOST type B"/>
          <w:bCs/>
          <w:i/>
          <w:sz w:val="28"/>
          <w:szCs w:val="28"/>
          <w:lang w:val="uk-UA"/>
        </w:rPr>
        <w:t xml:space="preserve"> </w:t>
      </w:r>
      <w:r w:rsidR="001C4452" w:rsidRPr="00DF4F87">
        <w:rPr>
          <w:rFonts w:cs="Arial"/>
          <w:bCs/>
          <w:i/>
          <w:sz w:val="28"/>
          <w:szCs w:val="28"/>
          <w:lang w:val="uk-UA"/>
        </w:rPr>
        <w:t>–</w:t>
      </w:r>
      <w:r w:rsidR="001C4452" w:rsidRPr="00DF4F87">
        <w:rPr>
          <w:rFonts w:ascii="GOST type B" w:hAnsi="GOST type B"/>
          <w:bCs/>
          <w:i/>
          <w:sz w:val="28"/>
          <w:szCs w:val="28"/>
          <w:lang w:val="uk-UA"/>
        </w:rPr>
        <w:t xml:space="preserve"> </w:t>
      </w:r>
      <w:r w:rsidR="009A3A8D">
        <w:rPr>
          <w:rFonts w:ascii="GOST type B" w:hAnsi="GOST type B" w:cs="GOST type B"/>
          <w:bCs/>
          <w:i/>
          <w:sz w:val="28"/>
          <w:szCs w:val="28"/>
          <w:lang w:val="uk-UA"/>
        </w:rPr>
        <w:t>Т</w:t>
      </w:r>
      <w:r w:rsidR="001C4452" w:rsidRPr="00DF4F87">
        <w:rPr>
          <w:rFonts w:ascii="GOST type B" w:hAnsi="GOST type B" w:cs="GOST type B"/>
          <w:bCs/>
          <w:i/>
          <w:sz w:val="28"/>
          <w:szCs w:val="28"/>
          <w:lang w:val="uk-UA"/>
        </w:rPr>
        <w:t>аблиця</w:t>
      </w:r>
      <w:r w:rsidR="001C4452" w:rsidRPr="00DF4F87">
        <w:rPr>
          <w:rFonts w:ascii="GOST type B" w:hAnsi="GOST type B"/>
          <w:bCs/>
          <w:i/>
          <w:sz w:val="28"/>
          <w:szCs w:val="28"/>
          <w:lang w:val="uk-UA"/>
        </w:rPr>
        <w:t xml:space="preserve"> </w:t>
      </w:r>
      <w:r w:rsidR="001C4452" w:rsidRPr="00DF4F87">
        <w:rPr>
          <w:rFonts w:ascii="GOST type B" w:hAnsi="GOST type B" w:cs="GOST type B"/>
          <w:bCs/>
          <w:i/>
          <w:sz w:val="28"/>
          <w:szCs w:val="28"/>
          <w:lang w:val="uk-UA"/>
        </w:rPr>
        <w:t>невизначених</w:t>
      </w:r>
      <w:r w:rsidR="001C4452" w:rsidRPr="00DF4F87">
        <w:rPr>
          <w:rFonts w:ascii="GOST type B" w:hAnsi="GOST type B"/>
          <w:bCs/>
          <w:i/>
          <w:sz w:val="28"/>
          <w:szCs w:val="28"/>
          <w:lang w:val="uk-UA"/>
        </w:rPr>
        <w:t xml:space="preserve"> </w:t>
      </w:r>
      <w:r w:rsidR="001C4452" w:rsidRPr="00DF4F87">
        <w:rPr>
          <w:rFonts w:ascii="GOST type B" w:hAnsi="GOST type B" w:cs="GOST type B"/>
          <w:bCs/>
          <w:i/>
          <w:sz w:val="28"/>
          <w:szCs w:val="28"/>
          <w:lang w:val="uk-UA"/>
        </w:rPr>
        <w:t>ко</w:t>
      </w:r>
      <w:r w:rsidR="001C4452" w:rsidRPr="00DF4F87">
        <w:rPr>
          <w:rFonts w:ascii="GOST type B" w:hAnsi="GOST type B"/>
          <w:bCs/>
          <w:i/>
          <w:sz w:val="28"/>
          <w:szCs w:val="28"/>
          <w:lang w:val="uk-UA"/>
        </w:rPr>
        <w:t>ефіцієнтів</w:t>
      </w:r>
    </w:p>
    <w:tbl>
      <w:tblPr>
        <w:tblpPr w:leftFromText="180" w:rightFromText="180" w:vertAnchor="text" w:horzAnchor="page" w:tblpX="2041" w:tblpY="203"/>
        <w:tblW w:w="9255" w:type="dxa"/>
        <w:tblCellSpacing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60"/>
        <w:gridCol w:w="334"/>
        <w:gridCol w:w="321"/>
        <w:gridCol w:w="321"/>
        <w:gridCol w:w="299"/>
        <w:gridCol w:w="583"/>
        <w:gridCol w:w="583"/>
        <w:gridCol w:w="561"/>
        <w:gridCol w:w="573"/>
        <w:gridCol w:w="550"/>
        <w:gridCol w:w="549"/>
        <w:gridCol w:w="840"/>
        <w:gridCol w:w="812"/>
        <w:gridCol w:w="812"/>
        <w:gridCol w:w="800"/>
        <w:gridCol w:w="1057"/>
      </w:tblGrid>
      <w:tr w:rsidR="00B20CE8" w:rsidRPr="00037AB3" w:rsidTr="0084202E">
        <w:trPr>
          <w:trHeight w:val="87"/>
          <w:tblCellSpacing w:w="0" w:type="dxa"/>
        </w:trPr>
        <w:tc>
          <w:tcPr>
            <w:tcW w:w="0" w:type="auto"/>
            <w:vAlign w:val="center"/>
            <w:hideMark/>
          </w:tcPr>
          <w:p w:rsidR="001C4452" w:rsidRPr="00DF4F87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  <w:lang w:val="uk-UA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  <w:lang w:val="en-US"/>
              </w:rPr>
              <w:t>f</w:t>
            </w:r>
            <w:r w:rsidRPr="00DF4F87">
              <w:rPr>
                <w:rFonts w:ascii="GOST type B" w:hAnsi="GOST type B"/>
                <w:color w:val="000000"/>
                <w:sz w:val="24"/>
                <w:szCs w:val="24"/>
                <w:vertAlign w:val="subscript"/>
                <w:lang w:val="uk-UA"/>
              </w:rPr>
              <w:t>4</w:t>
            </w:r>
          </w:p>
        </w:tc>
        <w:tc>
          <w:tcPr>
            <w:tcW w:w="0" w:type="auto"/>
            <w:vAlign w:val="center"/>
            <w:hideMark/>
          </w:tcPr>
          <w:p w:rsidR="001C4452" w:rsidRPr="00DF4F87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  <w:lang w:val="uk-UA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X</w:t>
            </w:r>
            <w:r w:rsidRPr="00DF4F87">
              <w:rPr>
                <w:rFonts w:ascii="GOST type B" w:hAnsi="GOST type B"/>
                <w:color w:val="000000"/>
                <w:sz w:val="24"/>
                <w:szCs w:val="24"/>
                <w:vertAlign w:val="subscript"/>
                <w:lang w:val="uk-UA"/>
              </w:rPr>
              <w:t>4</w:t>
            </w:r>
          </w:p>
        </w:tc>
        <w:tc>
          <w:tcPr>
            <w:tcW w:w="0" w:type="auto"/>
            <w:vAlign w:val="center"/>
            <w:hideMark/>
          </w:tcPr>
          <w:p w:rsidR="001C4452" w:rsidRPr="00DF4F87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  <w:lang w:val="uk-UA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X</w:t>
            </w:r>
            <w:r w:rsidRPr="00DF4F87">
              <w:rPr>
                <w:rFonts w:ascii="GOST type B" w:hAnsi="GOST type B"/>
                <w:color w:val="000000"/>
                <w:sz w:val="24"/>
                <w:szCs w:val="24"/>
                <w:vertAlign w:val="subscript"/>
                <w:lang w:val="uk-UA"/>
              </w:rPr>
              <w:t>3</w:t>
            </w:r>
          </w:p>
        </w:tc>
        <w:tc>
          <w:tcPr>
            <w:tcW w:w="0" w:type="auto"/>
            <w:vAlign w:val="center"/>
            <w:hideMark/>
          </w:tcPr>
          <w:p w:rsidR="001C4452" w:rsidRPr="00DF4F87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  <w:lang w:val="uk-UA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X</w:t>
            </w:r>
            <w:r w:rsidRPr="00DF4F87">
              <w:rPr>
                <w:rFonts w:ascii="GOST type B" w:hAnsi="GOST type B"/>
                <w:color w:val="000000"/>
                <w:sz w:val="24"/>
                <w:szCs w:val="24"/>
                <w:vertAlign w:val="subscript"/>
                <w:lang w:val="uk-UA"/>
              </w:rPr>
              <w:t>2</w:t>
            </w:r>
          </w:p>
        </w:tc>
        <w:tc>
          <w:tcPr>
            <w:tcW w:w="0" w:type="auto"/>
            <w:vAlign w:val="center"/>
            <w:hideMark/>
          </w:tcPr>
          <w:p w:rsidR="001C4452" w:rsidRPr="00DF4F87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  <w:lang w:val="uk-UA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X</w:t>
            </w:r>
            <w:r w:rsidRPr="00DF4F87">
              <w:rPr>
                <w:rFonts w:ascii="GOST type B" w:hAnsi="GOST type B"/>
                <w:color w:val="000000"/>
                <w:sz w:val="24"/>
                <w:szCs w:val="24"/>
                <w:vertAlign w:val="subscript"/>
                <w:lang w:val="uk-UA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1C4452" w:rsidRPr="00DF4F87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  <w:lang w:val="uk-UA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X</w:t>
            </w:r>
            <w:r w:rsidRPr="00DF4F87">
              <w:rPr>
                <w:rFonts w:ascii="GOST type B" w:hAnsi="GOST type B"/>
                <w:color w:val="000000"/>
                <w:sz w:val="24"/>
                <w:szCs w:val="24"/>
                <w:vertAlign w:val="subscript"/>
                <w:lang w:val="uk-UA"/>
              </w:rPr>
              <w:t>4</w:t>
            </w: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X</w:t>
            </w:r>
            <w:r w:rsidRPr="00DF4F87">
              <w:rPr>
                <w:rFonts w:ascii="GOST type B" w:hAnsi="GOST type B"/>
                <w:color w:val="000000"/>
                <w:sz w:val="24"/>
                <w:szCs w:val="24"/>
                <w:vertAlign w:val="subscript"/>
                <w:lang w:val="uk-UA"/>
              </w:rPr>
              <w:t>3</w:t>
            </w:r>
          </w:p>
        </w:tc>
        <w:tc>
          <w:tcPr>
            <w:tcW w:w="0" w:type="auto"/>
            <w:vAlign w:val="center"/>
            <w:hideMark/>
          </w:tcPr>
          <w:p w:rsidR="001C4452" w:rsidRPr="00DF4F87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  <w:lang w:val="uk-UA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X</w:t>
            </w:r>
            <w:r w:rsidRPr="00DF4F87">
              <w:rPr>
                <w:rFonts w:ascii="GOST type B" w:hAnsi="GOST type B"/>
                <w:color w:val="000000"/>
                <w:sz w:val="24"/>
                <w:szCs w:val="24"/>
                <w:vertAlign w:val="subscript"/>
                <w:lang w:val="uk-UA"/>
              </w:rPr>
              <w:t>4</w:t>
            </w: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X</w:t>
            </w:r>
            <w:r w:rsidRPr="00DF4F87">
              <w:rPr>
                <w:rFonts w:ascii="GOST type B" w:hAnsi="GOST type B"/>
                <w:color w:val="000000"/>
                <w:sz w:val="24"/>
                <w:szCs w:val="24"/>
                <w:vertAlign w:val="subscript"/>
                <w:lang w:val="uk-UA"/>
              </w:rPr>
              <w:t>2</w:t>
            </w:r>
          </w:p>
        </w:tc>
        <w:tc>
          <w:tcPr>
            <w:tcW w:w="0" w:type="auto"/>
            <w:vAlign w:val="center"/>
            <w:hideMark/>
          </w:tcPr>
          <w:p w:rsidR="001C4452" w:rsidRPr="00DF4F87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  <w:lang w:val="uk-UA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X</w:t>
            </w:r>
            <w:r w:rsidRPr="00DF4F87">
              <w:rPr>
                <w:rFonts w:ascii="GOST type B" w:hAnsi="GOST type B"/>
                <w:color w:val="000000"/>
                <w:sz w:val="24"/>
                <w:szCs w:val="24"/>
                <w:vertAlign w:val="subscript"/>
                <w:lang w:val="uk-UA"/>
              </w:rPr>
              <w:t>4</w:t>
            </w: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X</w:t>
            </w:r>
            <w:r w:rsidRPr="00DF4F87">
              <w:rPr>
                <w:rFonts w:ascii="GOST type B" w:hAnsi="GOST type B"/>
                <w:color w:val="000000"/>
                <w:sz w:val="24"/>
                <w:szCs w:val="24"/>
                <w:vertAlign w:val="subscript"/>
                <w:lang w:val="uk-UA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1C4452" w:rsidRPr="00DF4F87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  <w:lang w:val="uk-UA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X</w:t>
            </w:r>
            <w:r w:rsidRPr="00DF4F87">
              <w:rPr>
                <w:rFonts w:ascii="GOST type B" w:hAnsi="GOST type B"/>
                <w:color w:val="000000"/>
                <w:sz w:val="24"/>
                <w:szCs w:val="24"/>
                <w:vertAlign w:val="subscript"/>
                <w:lang w:val="uk-UA"/>
              </w:rPr>
              <w:t>3</w:t>
            </w: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X</w:t>
            </w:r>
            <w:r w:rsidRPr="00DF4F87">
              <w:rPr>
                <w:rFonts w:ascii="GOST type B" w:hAnsi="GOST type B"/>
                <w:color w:val="000000"/>
                <w:sz w:val="24"/>
                <w:szCs w:val="24"/>
                <w:vertAlign w:val="subscript"/>
                <w:lang w:val="uk-UA"/>
              </w:rPr>
              <w:t>2</w:t>
            </w:r>
          </w:p>
        </w:tc>
        <w:tc>
          <w:tcPr>
            <w:tcW w:w="0" w:type="auto"/>
            <w:vAlign w:val="center"/>
            <w:hideMark/>
          </w:tcPr>
          <w:p w:rsidR="001C4452" w:rsidRPr="00DF4F87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  <w:lang w:val="uk-UA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X</w:t>
            </w:r>
            <w:r w:rsidRPr="00DF4F87">
              <w:rPr>
                <w:rFonts w:ascii="GOST type B" w:hAnsi="GOST type B"/>
                <w:color w:val="000000"/>
                <w:sz w:val="24"/>
                <w:szCs w:val="24"/>
                <w:vertAlign w:val="subscript"/>
                <w:lang w:val="uk-UA"/>
              </w:rPr>
              <w:t>3</w:t>
            </w: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X</w:t>
            </w:r>
            <w:r w:rsidRPr="00DF4F87">
              <w:rPr>
                <w:rFonts w:ascii="GOST type B" w:hAnsi="GOST type B"/>
                <w:color w:val="000000"/>
                <w:sz w:val="24"/>
                <w:szCs w:val="24"/>
                <w:vertAlign w:val="subscript"/>
                <w:lang w:val="uk-UA"/>
              </w:rPr>
              <w:t>1</w:t>
            </w:r>
          </w:p>
        </w:tc>
        <w:tc>
          <w:tcPr>
            <w:tcW w:w="549" w:type="dxa"/>
            <w:vAlign w:val="center"/>
            <w:hideMark/>
          </w:tcPr>
          <w:p w:rsidR="001C4452" w:rsidRPr="00DF4F87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  <w:lang w:val="uk-UA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X</w:t>
            </w:r>
            <w:r w:rsidRPr="00DF4F87">
              <w:rPr>
                <w:rFonts w:ascii="GOST type B" w:hAnsi="GOST type B"/>
                <w:color w:val="000000"/>
                <w:sz w:val="24"/>
                <w:szCs w:val="24"/>
                <w:vertAlign w:val="subscript"/>
                <w:lang w:val="uk-UA"/>
              </w:rPr>
              <w:t>2</w:t>
            </w: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X</w:t>
            </w:r>
            <w:r w:rsidRPr="00DF4F87">
              <w:rPr>
                <w:rFonts w:ascii="GOST type B" w:hAnsi="GOST type B"/>
                <w:color w:val="000000"/>
                <w:sz w:val="24"/>
                <w:szCs w:val="24"/>
                <w:vertAlign w:val="subscript"/>
                <w:lang w:val="uk-UA"/>
              </w:rPr>
              <w:t>1</w:t>
            </w:r>
          </w:p>
        </w:tc>
        <w:tc>
          <w:tcPr>
            <w:tcW w:w="840" w:type="dxa"/>
            <w:vAlign w:val="center"/>
            <w:hideMark/>
          </w:tcPr>
          <w:p w:rsidR="001C4452" w:rsidRPr="00DF4F87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  <w:lang w:val="uk-UA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X</w:t>
            </w:r>
            <w:r w:rsidRPr="00DF4F87">
              <w:rPr>
                <w:rFonts w:ascii="GOST type B" w:hAnsi="GOST type B"/>
                <w:color w:val="000000"/>
                <w:sz w:val="24"/>
                <w:szCs w:val="24"/>
                <w:vertAlign w:val="subscript"/>
                <w:lang w:val="uk-UA"/>
              </w:rPr>
              <w:t>4</w:t>
            </w: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X</w:t>
            </w:r>
            <w:r w:rsidRPr="00DF4F87">
              <w:rPr>
                <w:rFonts w:ascii="GOST type B" w:hAnsi="GOST type B"/>
                <w:color w:val="000000"/>
                <w:sz w:val="24"/>
                <w:szCs w:val="24"/>
                <w:vertAlign w:val="subscript"/>
                <w:lang w:val="uk-UA"/>
              </w:rPr>
              <w:t>3</w:t>
            </w: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X</w:t>
            </w:r>
            <w:r w:rsidRPr="00DF4F87">
              <w:rPr>
                <w:rFonts w:ascii="GOST type B" w:hAnsi="GOST type B"/>
                <w:color w:val="000000"/>
                <w:sz w:val="24"/>
                <w:szCs w:val="24"/>
                <w:vertAlign w:val="subscript"/>
                <w:lang w:val="uk-UA"/>
              </w:rPr>
              <w:t>2</w:t>
            </w:r>
          </w:p>
        </w:tc>
        <w:tc>
          <w:tcPr>
            <w:tcW w:w="0" w:type="auto"/>
            <w:vAlign w:val="center"/>
            <w:hideMark/>
          </w:tcPr>
          <w:p w:rsidR="001C4452" w:rsidRPr="00DF4F87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  <w:lang w:val="uk-UA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X</w:t>
            </w:r>
            <w:r w:rsidRPr="00DF4F87">
              <w:rPr>
                <w:rFonts w:ascii="GOST type B" w:hAnsi="GOST type B"/>
                <w:color w:val="000000"/>
                <w:sz w:val="24"/>
                <w:szCs w:val="24"/>
                <w:vertAlign w:val="subscript"/>
                <w:lang w:val="uk-UA"/>
              </w:rPr>
              <w:t>4</w:t>
            </w: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X</w:t>
            </w:r>
            <w:r w:rsidRPr="00DF4F87">
              <w:rPr>
                <w:rFonts w:ascii="GOST type B" w:hAnsi="GOST type B"/>
                <w:color w:val="000000"/>
                <w:sz w:val="24"/>
                <w:szCs w:val="24"/>
                <w:vertAlign w:val="subscript"/>
                <w:lang w:val="uk-UA"/>
              </w:rPr>
              <w:t>3</w:t>
            </w: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X</w:t>
            </w:r>
            <w:r w:rsidRPr="00DF4F87">
              <w:rPr>
                <w:rFonts w:ascii="GOST type B" w:hAnsi="GOST type B"/>
                <w:color w:val="000000"/>
                <w:sz w:val="24"/>
                <w:szCs w:val="24"/>
                <w:vertAlign w:val="subscript"/>
                <w:lang w:val="uk-UA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1C4452" w:rsidRPr="00DF4F87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  <w:lang w:val="uk-UA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X</w:t>
            </w:r>
            <w:r w:rsidRPr="00DF4F87">
              <w:rPr>
                <w:rFonts w:ascii="GOST type B" w:hAnsi="GOST type B"/>
                <w:color w:val="000000"/>
                <w:sz w:val="24"/>
                <w:szCs w:val="24"/>
                <w:vertAlign w:val="subscript"/>
                <w:lang w:val="uk-UA"/>
              </w:rPr>
              <w:t>4</w:t>
            </w: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X</w:t>
            </w:r>
            <w:r w:rsidRPr="00DF4F87">
              <w:rPr>
                <w:rFonts w:ascii="GOST type B" w:hAnsi="GOST type B"/>
                <w:color w:val="000000"/>
                <w:sz w:val="24"/>
                <w:szCs w:val="24"/>
                <w:vertAlign w:val="subscript"/>
                <w:lang w:val="uk-UA"/>
              </w:rPr>
              <w:t>2</w:t>
            </w: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X</w:t>
            </w:r>
            <w:r w:rsidRPr="00DF4F87">
              <w:rPr>
                <w:rFonts w:ascii="GOST type B" w:hAnsi="GOST type B"/>
                <w:color w:val="000000"/>
                <w:sz w:val="24"/>
                <w:szCs w:val="24"/>
                <w:vertAlign w:val="subscript"/>
                <w:lang w:val="uk-UA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1C4452" w:rsidRPr="00DF4F87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  <w:lang w:val="uk-UA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X</w:t>
            </w:r>
            <w:r w:rsidRPr="00DF4F87">
              <w:rPr>
                <w:rFonts w:ascii="GOST type B" w:hAnsi="GOST type B"/>
                <w:color w:val="000000"/>
                <w:sz w:val="24"/>
                <w:szCs w:val="24"/>
                <w:vertAlign w:val="subscript"/>
                <w:lang w:val="uk-UA"/>
              </w:rPr>
              <w:t>3</w:t>
            </w: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X</w:t>
            </w:r>
            <w:r w:rsidRPr="00DF4F87">
              <w:rPr>
                <w:rFonts w:ascii="GOST type B" w:hAnsi="GOST type B"/>
                <w:color w:val="000000"/>
                <w:sz w:val="24"/>
                <w:szCs w:val="24"/>
                <w:vertAlign w:val="subscript"/>
                <w:lang w:val="uk-UA"/>
              </w:rPr>
              <w:t>2</w:t>
            </w: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X</w:t>
            </w:r>
            <w:r w:rsidRPr="00DF4F87">
              <w:rPr>
                <w:rFonts w:ascii="GOST type B" w:hAnsi="GOST type B"/>
                <w:color w:val="000000"/>
                <w:sz w:val="24"/>
                <w:szCs w:val="24"/>
                <w:vertAlign w:val="subscript"/>
                <w:lang w:val="uk-UA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X</w:t>
            </w:r>
            <w:r w:rsidRPr="00DF4F87">
              <w:rPr>
                <w:rFonts w:ascii="GOST type B" w:hAnsi="GOST type B"/>
                <w:color w:val="000000"/>
                <w:sz w:val="24"/>
                <w:szCs w:val="24"/>
                <w:vertAlign w:val="subscript"/>
                <w:lang w:val="uk-UA"/>
              </w:rPr>
              <w:t>4</w:t>
            </w: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X</w:t>
            </w:r>
            <w:r w:rsidRPr="00DF4F87">
              <w:rPr>
                <w:rFonts w:ascii="GOST type B" w:hAnsi="GOST type B"/>
                <w:color w:val="000000"/>
                <w:sz w:val="24"/>
                <w:szCs w:val="24"/>
                <w:vertAlign w:val="subscript"/>
                <w:lang w:val="uk-UA"/>
              </w:rPr>
              <w:t>3</w:t>
            </w: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X</w:t>
            </w:r>
            <w:r w:rsidRPr="00DF4F87">
              <w:rPr>
                <w:rFonts w:ascii="GOST type B" w:hAnsi="GOST type B"/>
                <w:color w:val="000000"/>
                <w:sz w:val="24"/>
                <w:szCs w:val="24"/>
                <w:vertAlign w:val="subscript"/>
                <w:lang w:val="uk-UA"/>
              </w:rPr>
              <w:t>2</w:t>
            </w: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X</w:t>
            </w:r>
            <w:r w:rsidRPr="00B20CE8">
              <w:rPr>
                <w:rFonts w:ascii="GOST type B" w:hAnsi="GOST type B"/>
                <w:color w:val="000000"/>
                <w:sz w:val="24"/>
                <w:szCs w:val="24"/>
                <w:vertAlign w:val="subscript"/>
              </w:rPr>
              <w:t>1</w:t>
            </w:r>
          </w:p>
        </w:tc>
      </w:tr>
      <w:tr w:rsidR="00B20CE8" w:rsidRPr="00037AB3" w:rsidTr="0084202E">
        <w:trPr>
          <w:trHeight w:val="73"/>
          <w:tblCellSpacing w:w="0" w:type="dxa"/>
        </w:trPr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0</w:t>
            </w:r>
          </w:p>
        </w:tc>
        <w:tc>
          <w:tcPr>
            <w:tcW w:w="549" w:type="dxa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0</w:t>
            </w:r>
          </w:p>
        </w:tc>
        <w:tc>
          <w:tcPr>
            <w:tcW w:w="840" w:type="dxa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0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0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0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0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000</w:t>
            </w:r>
          </w:p>
        </w:tc>
      </w:tr>
      <w:tr w:rsidR="00B20CE8" w:rsidRPr="00037AB3" w:rsidTr="0084202E">
        <w:trPr>
          <w:trHeight w:val="73"/>
          <w:tblCellSpacing w:w="0" w:type="dxa"/>
        </w:trPr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1</w:t>
            </w:r>
          </w:p>
        </w:tc>
        <w:tc>
          <w:tcPr>
            <w:tcW w:w="549" w:type="dxa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1</w:t>
            </w:r>
          </w:p>
        </w:tc>
        <w:tc>
          <w:tcPr>
            <w:tcW w:w="840" w:type="dxa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00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01</w:t>
            </w:r>
          </w:p>
        </w:tc>
        <w:tc>
          <w:tcPr>
            <w:tcW w:w="0" w:type="auto"/>
            <w:shd w:val="clear" w:color="auto" w:fill="DDD9C3" w:themeFill="background2" w:themeFillShade="E6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001</w:t>
            </w:r>
          </w:p>
        </w:tc>
        <w:tc>
          <w:tcPr>
            <w:tcW w:w="0" w:type="auto"/>
            <w:shd w:val="clear" w:color="auto" w:fill="DDD9C3" w:themeFill="background2" w:themeFillShade="E6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001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  <w:vertAlign w:val="superscript"/>
                <w:lang w:val="uk-UA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0001</w:t>
            </w: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softHyphen/>
            </w: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softHyphen/>
            </w: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softHyphen/>
            </w: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softHyphen/>
            </w: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softHyphen/>
            </w: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softHyphen/>
            </w:r>
            <w:r w:rsidRPr="00B20CE8">
              <w:rPr>
                <w:rFonts w:ascii="GOST type B" w:hAnsi="GOST type B"/>
                <w:color w:val="000000"/>
                <w:sz w:val="24"/>
                <w:szCs w:val="24"/>
                <w:vertAlign w:val="subscript"/>
              </w:rPr>
              <w:softHyphen/>
            </w:r>
            <w:r w:rsidRPr="00B20CE8">
              <w:rPr>
                <w:rFonts w:ascii="GOST type B" w:hAnsi="GOST type B"/>
                <w:color w:val="000000"/>
                <w:sz w:val="24"/>
                <w:szCs w:val="24"/>
                <w:vertAlign w:val="subscript"/>
              </w:rPr>
              <w:softHyphen/>
            </w:r>
            <w:r w:rsidRPr="00B20CE8">
              <w:rPr>
                <w:rFonts w:ascii="GOST type B" w:hAnsi="GOST type B"/>
                <w:color w:val="000000"/>
                <w:sz w:val="24"/>
                <w:szCs w:val="24"/>
                <w:vertAlign w:val="subscript"/>
              </w:rPr>
              <w:softHyphen/>
            </w:r>
            <w:r w:rsidRPr="00B20CE8">
              <w:rPr>
                <w:rFonts w:ascii="GOST type B" w:hAnsi="GOST type B"/>
                <w:color w:val="000000"/>
                <w:sz w:val="24"/>
                <w:szCs w:val="24"/>
                <w:vertAlign w:val="superscript"/>
                <w:lang w:val="uk-UA"/>
              </w:rPr>
              <w:t>*</w:t>
            </w:r>
          </w:p>
        </w:tc>
      </w:tr>
      <w:tr w:rsidR="00B20CE8" w:rsidRPr="00037AB3" w:rsidTr="0084202E">
        <w:trPr>
          <w:trHeight w:val="73"/>
          <w:tblCellSpacing w:w="0" w:type="dxa"/>
        </w:trPr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0</w:t>
            </w:r>
          </w:p>
        </w:tc>
        <w:tc>
          <w:tcPr>
            <w:tcW w:w="549" w:type="dxa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0</w:t>
            </w:r>
          </w:p>
        </w:tc>
        <w:tc>
          <w:tcPr>
            <w:tcW w:w="840" w:type="dxa"/>
            <w:shd w:val="clear" w:color="auto" w:fill="DDD9C3" w:themeFill="background2" w:themeFillShade="E6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001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00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10</w:t>
            </w:r>
          </w:p>
        </w:tc>
        <w:tc>
          <w:tcPr>
            <w:tcW w:w="0" w:type="auto"/>
            <w:shd w:val="clear" w:color="auto" w:fill="DDD9C3" w:themeFill="background2" w:themeFillShade="E6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010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  <w:vertAlign w:val="superscript"/>
                <w:lang w:val="uk-UA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0010</w:t>
            </w:r>
            <w:r w:rsidRPr="00B20CE8">
              <w:rPr>
                <w:rFonts w:ascii="GOST type B" w:hAnsi="GOST type B"/>
                <w:color w:val="000000"/>
                <w:sz w:val="24"/>
                <w:szCs w:val="24"/>
                <w:vertAlign w:val="superscript"/>
                <w:lang w:val="uk-UA"/>
              </w:rPr>
              <w:t>*</w:t>
            </w:r>
          </w:p>
        </w:tc>
      </w:tr>
      <w:tr w:rsidR="00B20CE8" w:rsidRPr="00037AB3" w:rsidTr="0084202E">
        <w:trPr>
          <w:trHeight w:val="73"/>
          <w:tblCellSpacing w:w="0" w:type="dxa"/>
        </w:trPr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1</w:t>
            </w:r>
          </w:p>
        </w:tc>
        <w:tc>
          <w:tcPr>
            <w:tcW w:w="549" w:type="dxa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1</w:t>
            </w:r>
          </w:p>
        </w:tc>
        <w:tc>
          <w:tcPr>
            <w:tcW w:w="840" w:type="dxa"/>
            <w:shd w:val="clear" w:color="auto" w:fill="DDD9C3" w:themeFill="background2" w:themeFillShade="E6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001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01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11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11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  <w:vertAlign w:val="superscript"/>
                <w:lang w:val="uk-UA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0011</w:t>
            </w:r>
            <w:r w:rsidRPr="00B20CE8">
              <w:rPr>
                <w:rFonts w:ascii="GOST type B" w:hAnsi="GOST type B"/>
                <w:color w:val="000000"/>
                <w:sz w:val="24"/>
                <w:szCs w:val="24"/>
                <w:vertAlign w:val="superscript"/>
                <w:lang w:val="uk-UA"/>
              </w:rPr>
              <w:t>*</w:t>
            </w:r>
          </w:p>
        </w:tc>
      </w:tr>
      <w:tr w:rsidR="00B20CE8" w:rsidRPr="00037AB3" w:rsidTr="0084202E">
        <w:trPr>
          <w:trHeight w:val="73"/>
          <w:tblCellSpacing w:w="0" w:type="dxa"/>
        </w:trPr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0</w:t>
            </w:r>
          </w:p>
        </w:tc>
        <w:tc>
          <w:tcPr>
            <w:tcW w:w="549" w:type="dxa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0</w:t>
            </w:r>
          </w:p>
        </w:tc>
        <w:tc>
          <w:tcPr>
            <w:tcW w:w="840" w:type="dxa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10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10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00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00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100</w:t>
            </w:r>
          </w:p>
        </w:tc>
      </w:tr>
      <w:tr w:rsidR="00B20CE8" w:rsidRPr="00037AB3" w:rsidTr="0084202E">
        <w:trPr>
          <w:trHeight w:val="73"/>
          <w:tblCellSpacing w:w="0" w:type="dxa"/>
        </w:trPr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1</w:t>
            </w:r>
          </w:p>
        </w:tc>
        <w:tc>
          <w:tcPr>
            <w:tcW w:w="549" w:type="dxa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1</w:t>
            </w:r>
          </w:p>
        </w:tc>
        <w:tc>
          <w:tcPr>
            <w:tcW w:w="840" w:type="dxa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10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11</w:t>
            </w:r>
          </w:p>
        </w:tc>
        <w:tc>
          <w:tcPr>
            <w:tcW w:w="0" w:type="auto"/>
            <w:shd w:val="clear" w:color="auto" w:fill="DDD9C3" w:themeFill="background2" w:themeFillShade="E6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001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01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  <w:vertAlign w:val="superscript"/>
                <w:lang w:val="uk-UA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0101</w:t>
            </w:r>
            <w:r w:rsidRPr="00B20CE8">
              <w:rPr>
                <w:rFonts w:ascii="GOST type B" w:hAnsi="GOST type B"/>
                <w:color w:val="000000"/>
                <w:sz w:val="24"/>
                <w:szCs w:val="24"/>
                <w:vertAlign w:val="superscript"/>
                <w:lang w:val="uk-UA"/>
              </w:rPr>
              <w:t>*</w:t>
            </w:r>
          </w:p>
        </w:tc>
      </w:tr>
      <w:tr w:rsidR="00B20CE8" w:rsidRPr="00037AB3" w:rsidTr="0084202E">
        <w:trPr>
          <w:trHeight w:val="73"/>
          <w:tblCellSpacing w:w="0" w:type="dxa"/>
        </w:trPr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0</w:t>
            </w:r>
          </w:p>
        </w:tc>
        <w:tc>
          <w:tcPr>
            <w:tcW w:w="549" w:type="dxa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0</w:t>
            </w:r>
          </w:p>
        </w:tc>
        <w:tc>
          <w:tcPr>
            <w:tcW w:w="840" w:type="dxa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11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10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10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10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110</w:t>
            </w:r>
          </w:p>
        </w:tc>
      </w:tr>
      <w:tr w:rsidR="00B20CE8" w:rsidRPr="00037AB3" w:rsidTr="0084202E">
        <w:trPr>
          <w:trHeight w:val="73"/>
          <w:tblCellSpacing w:w="0" w:type="dxa"/>
        </w:trPr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1</w:t>
            </w:r>
          </w:p>
        </w:tc>
        <w:tc>
          <w:tcPr>
            <w:tcW w:w="549" w:type="dxa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1</w:t>
            </w:r>
          </w:p>
        </w:tc>
        <w:tc>
          <w:tcPr>
            <w:tcW w:w="840" w:type="dxa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11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11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11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11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111</w:t>
            </w:r>
          </w:p>
        </w:tc>
      </w:tr>
      <w:tr w:rsidR="00B20CE8" w:rsidRPr="00037AB3" w:rsidTr="0084202E">
        <w:trPr>
          <w:trHeight w:val="73"/>
          <w:tblCellSpacing w:w="0" w:type="dxa"/>
        </w:trPr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0</w:t>
            </w:r>
          </w:p>
        </w:tc>
        <w:tc>
          <w:tcPr>
            <w:tcW w:w="549" w:type="dxa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0</w:t>
            </w:r>
          </w:p>
        </w:tc>
        <w:tc>
          <w:tcPr>
            <w:tcW w:w="840" w:type="dxa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00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00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00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00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000</w:t>
            </w:r>
          </w:p>
        </w:tc>
      </w:tr>
      <w:tr w:rsidR="00B20CE8" w:rsidRPr="00037AB3" w:rsidTr="0084202E">
        <w:trPr>
          <w:trHeight w:val="73"/>
          <w:tblCellSpacing w:w="0" w:type="dxa"/>
        </w:trPr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1</w:t>
            </w:r>
          </w:p>
        </w:tc>
        <w:tc>
          <w:tcPr>
            <w:tcW w:w="549" w:type="dxa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1</w:t>
            </w:r>
          </w:p>
        </w:tc>
        <w:tc>
          <w:tcPr>
            <w:tcW w:w="840" w:type="dxa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00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01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01</w:t>
            </w:r>
          </w:p>
        </w:tc>
        <w:tc>
          <w:tcPr>
            <w:tcW w:w="0" w:type="auto"/>
            <w:shd w:val="clear" w:color="auto" w:fill="DDD9C3" w:themeFill="background2" w:themeFillShade="E6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001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  <w:vertAlign w:val="superscript"/>
                <w:lang w:val="uk-UA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1001</w:t>
            </w:r>
            <w:r w:rsidRPr="00B20CE8">
              <w:rPr>
                <w:rFonts w:ascii="GOST type B" w:hAnsi="GOST type B"/>
                <w:color w:val="000000"/>
                <w:sz w:val="24"/>
                <w:szCs w:val="24"/>
                <w:vertAlign w:val="superscript"/>
                <w:lang w:val="uk-UA"/>
              </w:rPr>
              <w:t>*</w:t>
            </w:r>
          </w:p>
        </w:tc>
      </w:tr>
      <w:tr w:rsidR="00B20CE8" w:rsidRPr="00037AB3" w:rsidTr="0084202E">
        <w:trPr>
          <w:trHeight w:val="73"/>
          <w:tblCellSpacing w:w="0" w:type="dxa"/>
        </w:trPr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0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0</w:t>
            </w:r>
          </w:p>
        </w:tc>
        <w:tc>
          <w:tcPr>
            <w:tcW w:w="549" w:type="dxa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0</w:t>
            </w:r>
          </w:p>
        </w:tc>
        <w:tc>
          <w:tcPr>
            <w:tcW w:w="840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01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00</w:t>
            </w:r>
          </w:p>
        </w:tc>
        <w:tc>
          <w:tcPr>
            <w:tcW w:w="0" w:type="auto"/>
            <w:shd w:val="clear" w:color="auto" w:fill="DDD9C3" w:themeFill="background2" w:themeFillShade="E6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110</w:t>
            </w:r>
          </w:p>
        </w:tc>
        <w:tc>
          <w:tcPr>
            <w:tcW w:w="0" w:type="auto"/>
            <w:shd w:val="clear" w:color="auto" w:fill="DDD9C3" w:themeFill="background2" w:themeFillShade="E6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010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  <w:vertAlign w:val="superscript"/>
                <w:lang w:val="uk-UA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1010</w:t>
            </w:r>
            <w:r w:rsidRPr="00B20CE8">
              <w:rPr>
                <w:rFonts w:ascii="GOST type B" w:hAnsi="GOST type B"/>
                <w:color w:val="000000"/>
                <w:sz w:val="24"/>
                <w:szCs w:val="24"/>
                <w:vertAlign w:val="superscript"/>
                <w:lang w:val="uk-UA"/>
              </w:rPr>
              <w:t>*</w:t>
            </w:r>
          </w:p>
        </w:tc>
      </w:tr>
      <w:tr w:rsidR="00B20CE8" w:rsidRPr="00037AB3" w:rsidTr="0084202E">
        <w:trPr>
          <w:trHeight w:val="73"/>
          <w:tblCellSpacing w:w="0" w:type="dxa"/>
        </w:trPr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0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1</w:t>
            </w:r>
          </w:p>
        </w:tc>
        <w:tc>
          <w:tcPr>
            <w:tcW w:w="549" w:type="dxa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1</w:t>
            </w:r>
          </w:p>
        </w:tc>
        <w:tc>
          <w:tcPr>
            <w:tcW w:w="840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01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01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11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11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011</w:t>
            </w:r>
          </w:p>
        </w:tc>
      </w:tr>
      <w:tr w:rsidR="00B20CE8" w:rsidRPr="00037AB3" w:rsidTr="0084202E">
        <w:trPr>
          <w:trHeight w:val="73"/>
          <w:tblCellSpacing w:w="0" w:type="dxa"/>
        </w:trPr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0</w:t>
            </w:r>
          </w:p>
        </w:tc>
        <w:tc>
          <w:tcPr>
            <w:tcW w:w="549" w:type="dxa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0</w:t>
            </w:r>
          </w:p>
        </w:tc>
        <w:tc>
          <w:tcPr>
            <w:tcW w:w="840" w:type="dxa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10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110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00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00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  <w:vertAlign w:val="superscript"/>
                <w:lang w:val="uk-UA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1100</w:t>
            </w:r>
            <w:r w:rsidRPr="00B20CE8">
              <w:rPr>
                <w:rFonts w:ascii="GOST type B" w:hAnsi="GOST type B"/>
                <w:color w:val="000000"/>
                <w:sz w:val="24"/>
                <w:szCs w:val="24"/>
                <w:vertAlign w:val="superscript"/>
                <w:lang w:val="uk-UA"/>
              </w:rPr>
              <w:t>*</w:t>
            </w:r>
          </w:p>
        </w:tc>
      </w:tr>
      <w:tr w:rsidR="00B20CE8" w:rsidRPr="00037AB3" w:rsidTr="0084202E">
        <w:trPr>
          <w:trHeight w:val="73"/>
          <w:tblCellSpacing w:w="0" w:type="dxa"/>
        </w:trPr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1</w:t>
            </w:r>
          </w:p>
        </w:tc>
        <w:tc>
          <w:tcPr>
            <w:tcW w:w="549" w:type="dxa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1</w:t>
            </w:r>
          </w:p>
        </w:tc>
        <w:tc>
          <w:tcPr>
            <w:tcW w:w="840" w:type="dxa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10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11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01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01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101</w:t>
            </w:r>
          </w:p>
        </w:tc>
      </w:tr>
      <w:tr w:rsidR="00B20CE8" w:rsidRPr="00037AB3" w:rsidTr="0084202E">
        <w:trPr>
          <w:trHeight w:val="73"/>
          <w:tblCellSpacing w:w="0" w:type="dxa"/>
        </w:trPr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1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0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0</w:t>
            </w:r>
          </w:p>
        </w:tc>
        <w:tc>
          <w:tcPr>
            <w:tcW w:w="549" w:type="dxa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0</w:t>
            </w:r>
          </w:p>
        </w:tc>
        <w:tc>
          <w:tcPr>
            <w:tcW w:w="840" w:type="dxa"/>
            <w:shd w:val="clear" w:color="auto" w:fill="DDD9C3" w:themeFill="background2" w:themeFillShade="E6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111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110</w:t>
            </w:r>
          </w:p>
        </w:tc>
        <w:tc>
          <w:tcPr>
            <w:tcW w:w="0" w:type="auto"/>
            <w:shd w:val="clear" w:color="auto" w:fill="DDD9C3" w:themeFill="background2" w:themeFillShade="E6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110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10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  <w:lang w:val="en-US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1110</w:t>
            </w:r>
            <w:r w:rsidRPr="00B20CE8">
              <w:rPr>
                <w:rFonts w:ascii="GOST type B" w:hAnsi="GOST type B"/>
                <w:color w:val="000000"/>
                <w:sz w:val="24"/>
                <w:szCs w:val="24"/>
                <w:lang w:val="en-US"/>
              </w:rPr>
              <w:t>*</w:t>
            </w:r>
          </w:p>
        </w:tc>
      </w:tr>
      <w:tr w:rsidR="00B20CE8" w:rsidRPr="00037AB3" w:rsidTr="0084202E">
        <w:trPr>
          <w:trHeight w:val="28"/>
          <w:tblCellSpacing w:w="0" w:type="dxa"/>
        </w:trPr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1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1</w:t>
            </w:r>
          </w:p>
        </w:tc>
        <w:tc>
          <w:tcPr>
            <w:tcW w:w="0" w:type="auto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1</w:t>
            </w:r>
          </w:p>
        </w:tc>
        <w:tc>
          <w:tcPr>
            <w:tcW w:w="549" w:type="dxa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1</w:t>
            </w:r>
          </w:p>
        </w:tc>
        <w:tc>
          <w:tcPr>
            <w:tcW w:w="840" w:type="dxa"/>
            <w:shd w:val="clear" w:color="auto" w:fill="DDD9C3" w:themeFill="background2" w:themeFillShade="E6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111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11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11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strike/>
                <w:color w:val="000000"/>
                <w:sz w:val="24"/>
                <w:szCs w:val="24"/>
              </w:rPr>
            </w:pPr>
            <w:r w:rsidRPr="00B20CE8">
              <w:rPr>
                <w:rFonts w:ascii="GOST type B" w:hAnsi="GOST type B"/>
                <w:strike/>
                <w:color w:val="000000"/>
                <w:sz w:val="24"/>
                <w:szCs w:val="24"/>
              </w:rPr>
              <w:t>111</w:t>
            </w:r>
          </w:p>
        </w:tc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1C4452" w:rsidRPr="00B20CE8" w:rsidRDefault="001C4452" w:rsidP="001C4452">
            <w:pPr>
              <w:spacing w:line="276" w:lineRule="auto"/>
              <w:jc w:val="center"/>
              <w:rPr>
                <w:rFonts w:ascii="GOST type B" w:hAnsi="GOST type B"/>
                <w:color w:val="000000"/>
                <w:sz w:val="24"/>
                <w:szCs w:val="24"/>
                <w:vertAlign w:val="superscript"/>
              </w:rPr>
            </w:pPr>
            <w:r w:rsidRPr="00B20CE8">
              <w:rPr>
                <w:rFonts w:ascii="GOST type B" w:hAnsi="GOST type B"/>
                <w:color w:val="000000"/>
                <w:sz w:val="24"/>
                <w:szCs w:val="24"/>
              </w:rPr>
              <w:t>1111*</w:t>
            </w:r>
            <w:r w:rsidRPr="00B20CE8">
              <w:rPr>
                <w:rFonts w:ascii="GOST type B" w:hAnsi="GOST type B"/>
                <w:color w:val="000000"/>
                <w:sz w:val="24"/>
                <w:szCs w:val="24"/>
                <w:vertAlign w:val="subscript"/>
              </w:rPr>
              <w:softHyphen/>
            </w:r>
          </w:p>
        </w:tc>
      </w:tr>
    </w:tbl>
    <w:p w:rsidR="001C4452" w:rsidRDefault="001C4452" w:rsidP="001C4452">
      <w:pPr>
        <w:spacing w:line="360" w:lineRule="auto"/>
        <w:ind w:left="284" w:firstLine="567"/>
        <w:rPr>
          <w:rFonts w:ascii="Times New Roman" w:hAnsi="Times New Roman"/>
          <w:b/>
          <w:bCs/>
          <w:sz w:val="28"/>
          <w:szCs w:val="28"/>
          <w:lang w:val="uk-UA"/>
        </w:rPr>
      </w:pPr>
    </w:p>
    <w:p w:rsidR="00B20CE8" w:rsidRDefault="00B20CE8" w:rsidP="001C4452">
      <w:pPr>
        <w:spacing w:line="360" w:lineRule="auto"/>
        <w:ind w:left="284" w:firstLine="567"/>
        <w:rPr>
          <w:rFonts w:ascii="Times New Roman" w:hAnsi="Times New Roman"/>
          <w:b/>
          <w:bCs/>
          <w:sz w:val="28"/>
          <w:szCs w:val="28"/>
          <w:lang w:val="uk-UA"/>
        </w:rPr>
      </w:pPr>
    </w:p>
    <w:p w:rsidR="0084202E" w:rsidRDefault="0084202E" w:rsidP="001C4452">
      <w:pPr>
        <w:spacing w:line="360" w:lineRule="auto"/>
        <w:ind w:left="284" w:firstLine="567"/>
        <w:rPr>
          <w:rFonts w:ascii="Times New Roman" w:hAnsi="Times New Roman"/>
          <w:b/>
          <w:bCs/>
          <w:sz w:val="28"/>
          <w:szCs w:val="28"/>
          <w:lang w:val="uk-UA"/>
        </w:rPr>
      </w:pPr>
    </w:p>
    <w:p w:rsidR="0084202E" w:rsidRDefault="0084202E" w:rsidP="001C4452">
      <w:pPr>
        <w:spacing w:line="360" w:lineRule="auto"/>
        <w:ind w:left="284" w:firstLine="567"/>
        <w:rPr>
          <w:rFonts w:ascii="Times New Roman" w:hAnsi="Times New Roman"/>
          <w:b/>
          <w:bCs/>
          <w:sz w:val="28"/>
          <w:szCs w:val="28"/>
          <w:lang w:val="uk-UA"/>
        </w:rPr>
      </w:pPr>
    </w:p>
    <w:p w:rsidR="001C4452" w:rsidRDefault="00B20CE8" w:rsidP="00DF4F87">
      <w:pPr>
        <w:spacing w:line="360" w:lineRule="auto"/>
        <w:ind w:left="-284" w:right="284" w:firstLine="568"/>
        <w:jc w:val="both"/>
        <w:rPr>
          <w:rFonts w:ascii="GOST type B" w:hAnsi="GOST type B"/>
          <w:bCs/>
          <w:sz w:val="28"/>
          <w:szCs w:val="28"/>
        </w:rPr>
      </w:pPr>
      <w:r w:rsidRPr="00B20CE8">
        <w:rPr>
          <w:rFonts w:ascii="GOST type B" w:hAnsi="GOST type B"/>
          <w:bCs/>
          <w:sz w:val="28"/>
          <w:szCs w:val="28"/>
        </w:rPr>
        <w:lastRenderedPageBreak/>
        <w:t>Коефіцієнти, що залишилися, визначають СДНФ:</w:t>
      </w:r>
    </w:p>
    <w:p w:rsidR="000C16EA" w:rsidRPr="000C16EA" w:rsidRDefault="000336A9" w:rsidP="00DF4F87">
      <w:pPr>
        <w:spacing w:line="360" w:lineRule="auto"/>
        <w:ind w:left="-284" w:right="284" w:firstLine="425"/>
        <w:jc w:val="both"/>
        <w:rPr>
          <w:rFonts w:ascii="Times New Roman" w:hAnsi="Times New Roman"/>
          <w:bCs/>
          <w:sz w:val="10"/>
          <w:szCs w:val="10"/>
          <w:lang w:val="uk-UA"/>
        </w:rPr>
      </w:pPr>
      <w:r>
        <w:rPr>
          <w:rFonts w:ascii="Times New Roman" w:hAnsi="Times New Roman"/>
          <w:bCs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751424" behindDoc="1" locked="0" layoutInCell="1" allowOverlap="1">
                <wp:simplePos x="0" y="0"/>
                <wp:positionH relativeFrom="page">
                  <wp:posOffset>727710</wp:posOffset>
                </wp:positionH>
                <wp:positionV relativeFrom="page">
                  <wp:posOffset>345440</wp:posOffset>
                </wp:positionV>
                <wp:extent cx="6658610" cy="10190480"/>
                <wp:effectExtent l="19050" t="19050" r="8890" b="1270"/>
                <wp:wrapNone/>
                <wp:docPr id="9430" name="Группа 94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8610" cy="10190480"/>
                          <a:chOff x="1015" y="558"/>
                          <a:chExt cx="10486" cy="16168"/>
                        </a:xfrm>
                      </wpg:grpSpPr>
                      <wps:wsp>
                        <wps:cNvPr id="9431" name="Rectangle 8506"/>
                        <wps:cNvSpPr>
                          <a:spLocks noChangeArrowheads="1"/>
                        </wps:cNvSpPr>
                        <wps:spPr bwMode="auto">
                          <a:xfrm>
                            <a:off x="1015" y="558"/>
                            <a:ext cx="10468" cy="16133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9432" name="Group 8507"/>
                        <wpg:cNvGrpSpPr>
                          <a:grpSpLocks/>
                        </wpg:cNvGrpSpPr>
                        <wpg:grpSpPr bwMode="auto">
                          <a:xfrm>
                            <a:off x="1015" y="15846"/>
                            <a:ext cx="10486" cy="880"/>
                            <a:chOff x="1015" y="15846"/>
                            <a:chExt cx="10486" cy="880"/>
                          </a:xfrm>
                        </wpg:grpSpPr>
                        <wps:wsp>
                          <wps:cNvPr id="9433" name="Line 8508"/>
                          <wps:cNvCnPr/>
                          <wps:spPr bwMode="auto">
                            <a:xfrm flipV="1">
                              <a:off x="1015" y="15846"/>
                              <a:ext cx="1046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34" name="Line 8509"/>
                          <wps:cNvCnPr/>
                          <wps:spPr bwMode="auto">
                            <a:xfrm>
                              <a:off x="1411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35" name="Line 8510"/>
                          <wps:cNvCnPr/>
                          <wps:spPr bwMode="auto">
                            <a:xfrm>
                              <a:off x="19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36" name="Line 8511"/>
                          <wps:cNvCnPr/>
                          <wps:spPr bwMode="auto">
                            <a:xfrm>
                              <a:off x="3340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37" name="Line 8512"/>
                          <wps:cNvCnPr/>
                          <wps:spPr bwMode="auto">
                            <a:xfrm>
                              <a:off x="412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38" name="Line 8513"/>
                          <wps:cNvCnPr/>
                          <wps:spPr bwMode="auto">
                            <a:xfrm>
                              <a:off x="4675" y="15853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39" name="Line 8514"/>
                          <wps:cNvCnPr/>
                          <wps:spPr bwMode="auto">
                            <a:xfrm>
                              <a:off x="1015" y="16127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40" name="Line 8515"/>
                          <wps:cNvCnPr/>
                          <wps:spPr bwMode="auto">
                            <a:xfrm>
                              <a:off x="1015" y="16408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41" name="Line 8516"/>
                          <wps:cNvCnPr/>
                          <wps:spPr bwMode="auto">
                            <a:xfrm>
                              <a:off x="10935" y="16260"/>
                              <a:ext cx="56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42" name="Text Box 85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49" y="16434"/>
                              <a:ext cx="398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84202E" w:rsidRPr="00283E6E" w:rsidRDefault="0084202E" w:rsidP="0084202E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283E6E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З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43" name="Text Box 851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22" y="16412"/>
                              <a:ext cx="440" cy="2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84202E" w:rsidRPr="00283E6E" w:rsidRDefault="0084202E" w:rsidP="0084202E">
                                <w:pPr>
                                  <w:rPr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283E6E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Арк</w:t>
                                </w:r>
                                <w:r w:rsidRPr="00283E6E">
                                  <w:rPr>
                                    <w:i/>
                                    <w:sz w:val="22"/>
                                    <w:szCs w:val="22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44" name="Text Box 85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87" y="16434"/>
                              <a:ext cx="889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84202E" w:rsidRPr="00283E6E" w:rsidRDefault="0084202E" w:rsidP="0084202E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283E6E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45" name="Text Box 85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93" y="16440"/>
                              <a:ext cx="614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84202E" w:rsidRPr="00283E6E" w:rsidRDefault="0084202E" w:rsidP="0084202E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283E6E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Підп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46" name="Text Box 85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146" y="16446"/>
                              <a:ext cx="536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84202E" w:rsidRPr="00283E6E" w:rsidRDefault="0084202E" w:rsidP="0084202E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283E6E">
                                  <w:rPr>
                                    <w:rFonts w:ascii="GOST type B" w:hAnsi="GOST type B"/>
                                    <w:i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47" name="Line 8522"/>
                          <wps:cNvCnPr/>
                          <wps:spPr bwMode="auto">
                            <a:xfrm>
                              <a:off x="10930" y="15860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48" name="Text Box 85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990" y="15907"/>
                              <a:ext cx="464" cy="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84202E" w:rsidRPr="00283E6E" w:rsidRDefault="0084202E" w:rsidP="0084202E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uk-UA"/>
                                  </w:rPr>
                                </w:pPr>
                                <w:r w:rsidRPr="00283E6E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Арк.</w:t>
                                </w:r>
                              </w:p>
                              <w:p w:rsidR="0084202E" w:rsidRPr="00283E6E" w:rsidRDefault="0084202E" w:rsidP="0084202E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16"/>
                                    <w:szCs w:val="16"/>
                                    <w:lang w:val="uk-UA"/>
                                  </w:rPr>
                                </w:pPr>
                              </w:p>
                              <w:p w:rsidR="0084202E" w:rsidRPr="00283E6E" w:rsidRDefault="0084202E" w:rsidP="0084202E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uk-UA"/>
                                  </w:rPr>
                                </w:pPr>
                                <w:r w:rsidRPr="00283E6E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uk-UA"/>
                                  </w:rPr>
                                  <w:t>1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49" name="Text Box 85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75" y="16038"/>
                              <a:ext cx="6255" cy="41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84202E" w:rsidRDefault="0084202E" w:rsidP="0084202E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ІАЛЦ.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en-US"/>
                                  </w:rPr>
                                  <w:t>362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.00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П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З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9430" o:spid="_x0000_s1397" style="position:absolute;left:0;text-align:left;margin-left:57.3pt;margin-top:27.2pt;width:524.3pt;height:802.4pt;z-index:-251565056;mso-position-horizontal-relative:page;mso-position-vertical-relative:page" coordorigin="1015,558" coordsize="10486,161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">
                <v:rect id="Rectangle 8506" o:spid="_x0000_s1398" style="position:absolute;left:1015;top:558;width:10468;height:16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4NKsgA&#10;AADdAAAADwAAAGRycy9kb3ducmV2LnhtbESPQWvCQBSE7wX/w/IEb3WTaFuNrqIBodBeTAvq7ZF9&#10;JsHs25BdNe2v7xYKPQ4z8w2zXPemETfqXG1ZQTyOQBAXVtdcKvj82D3OQDiPrLGxTAq+yMF6NXhY&#10;Yqrtnfd0y30pAoRdigoq79tUSldUZNCNbUscvLPtDPogu1LqDu8BbhqZRNGzNFhzWKiwpayi4pJf&#10;jYL903ZzOr5MDuY7esun2btJsjhRajTsNwsQnnr/H/5rv2oF8+kkht834QnI1Q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OTg0qyAAAAN0AAAAPAAAAAAAAAAAAAAAAAJgCAABk&#10;cnMvZG93bnJldi54bWxQSwUGAAAAAAQABAD1AAAAjQMAAAAA&#10;" filled="f" strokeweight="2.25pt"/>
                <v:group id="Group 8507" o:spid="_x0000_s1399" style="position:absolute;left:1015;top:15846;width:10486;height:880" coordorigin="1015,15846" coordsize="10486,8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oiu95McAAADd&#10;AAAADwAAAAAAAAAAAAAAAACqAgAAZHJzL2Rvd25yZXYueG1sUEsFBgAAAAAEAAQA+gAAAJ4DAAAA&#10;AA==&#10;">
                  <v:line id="Line 8508" o:spid="_x0000_s1400" style="position:absolute;flip:y;visibility:visible;mso-wrap-style:squar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LPKIsMAAADdAAAADwAAAGRycy9kb3ducmV2LnhtbESPQWvCQBSE70L/w/IK3nRTI5Km2Uix&#10;CJKb2ktvj+xrEpJ9m+5uNf77bkHwOMzMN0yxncwgLuR8Z1nByzIBQVxb3XGj4PO8X2QgfEDWOFgm&#10;BTfysC2fZgXm2l75SJdTaESEsM9RQRvCmEvp65YM+qUdiaP3bZ3BEKVrpHZ4jXAzyFWSbKTBjuNC&#10;iyPtWqr7069RkKVrxOyrr3ryqfsJH5WZuFJq/jy9v4EINIVH+N4+aAWv6zSF/zfxCcjy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SzyiLDAAAA3QAAAA8AAAAAAAAAAAAA&#10;AAAAoQIAAGRycy9kb3ducmV2LnhtbFBLBQYAAAAABAAEAPkAAACRAwAAAAA=&#10;" strokeweight="2.25pt">
                    <v:stroke endarrowwidth="narrow"/>
                  </v:line>
                  <v:line id="Line 8509" o:spid="_x0000_s1401" style="position:absolute;visibility:visible;mso-wrap-style:squar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N7+mMUAAADdAAAADwAAAGRycy9kb3ducmV2LnhtbESP3YrCMBSE7xd8h3AEb0RTfxCtjSKC&#10;IMuyoPUBjs2xLTYntYm1vv1mYWEvh5n5hkm2nalES40rLSuYjCMQxJnVJecKLulhtAThPLLGyjIp&#10;eJOD7ab3kWCs7YtP1J59LgKEXYwKCu/rWEqXFWTQjW1NHLybbQz6IJtc6gZfAW4qOY2ihTRYclgo&#10;sKZ9Qdn9/DQKyhleh3415Lz6uty/31n6+HykSg363W4NwlPn/8N/7aNWsJrP5vD7JjwBufk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N7+mMUAAADdAAAADwAAAAAAAAAA&#10;AAAAAAChAgAAZHJzL2Rvd25yZXYueG1sUEsFBgAAAAAEAAQA+QAAAJMDAAAAAA==&#10;" strokeweight="2.25pt">
                    <v:stroke endarrowwidth="narrow"/>
                  </v:line>
                  <v:line id="Line 8510" o:spid="_x0000_s1402" style="position:absolute;visibility:visible;mso-wrap-style:squar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5JbA8UAAADdAAAADwAAAGRycy9kb3ducmV2LnhtbESP3YrCMBSE7wXfIRzBG9HU9QetRpGF&#10;hWURQesDHJtjW2xOahO1vv1GELwcZuYbZrluTCnuVLvCsoLhIAJBnFpdcKbgmPz0ZyCcR9ZYWiYF&#10;T3KwXrVbS4y1ffCe7gefiQBhF6OC3PsqltKlORl0A1sRB+9sa4M+yDqTusZHgJtSfkXRVBosOCzk&#10;WNF3TunlcDMKihGeen7e46zcHi+7Z5pc/66JUt1Os1mA8NT4T/jd/tUK5uPRBF5vwhOQq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5JbA8UAAADdAAAADwAAAAAAAAAA&#10;AAAAAAChAgAAZHJzL2Rvd25yZXYueG1sUEsFBgAAAAAEAAQA+QAAAJMDAAAAAA==&#10;" strokeweight="2.25pt">
                    <v:stroke endarrowwidth="narrow"/>
                  </v:line>
                  <v:line id="Line 8511" o:spid="_x0000_s1403" style="position:absolute;visibility:visible;mso-wrap-style:squar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0DFdMYAAADdAAAADwAAAGRycy9kb3ducmV2LnhtbESP0WrCQBRE3wX/YblCX6RurCI1dSNS&#10;KBQRocYPuM3eJiHZuzG7Ncnfu4Lg4zAzZ5jNtje1uFLrSssK5rMIBHFmdcm5gnP69foOwnlkjbVl&#10;UjCQg20yHm0w1rbjH7qefC4ChF2MCgrvm1hKlxVk0M1sQxy8P9sa9EG2udQtdgFuavkWRStpsOSw&#10;UGBDnwVl1enfKCgX+Dv16ynn9eFcHYcsvewvqVIvk373AcJT75/hR/tbK1gvFyu4vwlPQCY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tAxXTGAAAA3QAAAA8AAAAAAAAA&#10;AAAAAAAAoQIAAGRycy9kb3ducmV2LnhtbFBLBQYAAAAABAAEAPkAAACUAwAAAAA=&#10;" strokeweight="2.25pt">
                    <v:stroke endarrowwidth="narrow"/>
                  </v:line>
                  <v:line id="Line 8512" o:spid="_x0000_s1404" style="position:absolute;visibility:visible;mso-wrap-style:square" from="4129,15846" to="412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xg78UAAADdAAAADwAAAGRycy9kb3ducmV2LnhtbESP3YrCMBSE7wXfIRzBG9HUVfypRpGF&#10;hWURQesDHJtjW2xOahO1vv1GELwcZuYbZrluTCnuVLvCsoLhIAJBnFpdcKbgmPz0ZyCcR9ZYWiYF&#10;T3KwXrVbS4y1ffCe7gefiQBhF6OC3PsqltKlORl0A1sRB+9sa4M+yDqTusZHgJtSfkXRRBosOCzk&#10;WNF3TunlcDMKihGeen7e46zcHi+7Z5pc/66JUt1Os1mA8NT4T/jd/tUK5uPRFF5vwhOQq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Axg78UAAADdAAAADwAAAAAAAAAA&#10;AAAAAAChAgAAZHJzL2Rvd25yZXYueG1sUEsFBgAAAAAEAAQA+QAAAJMDAAAAAA==&#10;" strokeweight="2.25pt">
                    <v:stroke endarrowwidth="narrow"/>
                  </v:line>
                  <v:line id="Line 8513" o:spid="_x0000_s1405" style="position:absolute;visibility:visible;mso-wrap-style:squar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ZP0ncMAAADdAAAADwAAAGRycy9kb3ducmV2LnhtbERP3WrCMBS+H/gO4Qi7EU3VIbYaRQRh&#10;jDHQ9gGOzbEtNie1ibZ9++VisMuP73+7700tXtS6yrKC+SwCQZxbXXGhIEtP0zUI55E11pZJwUAO&#10;9rvR2xYTbTs+0+viCxFC2CWooPS+SaR0eUkG3cw2xIG72dagD7AtpG6xC+GmlosoWkmDFYeGEhs6&#10;lpTfL0+joFrideLjCRf1d3b/GfL08fVIlXof94cNCE+9/xf/uT+1gvhjGeaGN+EJyN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WT9J3DAAAA3QAAAA8AAAAAAAAAAAAA&#10;AAAAoQIAAGRycy9kb3ducmV2LnhtbFBLBQYAAAAABAAEAPkAAACRAwAAAAA=&#10;" strokeweight="2.25pt">
                    <v:stroke endarrowwidth="narrow"/>
                  </v:line>
                  <v:line id="Line 8514" o:spid="_x0000_s1406" style="position:absolute;visibility:visible;mso-wrap-style:squar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t9RBsYAAADdAAAADwAAAGRycy9kb3ducmV2LnhtbESP0WrCQBRE34X+w3KFvkizsUppoqsU&#10;oVBKEWryAdfsNQlm78bs1iR/3xUEH4eZOcOst4NpxJU6V1tWMI9iEMSF1TWXCvLs8+UdhPPIGhvL&#10;pGAkB9vN02SNqbY9/9L14EsRIOxSVFB536ZSuqIigy6yLXHwTrYz6IPsSqk77APcNPI1jt+kwZrD&#10;QoUt7Soqzoc/o6Be4HHmkxmXzU9+3o9Fdvm+ZEo9T4ePFQhPg3+E7+0vrSBZLhK4vQlPQG7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rfUQbGAAAA3QAAAA8AAAAAAAAA&#10;AAAAAAAAoQIAAGRycy9kb3ducmV2LnhtbFBLBQYAAAAABAAEAPkAAACUAwAAAAA=&#10;" strokeweight="2.25pt">
                    <v:stroke endarrowwidth="narrow"/>
                  </v:line>
                  <v:line id="Line 8515" o:spid="_x0000_s1407" style="position:absolute;visibility:visible;mso-wrap-style:squar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+OL5sMAAADdAAAADwAAAGRycy9kb3ducmV2LnhtbERP3WrCMBS+H/gO4Qi7EU11IrYaRQRh&#10;jDHQ9gGOzbEtNie1ibZ9++VisMuP73+7700tXtS6yrKC+SwCQZxbXXGhIEtP0zUI55E11pZJwUAO&#10;9rvR2xYTbTs+0+viCxFC2CWooPS+SaR0eUkG3cw2xIG72dagD7AtpG6xC+GmlosoWkmDFYeGEhs6&#10;lpTfL0+joPrA68THEy7q7+z+M+Tp4+uRKvU+7g8bEJ56/y/+c39qBfFyGfaHN+EJyN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Pji+bDAAAA3QAAAA8AAAAAAAAAAAAA&#10;AAAAoQIAAGRycy9kb3ducmV2LnhtbFBLBQYAAAAABAAEAPkAAACRAwAAAAA=&#10;" strokeweight="2.25pt">
                    <v:stroke endarrowwidth="narrow"/>
                  </v:line>
                  <v:line id="Line 8516" o:spid="_x0000_s1408" style="position:absolute;visibility:visible;mso-wrap-style:squar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K8ufcQAAADdAAAADwAAAGRycy9kb3ducmV2LnhtbESP0YrCMBRE3wX/IVzBF9FUV0SrUUQQ&#10;RBZB6wdcm2tbbG5qE7X+/WZB8HGYmTPMYtWYUjypdoVlBcNBBII4tbrgTME52fanIJxH1lhaJgVv&#10;crBatlsLjLV98ZGeJ5+JAGEXo4Lc+yqW0qU5GXQDWxEH72prgz7IOpO6xleAm1KOomgiDRYcFnKs&#10;aJNTejs9jILiBy89P+txVv6eb4d3mtz390SpbqdZz0F4avw3/GnvtILZeDyE/zfhCcj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Mry59xAAAAN0AAAAPAAAAAAAAAAAA&#10;AAAAAKECAABkcnMvZG93bnJldi54bWxQSwUGAAAAAAQABAD5AAAAkgMAAAAA&#10;" strokeweight="2.25pt">
                    <v:stroke endarrowwidth="narrow"/>
                  </v:line>
                  <v:shape id="Text Box 8517" o:spid="_x0000_s1409" type="#_x0000_t202" style="position:absolute;left:1049;top:16434;width:39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c39ZcUA&#10;AADdAAAADwAAAGRycy9kb3ducmV2LnhtbESPX2vCQBDE3wv9DscKvtWLIqVGT5FCxfah1P+vS25N&#10;YnN7IbfV9Nt7guDjMDO/YSaz1lXqTE0oPRvo9xJQxJm3JecGtpuPlzdQQZAtVp7JwD8FmE2fnyaY&#10;Wn/hFZ3XkqsI4ZCigUKkTrUOWUEOQ8/XxNE7+sahRNnk2jZ4iXBX6UGSvGqHJceFAmt6Lyj7Xf85&#10;A/lh84l69/P1vXd1qFYnocVCjOl22vkYlFArj/C9vbQGRsPhAG5v4hPQ0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Jzf1l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84202E" w:rsidRPr="00283E6E" w:rsidRDefault="0084202E" w:rsidP="0084202E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</w:pPr>
                          <w:r w:rsidRPr="00283E6E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Зм.</w:t>
                          </w:r>
                        </w:p>
                      </w:txbxContent>
                    </v:textbox>
                  </v:shape>
                  <v:shape id="Text Box 8518" o:spid="_x0000_s1410" type="#_x0000_t202" style="position:absolute;left:1522;top:16412;width:440;height:2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oFY/sYA&#10;AADdAAAADwAAAGRycy9kb3ducmV2LnhtbESPX2vCQBDE3wW/w7FC3/RiK6WNniJCxfah+Ketr0tu&#10;TaK5vZBbNX57r1Do4zAzv2Ems9ZV6kJNKD0bGA4SUMSZtyXnBr52b/0XUEGQLVaeycCNAsym3c4E&#10;U+uvvKHLVnIVIRxSNFCI1KnWISvIYRj4mjh6B984lCibXNsGrxHuKv2YJM/aYclxocCaFgVlp+3Z&#10;Gcj3u3fU3+uPzx9Xh2pzFFouxZiHXjsfgxJq5T/8115ZA6+j0RP8volPQE/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oFY/s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84202E" w:rsidRPr="00283E6E" w:rsidRDefault="0084202E" w:rsidP="0084202E">
                          <w:pPr>
                            <w:rPr>
                              <w:i/>
                              <w:sz w:val="22"/>
                              <w:szCs w:val="22"/>
                            </w:rPr>
                          </w:pPr>
                          <w:r w:rsidRPr="00283E6E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Арк</w:t>
                          </w:r>
                          <w:r w:rsidRPr="00283E6E">
                            <w:rPr>
                              <w:i/>
                              <w:sz w:val="22"/>
                              <w:szCs w:val="22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8519" o:spid="_x0000_s1411" type="#_x0000_t202" style="position:absolute;left:2187;top:16434;width:889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jAisYA&#10;AADdAAAADwAAAGRycy9kb3ducmV2LnhtbESPX2vCQBDE3wW/w7FC3/RSCaWmnlIEpfah1D9tX5fc&#10;mkRzeyG3avrtPaHQx2FmfsNM552r1YXaUHk28DhKQBHn3lZcGNjvlsNnUEGQLdaeycAvBZjP+r0p&#10;ZtZfeUOXrRQqQjhkaKAUaTKtQ16SwzDyDXH0Dr51KFG2hbYtXiPc1XqcJE/aYcVxocSGFiXlp+3Z&#10;GSh+dmvUX5/vH9+uCfXmKLRaiTEPg+71BZRQJ//hv/abNTBJ0xTub+IT0LM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6WjAis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84202E" w:rsidRPr="00283E6E" w:rsidRDefault="0084202E" w:rsidP="0084202E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</w:pPr>
                          <w:r w:rsidRPr="00283E6E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8520" o:spid="_x0000_s1412" type="#_x0000_t202" style="position:absolute;left:3493;top:16440;width:6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RlEcUA&#10;AADdAAAADwAAAGRycy9kb3ducmV2LnhtbESPX2vCQBDE3wt+h2MF3+rFYkuNnlIKFdsH8b+vS25N&#10;orm9kNtq+u17QqGPw8z8hpnMWlepKzWh9Gxg0E9AEWfelpwb2G0/Hl9BBUG2WHkmAz8UYDbtPEww&#10;tf7Ga7puJFcRwiFFA4VInWodsoIchr6viaN38o1DibLJtW3wFuGu0k9J8qIdlhwXCqzpvaDssvl2&#10;BvLj9hP1fvW1PLg6VOuz0HwuxvS67dsYlFAr/+G/9sIaGA2Hz3B/E5+Anv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JGUR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84202E" w:rsidRPr="00283E6E" w:rsidRDefault="0084202E" w:rsidP="0084202E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</w:pPr>
                          <w:r w:rsidRPr="00283E6E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Підп.</w:t>
                          </w:r>
                        </w:p>
                      </w:txbxContent>
                    </v:textbox>
                  </v:shape>
                  <v:shape id="Text Box 8521" o:spid="_x0000_s1413" type="#_x0000_t202" style="position:absolute;left:4146;top:16446;width:536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vb7ZsUA&#10;AADdAAAADwAAAGRycy9kb3ducmV2LnhtbESPX2vCQBDE34V+h2MLfdNLRcSmniKFivog/mnr65Jb&#10;k9jcXshtNX57TxD6OMzMb5jxtHWVOlMTSs8GXnsJKOLM25JzA1/7z+4IVBBki5VnMnClANPJU2eM&#10;qfUX3tJ5J7mKEA4pGihE6lTrkBXkMPR8TRy9o28cSpRNrm2Dlwh3le4nyVA7LDkuFFjTR0HZ7+7P&#10;GcgP+yXq781q/ePqUG1PQvO5GPPy3M7eQQm18h9+tBfWwNtgMIT7m/gE9OQ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29vtm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84202E" w:rsidRPr="00283E6E" w:rsidRDefault="0084202E" w:rsidP="0084202E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 w:rsidRPr="00283E6E">
                            <w:rPr>
                              <w:rFonts w:ascii="GOST type B" w:hAnsi="GOST type B"/>
                              <w:i/>
                            </w:rPr>
                            <w:t>Дата</w:t>
                          </w:r>
                        </w:p>
                      </w:txbxContent>
                    </v:textbox>
                  </v:shape>
                  <v:line id="Line 8522" o:spid="_x0000_s1414" style="position:absolute;visibility:visible;mso-wrap-style:square" from="10930,15860" to="10930,167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AoTksUAAADdAAAADwAAAGRycy9kb3ducmV2LnhtbESP3YrCMBSE7xd8h3AEb0RTV/GnGkUW&#10;FhYRQesDHJtjW2xOahO1vr0RhL0cZuYbZrFqTCnuVLvCsoJBPwJBnFpdcKbgmPz2piCcR9ZYWiYF&#10;T3KwWra+Fhhr++A93Q8+EwHCLkYFufdVLKVLczLo+rYiDt7Z1gZ9kHUmdY2PADel/I6isTRYcFjI&#10;saKfnNLL4WYUFEM8df2sy1m5PV52zzS5bq6JUp12s56D8NT4//Cn/acVzEajCbzfhCcgly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AoTksUAAADdAAAADwAAAAAAAAAA&#10;AAAAAAChAgAAZHJzL2Rvd25yZXYueG1sUEsFBgAAAAAEAAQA+QAAAJMDAAAAAA==&#10;" strokeweight="2.25pt">
                    <v:stroke endarrowwidth="narrow"/>
                  </v:line>
                  <v:shape id="Text Box 8523" o:spid="_x0000_s1415" type="#_x0000_t202" style="position:absolute;left:10990;top:15907;width:464;height: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CXKj8IA&#10;AADdAAAADwAAAGRycy9kb3ducmV2LnhtbERPTWvCQBC9C/0PyxS86UaRYqOriKBoD1K1rdchO01S&#10;s7MhO2r8992D4PHxvqfz1lXqSk0oPRsY9BNQxJm3JecGvo6r3hhUEGSLlWcycKcA89lLZ4qp9Tfe&#10;0/UguYohHFI0UIjUqdYhK8hh6PuaOHK/vnEoETa5tg3eYrir9DBJ3rTDkmNDgTUtC8rOh4szkJ+O&#10;W9Tfnx+7H1eHav8ntF6LMd3XdjEBJdTKU/xwb6yB99Eozo1v4hPQs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oJcqPwgAAAN0AAAAPAAAAAAAAAAAAAAAAAJgCAABkcnMvZG93&#10;bnJldi54bWxQSwUGAAAAAAQABAD1AAAAhwMAAAAA&#10;" filled="f" stroked="f" strokeweight="2.25pt">
                    <v:stroke endarrowwidth="narrow"/>
                    <v:textbox inset="0,0,0,0">
                      <w:txbxContent>
                        <w:p w:rsidR="0084202E" w:rsidRPr="00283E6E" w:rsidRDefault="0084202E" w:rsidP="0084202E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uk-UA"/>
                            </w:rPr>
                          </w:pPr>
                          <w:r w:rsidRPr="00283E6E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Арк.</w:t>
                          </w:r>
                        </w:p>
                        <w:p w:rsidR="0084202E" w:rsidRPr="00283E6E" w:rsidRDefault="0084202E" w:rsidP="0084202E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16"/>
                              <w:szCs w:val="16"/>
                              <w:lang w:val="uk-UA"/>
                            </w:rPr>
                          </w:pPr>
                        </w:p>
                        <w:p w:rsidR="0084202E" w:rsidRPr="00283E6E" w:rsidRDefault="0084202E" w:rsidP="0084202E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uk-UA"/>
                            </w:rPr>
                          </w:pPr>
                          <w:r w:rsidRPr="00283E6E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uk-UA"/>
                            </w:rPr>
                            <w:t>11</w:t>
                          </w:r>
                        </w:p>
                      </w:txbxContent>
                    </v:textbox>
                  </v:shape>
                  <v:shape id="Text Box 8524" o:spid="_x0000_s1416" type="#_x0000_t202" style="position:absolute;left:4675;top:16038;width:6255;height:41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2lvFMUA&#10;AADdAAAADwAAAGRycy9kb3ducmV2LnhtbESPQWvCQBSE70L/w/IK3nSjiNToKlJQrAepWvX6yL4m&#10;abNvQ/ZV47/vFoQeh5n5hpktWlepKzWh9Gxg0E9AEWfelpwb+Diuei+ggiBbrDyTgTsFWMyfOjNM&#10;rb/xnq4HyVWEcEjRQCFSp1qHrCCHoe9r4uh9+sahRNnk2jZ4i3BX6WGSjLXDkuNCgTW9FpR9H36c&#10;gfxyfEN9et/uzq4O1f5LaL0WY7rP7XIKSqiV//CjvbEGJqPRBP7exCeg5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HaW8U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84202E" w:rsidRDefault="0084202E" w:rsidP="0084202E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44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ІАЛЦ.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en-US"/>
                            </w:rPr>
                            <w:t>362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.00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П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З</w:t>
                          </w:r>
                        </w:p>
                      </w:txbxContent>
                    </v:textbox>
                  </v:shape>
                </v:group>
                <w10:wrap anchorx="page" anchory="page"/>
              </v:group>
            </w:pict>
          </mc:Fallback>
        </mc:AlternateContent>
      </w:r>
      <w:r w:rsidR="00DF4F87" w:rsidRPr="00BA5BB1">
        <w:rPr>
          <w:rFonts w:ascii="Times New Roman" w:hAnsi="Times New Roman"/>
          <w:bCs/>
          <w:position w:val="-42"/>
          <w:sz w:val="28"/>
          <w:szCs w:val="28"/>
          <w:lang w:val="uk-UA"/>
        </w:rPr>
        <w:object w:dxaOrig="7890" w:dyaOrig="945">
          <v:shape id="_x0000_i1035" type="#_x0000_t75" style="width:421.2pt;height:47.5pt" o:ole="">
            <v:imagedata r:id="rId27" o:title=""/>
          </v:shape>
          <o:OLEObject Type="Embed" ProgID="Equation.3" ShapeID="_x0000_i1035" DrawAspect="Content" ObjectID="_1449501875" r:id="rId28"/>
        </w:object>
      </w:r>
      <w:r w:rsidR="000C16EA">
        <w:rPr>
          <w:rFonts w:ascii="Times New Roman" w:hAnsi="Times New Roman"/>
          <w:bCs/>
          <w:sz w:val="28"/>
          <w:szCs w:val="28"/>
          <w:lang w:val="uk-UA"/>
        </w:rPr>
        <w:tab/>
      </w:r>
    </w:p>
    <w:p w:rsidR="000C16EA" w:rsidRPr="000C16EA" w:rsidRDefault="000C16EA" w:rsidP="00DF4F87">
      <w:pPr>
        <w:spacing w:line="360" w:lineRule="auto"/>
        <w:ind w:left="-284" w:right="284" w:firstLine="568"/>
        <w:jc w:val="both"/>
        <w:rPr>
          <w:rFonts w:ascii="GOST type B" w:hAnsi="GOST type B"/>
          <w:bCs/>
          <w:sz w:val="28"/>
          <w:szCs w:val="28"/>
        </w:rPr>
      </w:pPr>
      <w:r>
        <w:rPr>
          <w:rFonts w:ascii="GOST type B" w:hAnsi="GOST type B"/>
          <w:bCs/>
          <w:sz w:val="28"/>
          <w:szCs w:val="28"/>
        </w:rPr>
        <w:t xml:space="preserve">Знаходимо ТДНФ даної функції </w:t>
      </w:r>
      <w:r w:rsidRPr="000C16EA">
        <w:rPr>
          <w:rFonts w:ascii="GOST type B" w:hAnsi="GOST type B"/>
          <w:bCs/>
          <w:sz w:val="28"/>
          <w:szCs w:val="28"/>
        </w:rPr>
        <w:t>:</w:t>
      </w:r>
    </w:p>
    <w:p w:rsidR="001C4452" w:rsidRDefault="000C16EA" w:rsidP="00DF4F87">
      <w:pPr>
        <w:spacing w:line="360" w:lineRule="auto"/>
        <w:ind w:left="-284" w:right="284" w:firstLine="425"/>
        <w:jc w:val="both"/>
        <w:rPr>
          <w:rFonts w:ascii="Times New Roman" w:hAnsi="Times New Roman"/>
          <w:bCs/>
          <w:sz w:val="28"/>
          <w:szCs w:val="28"/>
          <w:lang w:val="uk-UA"/>
        </w:rPr>
      </w:pPr>
      <w:r w:rsidRPr="00BA5BB1">
        <w:rPr>
          <w:rFonts w:ascii="Times New Roman" w:hAnsi="Times New Roman"/>
          <w:bCs/>
          <w:position w:val="-20"/>
          <w:sz w:val="28"/>
          <w:szCs w:val="28"/>
          <w:lang w:val="uk-UA"/>
        </w:rPr>
        <w:object w:dxaOrig="7995" w:dyaOrig="510">
          <v:shape id="_x0000_i1036" type="#_x0000_t75" style="width:415.45pt;height:26.65pt" o:ole="">
            <v:imagedata r:id="rId29" o:title=""/>
          </v:shape>
          <o:OLEObject Type="Embed" ProgID="Equation.3" ShapeID="_x0000_i1036" DrawAspect="Content" ObjectID="_1449501876" r:id="rId30"/>
        </w:object>
      </w:r>
    </w:p>
    <w:p w:rsidR="000C16EA" w:rsidRDefault="000C16EA" w:rsidP="00DF4F87">
      <w:pPr>
        <w:spacing w:line="360" w:lineRule="auto"/>
        <w:ind w:left="142" w:right="284"/>
        <w:jc w:val="both"/>
        <w:rPr>
          <w:rFonts w:ascii="Times New Roman" w:hAnsi="Times New Roman"/>
          <w:bCs/>
          <w:sz w:val="28"/>
          <w:szCs w:val="28"/>
          <w:lang w:val="uk-UA"/>
        </w:rPr>
      </w:pPr>
      <w:r w:rsidRPr="00BA5BB1">
        <w:rPr>
          <w:rFonts w:ascii="Times New Roman" w:hAnsi="Times New Roman"/>
          <w:bCs/>
          <w:position w:val="-20"/>
          <w:sz w:val="28"/>
          <w:szCs w:val="28"/>
          <w:lang w:val="uk-UA"/>
        </w:rPr>
        <w:object w:dxaOrig="7965" w:dyaOrig="495">
          <v:shape id="_x0000_i1037" type="#_x0000_t75" style="width:415.45pt;height:26.65pt" o:ole="">
            <v:imagedata r:id="rId31" o:title=""/>
          </v:shape>
          <o:OLEObject Type="Embed" ProgID="Equation.3" ShapeID="_x0000_i1037" DrawAspect="Content" ObjectID="_1449501877" r:id="rId32"/>
        </w:object>
      </w:r>
    </w:p>
    <w:p w:rsidR="000C16EA" w:rsidRDefault="000C16EA" w:rsidP="00DF4F87">
      <w:pPr>
        <w:spacing w:line="360" w:lineRule="auto"/>
        <w:ind w:left="-284" w:right="284" w:firstLine="568"/>
        <w:jc w:val="both"/>
        <w:rPr>
          <w:rFonts w:ascii="GOST type B" w:hAnsi="GOST type B"/>
          <w:bCs/>
          <w:sz w:val="28"/>
          <w:szCs w:val="28"/>
        </w:rPr>
      </w:pPr>
      <w:r w:rsidRPr="000C16EA">
        <w:rPr>
          <w:rFonts w:ascii="GOST type B" w:hAnsi="GOST type B"/>
          <w:bCs/>
          <w:sz w:val="28"/>
          <w:szCs w:val="28"/>
        </w:rPr>
        <w:t>Як МДНФ, наприклад, обираємо</w:t>
      </w:r>
    </w:p>
    <w:p w:rsidR="000C16EA" w:rsidRPr="000C16EA" w:rsidRDefault="000C16EA" w:rsidP="00DF4F87">
      <w:pPr>
        <w:spacing w:line="360" w:lineRule="auto"/>
        <w:ind w:left="142" w:right="284"/>
        <w:jc w:val="both"/>
        <w:rPr>
          <w:rFonts w:ascii="GOST type B" w:hAnsi="GOST type B"/>
          <w:bCs/>
          <w:sz w:val="28"/>
          <w:szCs w:val="28"/>
        </w:rPr>
      </w:pPr>
      <w:r w:rsidRPr="00BA5BB1">
        <w:rPr>
          <w:rFonts w:ascii="Times New Roman" w:hAnsi="Times New Roman"/>
          <w:bCs/>
          <w:position w:val="-20"/>
          <w:sz w:val="28"/>
          <w:szCs w:val="28"/>
          <w:lang w:val="uk-UA"/>
        </w:rPr>
        <w:object w:dxaOrig="7900" w:dyaOrig="499">
          <v:shape id="_x0000_i1038" type="#_x0000_t75" style="width:406.8pt;height:25.9pt" o:ole="">
            <v:imagedata r:id="rId33" o:title=""/>
          </v:shape>
          <o:OLEObject Type="Embed" ProgID="Equation.3" ShapeID="_x0000_i1038" DrawAspect="Content" ObjectID="_1449501878" r:id="rId34"/>
        </w:object>
      </w:r>
    </w:p>
    <w:p w:rsidR="001C4452" w:rsidRPr="00B20CE8" w:rsidRDefault="001C4452" w:rsidP="001C4452">
      <w:pPr>
        <w:spacing w:line="360" w:lineRule="auto"/>
        <w:ind w:left="284" w:right="284" w:firstLine="425"/>
        <w:jc w:val="both"/>
        <w:rPr>
          <w:rFonts w:ascii="GOST type B" w:hAnsi="GOST type B"/>
          <w:b/>
          <w:bCs/>
          <w:sz w:val="28"/>
          <w:szCs w:val="28"/>
        </w:rPr>
      </w:pPr>
    </w:p>
    <w:p w:rsidR="001C4452" w:rsidRPr="00EE1609" w:rsidRDefault="00DF4F87" w:rsidP="00DF4F87">
      <w:pPr>
        <w:spacing w:line="360" w:lineRule="auto"/>
        <w:ind w:left="-284" w:right="284" w:firstLine="568"/>
        <w:jc w:val="both"/>
        <w:rPr>
          <w:rFonts w:ascii="GOST type B" w:hAnsi="GOST type B"/>
          <w:b/>
          <w:bCs/>
          <w:sz w:val="28"/>
          <w:szCs w:val="28"/>
          <w:lang w:val="uk-UA"/>
        </w:rPr>
      </w:pPr>
      <w:r>
        <w:rPr>
          <w:rFonts w:ascii="GOST type B" w:hAnsi="GOST type B"/>
          <w:b/>
          <w:bCs/>
          <w:sz w:val="28"/>
          <w:szCs w:val="28"/>
          <w:lang w:val="uk-UA"/>
        </w:rPr>
        <w:t>4.</w:t>
      </w:r>
      <w:r w:rsidR="001C4452" w:rsidRPr="00EE1609">
        <w:rPr>
          <w:rFonts w:ascii="GOST type B" w:hAnsi="GOST type B"/>
          <w:b/>
          <w:bCs/>
          <w:sz w:val="28"/>
          <w:szCs w:val="28"/>
          <w:lang w:val="uk-UA"/>
        </w:rPr>
        <w:t xml:space="preserve">3.8 Мінімізація функції </w:t>
      </w:r>
      <m:oMath>
        <m:sSub>
          <m:sSubPr>
            <m:ctrlPr>
              <w:rPr>
                <w:rFonts w:ascii="Cambria Math" w:hAnsi="Cambria Math"/>
                <w:b/>
                <w:bCs/>
                <w:i/>
                <w:sz w:val="28"/>
                <w:szCs w:val="28"/>
                <w:lang w:val="uk-UA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/>
                <w:sz w:val="28"/>
                <w:szCs w:val="28"/>
                <w:lang w:val="uk-UA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b/>
                <w:sz w:val="28"/>
                <w:szCs w:val="28"/>
                <w:lang w:val="uk-UA"/>
              </w:rPr>
              <m:t>4</m:t>
            </m:r>
          </m:sub>
        </m:sSub>
      </m:oMath>
      <w:r w:rsidR="001C4452" w:rsidRPr="00EE1609">
        <w:rPr>
          <w:rFonts w:ascii="GOST type B" w:hAnsi="GOST type B"/>
          <w:b/>
          <w:bCs/>
          <w:sz w:val="28"/>
          <w:szCs w:val="28"/>
          <w:lang w:val="uk-UA"/>
        </w:rPr>
        <w:t xml:space="preserve"> методом Квайна-Мак-Класкі</w:t>
      </w:r>
    </w:p>
    <w:p w:rsidR="00283E6E" w:rsidRPr="00150B65" w:rsidRDefault="001C4452" w:rsidP="0084202E">
      <w:pPr>
        <w:spacing w:line="360" w:lineRule="auto"/>
        <w:ind w:left="-284" w:firstLine="568"/>
        <w:jc w:val="both"/>
        <w:rPr>
          <w:rFonts w:ascii="GOST type B" w:hAnsi="GOST type B"/>
          <w:bCs/>
          <w:sz w:val="28"/>
          <w:szCs w:val="28"/>
          <w:lang w:val="uk-UA"/>
        </w:rPr>
      </w:pPr>
      <w:r w:rsidRPr="00EE1609">
        <w:rPr>
          <w:rFonts w:ascii="GOST type B" w:hAnsi="GOST type B"/>
          <w:bCs/>
          <w:sz w:val="28"/>
          <w:szCs w:val="28"/>
          <w:lang w:val="uk-UA"/>
        </w:rPr>
        <w:t>Виходячи з таблиці істинності функції, запишемо стовпчик ДДНФ, відсортувавши терми за кількістю одиниць. Проводимо попарне склеювання між сусідніми групами. Виконаєм</w:t>
      </w:r>
      <w:r>
        <w:rPr>
          <w:rFonts w:ascii="GOST type B" w:hAnsi="GOST type B"/>
          <w:bCs/>
          <w:sz w:val="28"/>
          <w:szCs w:val="28"/>
          <w:lang w:val="uk-UA"/>
        </w:rPr>
        <w:t>о поглин</w:t>
      </w:r>
      <w:r w:rsidR="00DF4F87">
        <w:rPr>
          <w:rFonts w:ascii="GOST type B" w:hAnsi="GOST type B"/>
          <w:bCs/>
          <w:sz w:val="28"/>
          <w:szCs w:val="28"/>
          <w:lang w:val="uk-UA"/>
        </w:rPr>
        <w:t>ання термів (рисунок 4</w:t>
      </w:r>
      <w:r>
        <w:rPr>
          <w:rFonts w:ascii="GOST type B" w:hAnsi="GOST type B"/>
          <w:bCs/>
          <w:sz w:val="28"/>
          <w:szCs w:val="28"/>
          <w:lang w:val="uk-UA"/>
        </w:rPr>
        <w:t>.</w:t>
      </w:r>
      <w:r w:rsidR="00DF4F87">
        <w:rPr>
          <w:rFonts w:ascii="GOST type B" w:hAnsi="GOST type B"/>
          <w:bCs/>
          <w:sz w:val="28"/>
          <w:szCs w:val="28"/>
          <w:lang w:val="uk-UA"/>
        </w:rPr>
        <w:t>5</w:t>
      </w:r>
      <w:r w:rsidRPr="00EE1609">
        <w:rPr>
          <w:rFonts w:ascii="GOST type B" w:hAnsi="GOST type B"/>
          <w:bCs/>
          <w:sz w:val="28"/>
          <w:szCs w:val="28"/>
          <w:lang w:val="uk-UA"/>
        </w:rPr>
        <w:t>).</w:t>
      </w:r>
      <w:r w:rsidRPr="00EE1609">
        <w:rPr>
          <w:rFonts w:ascii="GOST type B" w:hAnsi="GOST type B"/>
          <w:bCs/>
          <w:sz w:val="28"/>
          <w:szCs w:val="28"/>
        </w:rPr>
        <w:t xml:space="preserve"> </w:t>
      </w:r>
    </w:p>
    <w:tbl>
      <w:tblPr>
        <w:tblStyle w:val="a7"/>
        <w:tblW w:w="0" w:type="auto"/>
        <w:jc w:val="center"/>
        <w:tblInd w:w="284" w:type="dxa"/>
        <w:tblLook w:val="04A0" w:firstRow="1" w:lastRow="0" w:firstColumn="1" w:lastColumn="0" w:noHBand="0" w:noVBand="1"/>
      </w:tblPr>
      <w:tblGrid>
        <w:gridCol w:w="1139"/>
        <w:gridCol w:w="1139"/>
      </w:tblGrid>
      <w:tr w:rsidR="00BD02C8" w:rsidTr="00BD02C8">
        <w:trPr>
          <w:trHeight w:val="379"/>
          <w:jc w:val="center"/>
        </w:trPr>
        <w:tc>
          <w:tcPr>
            <w:tcW w:w="1139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BD02C8" w:rsidRDefault="00BD02C8">
            <w:pPr>
              <w:spacing w:line="360" w:lineRule="auto"/>
              <w:ind w:right="284"/>
              <w:jc w:val="center"/>
              <w:rPr>
                <w:rFonts w:ascii="GOST type B" w:hAnsi="GOST type B"/>
                <w:bCs/>
                <w:strike/>
                <w:sz w:val="28"/>
                <w:szCs w:val="28"/>
                <w:lang w:val="uk-UA"/>
              </w:rPr>
            </w:pPr>
            <w:r>
              <w:rPr>
                <w:rFonts w:ascii="GOST type B" w:hAnsi="GOST type B"/>
                <w:bCs/>
                <w:strike/>
                <w:sz w:val="28"/>
                <w:szCs w:val="28"/>
                <w:lang w:val="uk-UA"/>
              </w:rPr>
              <w:t>0001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D02C8" w:rsidRDefault="00BD02C8">
            <w:pPr>
              <w:spacing w:line="360" w:lineRule="auto"/>
              <w:ind w:right="284"/>
              <w:jc w:val="center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X001</w:t>
            </w:r>
          </w:p>
        </w:tc>
      </w:tr>
      <w:tr w:rsidR="00BD02C8" w:rsidTr="00BD02C8">
        <w:trPr>
          <w:trHeight w:val="379"/>
          <w:jc w:val="center"/>
        </w:trPr>
        <w:tc>
          <w:tcPr>
            <w:tcW w:w="1139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BD02C8" w:rsidRDefault="00BD02C8">
            <w:pPr>
              <w:spacing w:line="360" w:lineRule="auto"/>
              <w:ind w:right="284"/>
              <w:jc w:val="center"/>
              <w:rPr>
                <w:rFonts w:ascii="GOST type B" w:hAnsi="GOST type B"/>
                <w:bCs/>
                <w:strike/>
                <w:sz w:val="28"/>
                <w:szCs w:val="28"/>
                <w:lang w:val="uk-UA"/>
              </w:rPr>
            </w:pPr>
            <w:r>
              <w:rPr>
                <w:rFonts w:ascii="GOST type B" w:hAnsi="GOST type B"/>
                <w:bCs/>
                <w:strike/>
                <w:sz w:val="28"/>
                <w:szCs w:val="28"/>
                <w:lang w:val="uk-UA"/>
              </w:rPr>
              <w:t>0010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D02C8" w:rsidRDefault="00BD02C8">
            <w:pPr>
              <w:spacing w:line="360" w:lineRule="auto"/>
              <w:ind w:right="284"/>
              <w:jc w:val="center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X010</w:t>
            </w:r>
          </w:p>
        </w:tc>
      </w:tr>
      <w:tr w:rsidR="00BD02C8" w:rsidTr="00BD02C8">
        <w:trPr>
          <w:trHeight w:val="379"/>
          <w:jc w:val="center"/>
        </w:trPr>
        <w:tc>
          <w:tcPr>
            <w:tcW w:w="1139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BD02C8" w:rsidRDefault="00BD02C8">
            <w:pPr>
              <w:spacing w:line="360" w:lineRule="auto"/>
              <w:ind w:right="284"/>
              <w:jc w:val="center"/>
              <w:rPr>
                <w:rFonts w:ascii="GOST type B" w:hAnsi="GOST type B"/>
                <w:bCs/>
                <w:strike/>
                <w:sz w:val="28"/>
                <w:szCs w:val="28"/>
                <w:lang w:val="uk-UA"/>
              </w:rPr>
            </w:pPr>
            <w:r>
              <w:rPr>
                <w:rFonts w:ascii="GOST type B" w:hAnsi="GOST type B"/>
                <w:bCs/>
                <w:strike/>
                <w:sz w:val="28"/>
                <w:szCs w:val="28"/>
                <w:lang w:val="uk-UA"/>
              </w:rPr>
              <w:t>0011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D02C8" w:rsidRDefault="00BD02C8">
            <w:pPr>
              <w:spacing w:line="360" w:lineRule="auto"/>
              <w:ind w:right="284"/>
              <w:jc w:val="center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0X01</w:t>
            </w:r>
          </w:p>
        </w:tc>
      </w:tr>
      <w:tr w:rsidR="00BD02C8" w:rsidTr="00BD02C8">
        <w:trPr>
          <w:trHeight w:val="379"/>
          <w:jc w:val="center"/>
        </w:trPr>
        <w:tc>
          <w:tcPr>
            <w:tcW w:w="1139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BD02C8" w:rsidRDefault="00BD02C8">
            <w:pPr>
              <w:spacing w:line="360" w:lineRule="auto"/>
              <w:ind w:right="284"/>
              <w:jc w:val="center"/>
              <w:rPr>
                <w:rFonts w:ascii="GOST type B" w:hAnsi="GOST type B"/>
                <w:bCs/>
                <w:strike/>
                <w:sz w:val="28"/>
                <w:szCs w:val="28"/>
                <w:lang w:val="uk-UA"/>
              </w:rPr>
            </w:pPr>
            <w:r>
              <w:rPr>
                <w:rFonts w:ascii="GOST type B" w:hAnsi="GOST type B"/>
                <w:bCs/>
                <w:strike/>
                <w:sz w:val="28"/>
                <w:szCs w:val="28"/>
                <w:lang w:val="uk-UA"/>
              </w:rPr>
              <w:t>0101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D02C8" w:rsidRDefault="00BD02C8">
            <w:pPr>
              <w:spacing w:line="360" w:lineRule="auto"/>
              <w:ind w:right="284"/>
              <w:jc w:val="center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1X10</w:t>
            </w:r>
          </w:p>
        </w:tc>
      </w:tr>
      <w:tr w:rsidR="00BD02C8" w:rsidTr="00BD02C8">
        <w:trPr>
          <w:trHeight w:val="379"/>
          <w:jc w:val="center"/>
        </w:trPr>
        <w:tc>
          <w:tcPr>
            <w:tcW w:w="1139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BD02C8" w:rsidRDefault="00BD02C8">
            <w:pPr>
              <w:spacing w:line="360" w:lineRule="auto"/>
              <w:ind w:right="284"/>
              <w:jc w:val="center"/>
              <w:rPr>
                <w:rFonts w:ascii="GOST type B" w:hAnsi="GOST type B"/>
                <w:bCs/>
                <w:strike/>
                <w:sz w:val="28"/>
                <w:szCs w:val="28"/>
                <w:lang w:val="uk-UA"/>
              </w:rPr>
            </w:pPr>
            <w:r>
              <w:rPr>
                <w:rFonts w:ascii="GOST type B" w:hAnsi="GOST type B"/>
                <w:bCs/>
                <w:strike/>
                <w:sz w:val="28"/>
                <w:szCs w:val="28"/>
                <w:lang w:val="uk-UA"/>
              </w:rPr>
              <w:t>1001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D02C8" w:rsidRDefault="00BD02C8">
            <w:pPr>
              <w:spacing w:line="360" w:lineRule="auto"/>
              <w:ind w:right="284"/>
              <w:jc w:val="center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00X1</w:t>
            </w:r>
          </w:p>
        </w:tc>
      </w:tr>
      <w:tr w:rsidR="00BD02C8" w:rsidTr="00BD02C8">
        <w:trPr>
          <w:trHeight w:val="379"/>
          <w:jc w:val="center"/>
        </w:trPr>
        <w:tc>
          <w:tcPr>
            <w:tcW w:w="1139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BD02C8" w:rsidRDefault="00BD02C8">
            <w:pPr>
              <w:spacing w:line="360" w:lineRule="auto"/>
              <w:ind w:right="284"/>
              <w:jc w:val="center"/>
              <w:rPr>
                <w:rFonts w:ascii="GOST type B" w:hAnsi="GOST type B"/>
                <w:bCs/>
                <w:strike/>
                <w:sz w:val="28"/>
                <w:szCs w:val="28"/>
                <w:lang w:val="uk-UA"/>
              </w:rPr>
            </w:pPr>
            <w:r>
              <w:rPr>
                <w:rFonts w:ascii="GOST type B" w:hAnsi="GOST type B"/>
                <w:bCs/>
                <w:strike/>
                <w:sz w:val="28"/>
                <w:szCs w:val="28"/>
                <w:lang w:val="uk-UA"/>
              </w:rPr>
              <w:t>1010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D02C8" w:rsidRDefault="00BD02C8">
            <w:pPr>
              <w:spacing w:line="360" w:lineRule="auto"/>
              <w:ind w:right="284"/>
              <w:jc w:val="center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11X0</w:t>
            </w:r>
          </w:p>
        </w:tc>
      </w:tr>
      <w:tr w:rsidR="00BD02C8" w:rsidTr="00BD02C8">
        <w:trPr>
          <w:trHeight w:val="379"/>
          <w:jc w:val="center"/>
        </w:trPr>
        <w:tc>
          <w:tcPr>
            <w:tcW w:w="1139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BD02C8" w:rsidRDefault="00BD02C8">
            <w:pPr>
              <w:spacing w:line="360" w:lineRule="auto"/>
              <w:ind w:right="284"/>
              <w:jc w:val="center"/>
              <w:rPr>
                <w:rFonts w:ascii="GOST type B" w:hAnsi="GOST type B"/>
                <w:bCs/>
                <w:strike/>
                <w:sz w:val="28"/>
                <w:szCs w:val="28"/>
                <w:lang w:val="uk-UA"/>
              </w:rPr>
            </w:pPr>
            <w:r>
              <w:rPr>
                <w:rFonts w:ascii="GOST type B" w:hAnsi="GOST type B"/>
                <w:bCs/>
                <w:strike/>
                <w:sz w:val="28"/>
                <w:szCs w:val="28"/>
                <w:lang w:val="uk-UA"/>
              </w:rPr>
              <w:t>1100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D02C8" w:rsidRDefault="00BD02C8">
            <w:pPr>
              <w:spacing w:line="360" w:lineRule="auto"/>
              <w:ind w:right="284"/>
              <w:jc w:val="center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001X</w:t>
            </w:r>
          </w:p>
        </w:tc>
      </w:tr>
      <w:tr w:rsidR="00BD02C8" w:rsidTr="00BD02C8">
        <w:trPr>
          <w:trHeight w:val="379"/>
          <w:jc w:val="center"/>
        </w:trPr>
        <w:tc>
          <w:tcPr>
            <w:tcW w:w="1139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BD02C8" w:rsidRDefault="00BD02C8">
            <w:pPr>
              <w:spacing w:line="360" w:lineRule="auto"/>
              <w:ind w:right="284"/>
              <w:jc w:val="center"/>
              <w:rPr>
                <w:rFonts w:ascii="GOST type B" w:hAnsi="GOST type B"/>
                <w:bCs/>
                <w:strike/>
                <w:sz w:val="28"/>
                <w:szCs w:val="28"/>
                <w:lang w:val="uk-UA"/>
              </w:rPr>
            </w:pPr>
            <w:r>
              <w:rPr>
                <w:rFonts w:ascii="GOST type B" w:hAnsi="GOST type B"/>
                <w:bCs/>
                <w:strike/>
                <w:sz w:val="28"/>
                <w:szCs w:val="28"/>
                <w:lang w:val="uk-UA"/>
              </w:rPr>
              <w:t>1110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D02C8" w:rsidRDefault="00BD02C8">
            <w:pPr>
              <w:spacing w:line="360" w:lineRule="auto"/>
              <w:ind w:right="284"/>
              <w:jc w:val="center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111X</w:t>
            </w:r>
          </w:p>
        </w:tc>
      </w:tr>
      <w:tr w:rsidR="00BD02C8" w:rsidTr="00BD02C8">
        <w:trPr>
          <w:trHeight w:val="379"/>
          <w:jc w:val="center"/>
        </w:trPr>
        <w:tc>
          <w:tcPr>
            <w:tcW w:w="1139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BD02C8" w:rsidRDefault="00BD02C8">
            <w:pPr>
              <w:spacing w:line="360" w:lineRule="auto"/>
              <w:ind w:right="284"/>
              <w:jc w:val="center"/>
              <w:rPr>
                <w:rFonts w:ascii="GOST type B" w:hAnsi="GOST type B"/>
                <w:bCs/>
                <w:strike/>
                <w:sz w:val="28"/>
                <w:szCs w:val="28"/>
                <w:lang w:val="uk-UA"/>
              </w:rPr>
            </w:pPr>
            <w:r>
              <w:rPr>
                <w:rFonts w:ascii="GOST type B" w:hAnsi="GOST type B"/>
                <w:bCs/>
                <w:strike/>
                <w:sz w:val="28"/>
                <w:szCs w:val="28"/>
                <w:lang w:val="uk-UA"/>
              </w:rPr>
              <w:t>1111</w:t>
            </w:r>
          </w:p>
        </w:tc>
        <w:tc>
          <w:tcPr>
            <w:tcW w:w="113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BD02C8" w:rsidRDefault="00BD02C8">
            <w:pPr>
              <w:spacing w:line="360" w:lineRule="auto"/>
              <w:ind w:right="284"/>
              <w:jc w:val="center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</w:p>
        </w:tc>
      </w:tr>
    </w:tbl>
    <w:p w:rsidR="001C4452" w:rsidRDefault="00DF4F87" w:rsidP="000C16EA">
      <w:pPr>
        <w:spacing w:line="360" w:lineRule="auto"/>
        <w:jc w:val="center"/>
        <w:rPr>
          <w:rFonts w:ascii="GOST type B" w:hAnsi="GOST type B" w:cs="GOST type B"/>
          <w:bCs/>
          <w:sz w:val="28"/>
          <w:szCs w:val="28"/>
          <w:lang w:val="uk-UA"/>
        </w:rPr>
      </w:pPr>
      <w:r>
        <w:rPr>
          <w:rFonts w:ascii="GOST type B" w:hAnsi="GOST type B"/>
          <w:bCs/>
          <w:sz w:val="28"/>
          <w:szCs w:val="28"/>
          <w:lang w:val="uk-UA"/>
        </w:rPr>
        <w:t>Рисунок 4.5</w:t>
      </w:r>
      <w:r w:rsidR="001C4452" w:rsidRPr="00150B65">
        <w:rPr>
          <w:rFonts w:ascii="GOST type B" w:hAnsi="GOST type B"/>
          <w:bCs/>
          <w:sz w:val="28"/>
          <w:szCs w:val="28"/>
          <w:lang w:val="uk-UA"/>
        </w:rPr>
        <w:t xml:space="preserve"> </w:t>
      </w:r>
      <w:r w:rsidR="001C4452" w:rsidRPr="00150B65">
        <w:rPr>
          <w:rFonts w:cs="Arial"/>
          <w:bCs/>
          <w:sz w:val="28"/>
          <w:szCs w:val="28"/>
          <w:lang w:val="uk-UA"/>
        </w:rPr>
        <w:t>–</w:t>
      </w:r>
      <w:r w:rsidR="001C4452" w:rsidRPr="00150B65">
        <w:rPr>
          <w:rFonts w:ascii="GOST type B" w:hAnsi="GOST type B"/>
          <w:bCs/>
          <w:sz w:val="28"/>
          <w:szCs w:val="28"/>
          <w:lang w:val="uk-UA"/>
        </w:rPr>
        <w:t xml:space="preserve"> </w:t>
      </w:r>
      <w:r w:rsidR="001C4452" w:rsidRPr="00150B65">
        <w:rPr>
          <w:rFonts w:ascii="GOST type B" w:hAnsi="GOST type B" w:cs="GOST type B"/>
          <w:bCs/>
          <w:sz w:val="28"/>
          <w:szCs w:val="28"/>
          <w:lang w:val="uk-UA"/>
        </w:rPr>
        <w:t>Поглинання</w:t>
      </w:r>
      <w:r w:rsidR="001C4452" w:rsidRPr="00150B65">
        <w:rPr>
          <w:rFonts w:ascii="GOST type B" w:hAnsi="GOST type B"/>
          <w:bCs/>
          <w:sz w:val="28"/>
          <w:szCs w:val="28"/>
          <w:lang w:val="uk-UA"/>
        </w:rPr>
        <w:t xml:space="preserve"> </w:t>
      </w:r>
      <w:r w:rsidR="001C4452" w:rsidRPr="00150B65">
        <w:rPr>
          <w:rFonts w:ascii="GOST type B" w:hAnsi="GOST type B" w:cs="GOST type B"/>
          <w:bCs/>
          <w:sz w:val="28"/>
          <w:szCs w:val="28"/>
          <w:lang w:val="uk-UA"/>
        </w:rPr>
        <w:t>термів</w:t>
      </w:r>
    </w:p>
    <w:p w:rsidR="001C3BFC" w:rsidRDefault="001C3BFC" w:rsidP="00DF4F87">
      <w:pPr>
        <w:spacing w:line="360" w:lineRule="auto"/>
        <w:ind w:left="-284" w:right="284" w:firstLine="568"/>
        <w:jc w:val="both"/>
        <w:rPr>
          <w:rFonts w:ascii="GOST type B" w:hAnsi="GOST type B"/>
          <w:bCs/>
          <w:sz w:val="28"/>
          <w:szCs w:val="28"/>
          <w:lang w:val="uk-UA"/>
        </w:rPr>
      </w:pPr>
      <w:r w:rsidRPr="00EE1609">
        <w:rPr>
          <w:rFonts w:ascii="GOST type B" w:hAnsi="GOST type B"/>
          <w:bCs/>
          <w:sz w:val="28"/>
          <w:szCs w:val="28"/>
          <w:lang w:val="uk-UA"/>
        </w:rPr>
        <w:t>Подальше склеювання неможливе.</w:t>
      </w:r>
      <w:r>
        <w:rPr>
          <w:rFonts w:ascii="GOST type B" w:hAnsi="GOST type B"/>
          <w:bCs/>
          <w:sz w:val="28"/>
          <w:szCs w:val="28"/>
          <w:lang w:val="uk-UA"/>
        </w:rPr>
        <w:t xml:space="preserve"> </w:t>
      </w:r>
    </w:p>
    <w:p w:rsidR="00200F04" w:rsidRDefault="00DF4F87" w:rsidP="00DF4F87">
      <w:pPr>
        <w:spacing w:line="360" w:lineRule="auto"/>
        <w:ind w:left="-142" w:right="-1" w:firstLine="425"/>
        <w:jc w:val="both"/>
        <w:rPr>
          <w:rFonts w:ascii="GOST type B" w:hAnsi="GOST type B"/>
          <w:bCs/>
          <w:sz w:val="28"/>
          <w:szCs w:val="28"/>
          <w:lang w:val="uk-UA"/>
        </w:rPr>
      </w:pPr>
      <w:r w:rsidRPr="00BA5BB1">
        <w:rPr>
          <w:rFonts w:ascii="Times New Roman" w:hAnsi="Times New Roman"/>
          <w:bCs/>
          <w:position w:val="-44"/>
          <w:sz w:val="28"/>
          <w:szCs w:val="28"/>
          <w:lang w:val="uk-UA"/>
        </w:rPr>
        <w:object w:dxaOrig="8100" w:dyaOrig="999">
          <v:shape id="_x0000_i1039" type="#_x0000_t75" style="width:430.55pt;height:52.55pt" o:ole="">
            <v:imagedata r:id="rId35" o:title=""/>
          </v:shape>
          <o:OLEObject Type="Embed" ProgID="Equation.3" ShapeID="_x0000_i1039" DrawAspect="Content" ObjectID="_1449501879" r:id="rId36"/>
        </w:object>
      </w:r>
    </w:p>
    <w:p w:rsidR="001C3BFC" w:rsidRDefault="001C3BFC" w:rsidP="00DF4F87">
      <w:pPr>
        <w:spacing w:line="360" w:lineRule="auto"/>
        <w:ind w:left="-142" w:right="284" w:firstLine="425"/>
        <w:jc w:val="both"/>
        <w:rPr>
          <w:rFonts w:ascii="GOST type B" w:hAnsi="GOST type B"/>
          <w:bCs/>
          <w:sz w:val="28"/>
          <w:szCs w:val="28"/>
          <w:lang w:val="uk-UA"/>
        </w:rPr>
      </w:pPr>
      <w:r w:rsidRPr="001C3BFC">
        <w:rPr>
          <w:rFonts w:ascii="GOST type B" w:hAnsi="GOST type B"/>
          <w:bCs/>
          <w:sz w:val="28"/>
          <w:szCs w:val="28"/>
          <w:lang w:val="uk-UA"/>
        </w:rPr>
        <w:t>Побуд</w:t>
      </w:r>
      <w:r>
        <w:rPr>
          <w:rFonts w:ascii="GOST type B" w:hAnsi="GOST type B"/>
          <w:bCs/>
          <w:sz w:val="28"/>
          <w:szCs w:val="28"/>
          <w:lang w:val="uk-UA"/>
        </w:rPr>
        <w:t>уємо</w:t>
      </w:r>
      <w:r w:rsidR="00DF4F87">
        <w:rPr>
          <w:rFonts w:ascii="GOST type B" w:hAnsi="GOST type B"/>
          <w:bCs/>
          <w:sz w:val="28"/>
          <w:szCs w:val="28"/>
          <w:lang w:val="uk-UA"/>
        </w:rPr>
        <w:t xml:space="preserve"> таблицю покриття (таблиця 4.3</w:t>
      </w:r>
      <w:r w:rsidRPr="001C3BFC">
        <w:rPr>
          <w:rFonts w:ascii="GOST type B" w:hAnsi="GOST type B"/>
          <w:bCs/>
          <w:sz w:val="28"/>
          <w:szCs w:val="28"/>
          <w:lang w:val="uk-UA"/>
        </w:rPr>
        <w:t>).</w:t>
      </w:r>
    </w:p>
    <w:p w:rsidR="00200F04" w:rsidRDefault="00200F04" w:rsidP="00200F04">
      <w:pPr>
        <w:spacing w:line="360" w:lineRule="auto"/>
        <w:ind w:right="284"/>
        <w:jc w:val="both"/>
        <w:rPr>
          <w:rFonts w:ascii="GOST type B" w:hAnsi="GOST type B"/>
          <w:bCs/>
          <w:sz w:val="28"/>
          <w:szCs w:val="28"/>
          <w:lang w:val="uk-UA"/>
        </w:rPr>
      </w:pPr>
    </w:p>
    <w:p w:rsidR="00DF4F87" w:rsidRDefault="00DF4F87" w:rsidP="00200F04">
      <w:pPr>
        <w:tabs>
          <w:tab w:val="left" w:pos="10206"/>
        </w:tabs>
        <w:ind w:left="284" w:right="284"/>
        <w:jc w:val="right"/>
        <w:rPr>
          <w:rFonts w:ascii="GOST type B" w:hAnsi="GOST type B"/>
          <w:bCs/>
          <w:sz w:val="28"/>
          <w:szCs w:val="28"/>
          <w:lang w:val="uk-UA"/>
        </w:rPr>
      </w:pPr>
    </w:p>
    <w:p w:rsidR="00200F04" w:rsidRPr="00DF4F87" w:rsidRDefault="00200F04" w:rsidP="00200F04">
      <w:pPr>
        <w:tabs>
          <w:tab w:val="left" w:pos="10206"/>
        </w:tabs>
        <w:ind w:left="284" w:right="284"/>
        <w:jc w:val="right"/>
        <w:rPr>
          <w:rFonts w:ascii="GOST type B" w:hAnsi="GOST type B"/>
          <w:bCs/>
          <w:i/>
          <w:sz w:val="28"/>
          <w:szCs w:val="28"/>
          <w:lang w:val="uk-UA"/>
        </w:rPr>
      </w:pPr>
      <w:r w:rsidRPr="00DF4F87">
        <w:rPr>
          <w:rFonts w:ascii="GOST type B" w:hAnsi="GOST type B"/>
          <w:bCs/>
          <w:i/>
          <w:sz w:val="28"/>
          <w:szCs w:val="28"/>
          <w:lang w:val="uk-UA"/>
        </w:rPr>
        <w:lastRenderedPageBreak/>
        <w:t xml:space="preserve">Таблиця </w:t>
      </w:r>
      <w:r w:rsidR="00DF4F87" w:rsidRPr="00DF4F87">
        <w:rPr>
          <w:rFonts w:ascii="GOST type B" w:hAnsi="GOST type B"/>
          <w:bCs/>
          <w:i/>
          <w:sz w:val="28"/>
          <w:szCs w:val="28"/>
          <w:lang w:val="uk-UA"/>
        </w:rPr>
        <w:t>4.3</w:t>
      </w:r>
      <w:r w:rsidRPr="00DF4F87">
        <w:rPr>
          <w:rFonts w:ascii="GOST type B" w:hAnsi="GOST type B"/>
          <w:bCs/>
          <w:i/>
          <w:sz w:val="28"/>
          <w:szCs w:val="28"/>
          <w:lang w:val="uk-UA"/>
        </w:rPr>
        <w:t xml:space="preserve"> </w:t>
      </w:r>
      <w:r w:rsidRPr="00DF4F87">
        <w:rPr>
          <w:rFonts w:cs="Arial"/>
          <w:bCs/>
          <w:i/>
          <w:sz w:val="28"/>
          <w:szCs w:val="28"/>
          <w:lang w:val="uk-UA"/>
        </w:rPr>
        <w:t>–</w:t>
      </w:r>
      <w:r w:rsidRPr="00DF4F87">
        <w:rPr>
          <w:rFonts w:ascii="GOST type B" w:hAnsi="GOST type B"/>
          <w:bCs/>
          <w:i/>
          <w:sz w:val="28"/>
          <w:szCs w:val="28"/>
          <w:lang w:val="uk-UA"/>
        </w:rPr>
        <w:t xml:space="preserve"> Таблиця покриття</w:t>
      </w:r>
    </w:p>
    <w:p w:rsidR="00200F04" w:rsidRPr="005E41C5" w:rsidRDefault="00200F04" w:rsidP="00200F04">
      <w:pPr>
        <w:tabs>
          <w:tab w:val="left" w:pos="10206"/>
        </w:tabs>
        <w:ind w:left="284" w:right="284"/>
        <w:jc w:val="right"/>
        <w:rPr>
          <w:bCs/>
          <w:i/>
          <w:sz w:val="16"/>
          <w:szCs w:val="16"/>
          <w:lang w:val="uk-UA"/>
        </w:rPr>
      </w:pPr>
    </w:p>
    <w:tbl>
      <w:tblPr>
        <w:tblStyle w:val="a7"/>
        <w:tblW w:w="8422" w:type="dxa"/>
        <w:tblInd w:w="964" w:type="dxa"/>
        <w:tblLook w:val="01E0" w:firstRow="1" w:lastRow="1" w:firstColumn="1" w:lastColumn="1" w:noHBand="0" w:noVBand="0"/>
      </w:tblPr>
      <w:tblGrid>
        <w:gridCol w:w="1461"/>
        <w:gridCol w:w="786"/>
        <w:gridCol w:w="786"/>
        <w:gridCol w:w="775"/>
        <w:gridCol w:w="775"/>
        <w:gridCol w:w="775"/>
        <w:gridCol w:w="775"/>
        <w:gridCol w:w="775"/>
        <w:gridCol w:w="763"/>
        <w:gridCol w:w="751"/>
      </w:tblGrid>
      <w:tr w:rsidR="00200F04" w:rsidTr="00200F04">
        <w:trPr>
          <w:trHeight w:val="258"/>
        </w:trPr>
        <w:tc>
          <w:tcPr>
            <w:tcW w:w="110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200F04">
              <w:rPr>
                <w:rFonts w:ascii="GOST type B" w:hAnsi="GOST type B"/>
                <w:sz w:val="28"/>
                <w:szCs w:val="28"/>
                <w:lang w:val="uk-UA"/>
              </w:rPr>
              <w:t>Імпліканти</w:t>
            </w:r>
          </w:p>
        </w:tc>
        <w:tc>
          <w:tcPr>
            <w:tcW w:w="7316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200F04">
              <w:rPr>
                <w:rFonts w:ascii="GOST type B" w:hAnsi="GOST type B"/>
                <w:sz w:val="28"/>
                <w:szCs w:val="28"/>
                <w:lang w:val="uk-UA"/>
              </w:rPr>
              <w:t>Конституенти</w:t>
            </w:r>
          </w:p>
        </w:tc>
      </w:tr>
      <w:tr w:rsidR="00200F04" w:rsidTr="00200F04">
        <w:trPr>
          <w:trHeight w:val="169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0F04" w:rsidRPr="00200F04" w:rsidRDefault="00200F04">
            <w:pPr>
              <w:rPr>
                <w:rFonts w:ascii="GOST type B" w:hAnsi="GOST type B"/>
                <w:sz w:val="28"/>
                <w:szCs w:val="28"/>
                <w:lang w:val="uk-UA" w:eastAsia="en-US"/>
              </w:rPr>
            </w:pPr>
          </w:p>
        </w:tc>
        <w:tc>
          <w:tcPr>
            <w:tcW w:w="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200F04">
              <w:rPr>
                <w:rFonts w:ascii="GOST type B" w:hAnsi="GOST type B"/>
                <w:sz w:val="28"/>
                <w:szCs w:val="28"/>
                <w:lang w:val="uk-UA"/>
              </w:rPr>
              <w:t>0001</w:t>
            </w:r>
          </w:p>
        </w:tc>
        <w:tc>
          <w:tcPr>
            <w:tcW w:w="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200F04">
              <w:rPr>
                <w:rFonts w:ascii="GOST type B" w:hAnsi="GOST type B"/>
                <w:sz w:val="28"/>
                <w:szCs w:val="28"/>
                <w:lang w:val="uk-UA"/>
              </w:rPr>
              <w:t>001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200F04">
              <w:rPr>
                <w:rFonts w:ascii="GOST type B" w:hAnsi="GOST type B"/>
                <w:sz w:val="28"/>
                <w:szCs w:val="28"/>
                <w:lang w:val="uk-UA"/>
              </w:rPr>
              <w:t>0011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200F04">
              <w:rPr>
                <w:rFonts w:ascii="GOST type B" w:hAnsi="GOST type B"/>
                <w:sz w:val="28"/>
                <w:szCs w:val="28"/>
                <w:lang w:val="uk-UA"/>
              </w:rPr>
              <w:t>0101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200F04">
              <w:rPr>
                <w:rFonts w:ascii="GOST type B" w:hAnsi="GOST type B"/>
                <w:sz w:val="28"/>
                <w:szCs w:val="28"/>
                <w:lang w:val="uk-UA"/>
              </w:rPr>
              <w:t>1001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200F04">
              <w:rPr>
                <w:rFonts w:ascii="GOST type B" w:hAnsi="GOST type B"/>
                <w:sz w:val="28"/>
                <w:szCs w:val="28"/>
                <w:lang w:val="uk-UA"/>
              </w:rPr>
              <w:t>101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200F04">
              <w:rPr>
                <w:rFonts w:ascii="GOST type B" w:hAnsi="GOST type B"/>
                <w:sz w:val="28"/>
                <w:szCs w:val="28"/>
                <w:lang w:val="uk-UA"/>
              </w:rPr>
              <w:t>1100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200F04">
              <w:rPr>
                <w:rFonts w:ascii="GOST type B" w:hAnsi="GOST type B"/>
                <w:sz w:val="28"/>
                <w:szCs w:val="28"/>
                <w:lang w:val="uk-UA"/>
              </w:rPr>
              <w:t>1110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200F04">
              <w:rPr>
                <w:rFonts w:ascii="GOST type B" w:hAnsi="GOST type B"/>
                <w:sz w:val="28"/>
                <w:szCs w:val="28"/>
                <w:lang w:val="uk-UA"/>
              </w:rPr>
              <w:t>1111</w:t>
            </w:r>
          </w:p>
        </w:tc>
      </w:tr>
      <w:tr w:rsidR="00200F04" w:rsidTr="00200F04">
        <w:trPr>
          <w:trHeight w:val="242"/>
        </w:trPr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0F04" w:rsidRPr="005E41C5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</w:rPr>
            </w:pPr>
            <w:r w:rsidRPr="00200F04">
              <w:rPr>
                <w:rFonts w:ascii="GOST type B" w:hAnsi="GOST type B"/>
                <w:sz w:val="28"/>
                <w:szCs w:val="28"/>
                <w:lang w:val="en-US"/>
              </w:rPr>
              <w:t>X</w:t>
            </w:r>
            <w:r w:rsidRPr="005E41C5">
              <w:rPr>
                <w:rFonts w:ascii="GOST type B" w:hAnsi="GOST type B"/>
                <w:sz w:val="28"/>
                <w:szCs w:val="28"/>
              </w:rPr>
              <w:t>001</w:t>
            </w:r>
          </w:p>
        </w:tc>
        <w:tc>
          <w:tcPr>
            <w:tcW w:w="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200F04" w:rsidRPr="005E41C5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</w:rPr>
            </w:pPr>
            <w:r w:rsidRPr="00200F04">
              <w:rPr>
                <w:rFonts w:ascii="GOST type B" w:hAnsi="GOST type B"/>
                <w:sz w:val="28"/>
                <w:szCs w:val="28"/>
                <w:lang w:val="en-US"/>
              </w:rPr>
              <w:t>V</w:t>
            </w:r>
          </w:p>
        </w:tc>
        <w:tc>
          <w:tcPr>
            <w:tcW w:w="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5E41C5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5E41C5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5E41C5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200F04" w:rsidRPr="005E41C5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</w:rPr>
            </w:pPr>
            <w:r w:rsidRPr="00200F04">
              <w:rPr>
                <w:rFonts w:ascii="GOST type B" w:hAnsi="GOST type B"/>
                <w:sz w:val="28"/>
                <w:szCs w:val="28"/>
                <w:lang w:val="en-US"/>
              </w:rPr>
              <w:t>V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5E41C5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5E41C5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</w:rPr>
            </w:pP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5E41C5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5E41C5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</w:rPr>
            </w:pPr>
          </w:p>
        </w:tc>
      </w:tr>
      <w:tr w:rsidR="00200F04" w:rsidTr="00200F04">
        <w:trPr>
          <w:trHeight w:val="258"/>
        </w:trPr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0F04" w:rsidRPr="005E41C5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</w:rPr>
            </w:pPr>
            <w:r w:rsidRPr="00200F04">
              <w:rPr>
                <w:rFonts w:ascii="GOST type B" w:hAnsi="GOST type B"/>
                <w:sz w:val="28"/>
                <w:szCs w:val="28"/>
                <w:lang w:val="en-US"/>
              </w:rPr>
              <w:t>X</w:t>
            </w:r>
            <w:r w:rsidRPr="005E41C5">
              <w:rPr>
                <w:rFonts w:ascii="GOST type B" w:hAnsi="GOST type B"/>
                <w:sz w:val="28"/>
                <w:szCs w:val="28"/>
              </w:rPr>
              <w:t>010</w:t>
            </w:r>
          </w:p>
        </w:tc>
        <w:tc>
          <w:tcPr>
            <w:tcW w:w="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5E41C5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</w:rPr>
            </w:pPr>
          </w:p>
        </w:tc>
        <w:tc>
          <w:tcPr>
            <w:tcW w:w="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0F04" w:rsidRPr="005E41C5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</w:rPr>
            </w:pPr>
            <w:r w:rsidRPr="00200F04">
              <w:rPr>
                <w:rFonts w:ascii="GOST type B" w:hAnsi="GOST type B"/>
                <w:sz w:val="28"/>
                <w:szCs w:val="28"/>
                <w:lang w:val="en-US"/>
              </w:rPr>
              <w:t>V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5E41C5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5E41C5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5E41C5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0F04" w:rsidRPr="005E41C5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</w:rPr>
            </w:pPr>
            <w:r w:rsidRPr="00200F04">
              <w:rPr>
                <w:rFonts w:ascii="GOST type B" w:hAnsi="GOST type B"/>
                <w:sz w:val="28"/>
                <w:szCs w:val="28"/>
                <w:lang w:val="en-US"/>
              </w:rPr>
              <w:t>V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5E41C5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</w:rPr>
            </w:pP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5E41C5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5E41C5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</w:rPr>
            </w:pPr>
          </w:p>
        </w:tc>
      </w:tr>
      <w:tr w:rsidR="00200F04" w:rsidTr="00200F04">
        <w:trPr>
          <w:trHeight w:val="242"/>
        </w:trPr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0F04" w:rsidRPr="005E41C5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</w:rPr>
            </w:pPr>
            <w:r w:rsidRPr="005E41C5">
              <w:rPr>
                <w:rFonts w:ascii="GOST type B" w:hAnsi="GOST type B"/>
                <w:sz w:val="28"/>
                <w:szCs w:val="28"/>
              </w:rPr>
              <w:t>0</w:t>
            </w:r>
            <w:r w:rsidRPr="00200F04">
              <w:rPr>
                <w:rFonts w:ascii="GOST type B" w:hAnsi="GOST type B"/>
                <w:sz w:val="28"/>
                <w:szCs w:val="28"/>
                <w:lang w:val="en-US"/>
              </w:rPr>
              <w:t>X</w:t>
            </w:r>
            <w:r w:rsidRPr="005E41C5">
              <w:rPr>
                <w:rFonts w:ascii="GOST type B" w:hAnsi="GOST type B"/>
                <w:sz w:val="28"/>
                <w:szCs w:val="28"/>
              </w:rPr>
              <w:t>01</w:t>
            </w:r>
          </w:p>
        </w:tc>
        <w:tc>
          <w:tcPr>
            <w:tcW w:w="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200F04" w:rsidRPr="005E41C5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</w:rPr>
            </w:pPr>
            <w:r w:rsidRPr="00200F04">
              <w:rPr>
                <w:rFonts w:ascii="GOST type B" w:hAnsi="GOST type B"/>
                <w:sz w:val="28"/>
                <w:szCs w:val="28"/>
                <w:lang w:val="en-US"/>
              </w:rPr>
              <w:t>V</w:t>
            </w:r>
          </w:p>
        </w:tc>
        <w:tc>
          <w:tcPr>
            <w:tcW w:w="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5E41C5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5E41C5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200F04" w:rsidRPr="005E41C5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</w:rPr>
            </w:pPr>
            <w:r w:rsidRPr="00200F04">
              <w:rPr>
                <w:rFonts w:ascii="GOST type B" w:hAnsi="GOST type B"/>
                <w:sz w:val="28"/>
                <w:szCs w:val="28"/>
                <w:lang w:val="en-US"/>
              </w:rPr>
              <w:t>V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5E41C5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5E41C5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5E41C5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</w:rPr>
            </w:pP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5E41C5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5E41C5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</w:rPr>
            </w:pPr>
          </w:p>
        </w:tc>
      </w:tr>
      <w:tr w:rsidR="00200F04" w:rsidTr="00200F04">
        <w:trPr>
          <w:trHeight w:val="258"/>
        </w:trPr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 w:rsidRPr="005E41C5">
              <w:rPr>
                <w:rFonts w:ascii="GOST type B" w:hAnsi="GOST type B"/>
                <w:sz w:val="28"/>
                <w:szCs w:val="28"/>
              </w:rPr>
              <w:t>1</w:t>
            </w:r>
            <w:r w:rsidRPr="00200F04">
              <w:rPr>
                <w:rFonts w:ascii="GOST type B" w:hAnsi="GOST type B"/>
                <w:sz w:val="28"/>
                <w:szCs w:val="28"/>
                <w:lang w:val="en-US"/>
              </w:rPr>
              <w:t>X</w:t>
            </w:r>
            <w:r w:rsidRPr="00DF4F87">
              <w:rPr>
                <w:rFonts w:ascii="GOST type B" w:hAnsi="GOST type B"/>
                <w:sz w:val="28"/>
                <w:szCs w:val="28"/>
              </w:rPr>
              <w:t>1</w:t>
            </w:r>
            <w:r w:rsidRPr="00200F04"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</w:p>
        </w:tc>
        <w:tc>
          <w:tcPr>
            <w:tcW w:w="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 w:rsidRPr="00200F04">
              <w:rPr>
                <w:rFonts w:ascii="GOST type B" w:hAnsi="GOST type B"/>
                <w:sz w:val="28"/>
                <w:szCs w:val="28"/>
                <w:lang w:val="en-US"/>
              </w:rPr>
              <w:t>V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 w:rsidRPr="00200F04">
              <w:rPr>
                <w:rFonts w:ascii="GOST type B" w:hAnsi="GOST type B"/>
                <w:sz w:val="28"/>
                <w:szCs w:val="28"/>
                <w:lang w:val="en-US"/>
              </w:rPr>
              <w:t>V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</w:p>
        </w:tc>
      </w:tr>
      <w:tr w:rsidR="00200F04" w:rsidTr="00200F04">
        <w:trPr>
          <w:trHeight w:val="242"/>
        </w:trPr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 w:rsidRPr="00200F04">
              <w:rPr>
                <w:rFonts w:ascii="GOST type B" w:hAnsi="GOST type B"/>
                <w:sz w:val="28"/>
                <w:szCs w:val="28"/>
                <w:lang w:val="en-US"/>
              </w:rPr>
              <w:t>00X1</w:t>
            </w:r>
          </w:p>
        </w:tc>
        <w:tc>
          <w:tcPr>
            <w:tcW w:w="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 w:rsidRPr="00200F04">
              <w:rPr>
                <w:rFonts w:ascii="GOST type B" w:hAnsi="GOST type B"/>
                <w:sz w:val="28"/>
                <w:szCs w:val="28"/>
                <w:lang w:val="en-US"/>
              </w:rPr>
              <w:t>V</w:t>
            </w:r>
          </w:p>
        </w:tc>
        <w:tc>
          <w:tcPr>
            <w:tcW w:w="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</w:p>
        </w:tc>
      </w:tr>
      <w:tr w:rsidR="00200F04" w:rsidTr="00200F04">
        <w:trPr>
          <w:trHeight w:val="258"/>
        </w:trPr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 w:rsidRPr="00200F04">
              <w:rPr>
                <w:rFonts w:ascii="GOST type B" w:hAnsi="GOST type B"/>
                <w:sz w:val="28"/>
                <w:szCs w:val="28"/>
                <w:lang w:val="en-US"/>
              </w:rPr>
              <w:t>11X0</w:t>
            </w:r>
          </w:p>
        </w:tc>
        <w:tc>
          <w:tcPr>
            <w:tcW w:w="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</w:p>
        </w:tc>
        <w:tc>
          <w:tcPr>
            <w:tcW w:w="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 w:rsidRPr="00200F04">
              <w:rPr>
                <w:rFonts w:ascii="GOST type B" w:hAnsi="GOST type B"/>
                <w:sz w:val="28"/>
                <w:szCs w:val="28"/>
                <w:lang w:val="en-US"/>
              </w:rPr>
              <w:t>V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 w:rsidRPr="00200F04">
              <w:rPr>
                <w:rFonts w:ascii="GOST type B" w:hAnsi="GOST type B"/>
                <w:sz w:val="28"/>
                <w:szCs w:val="28"/>
                <w:lang w:val="en-US"/>
              </w:rPr>
              <w:t>V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</w:p>
        </w:tc>
      </w:tr>
      <w:tr w:rsidR="00200F04" w:rsidTr="00200F04">
        <w:trPr>
          <w:trHeight w:val="258"/>
        </w:trPr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 w:rsidRPr="00200F04">
              <w:rPr>
                <w:rFonts w:ascii="GOST type B" w:hAnsi="GOST type B"/>
                <w:sz w:val="28"/>
                <w:szCs w:val="28"/>
                <w:lang w:val="en-US"/>
              </w:rPr>
              <w:t>001X</w:t>
            </w:r>
          </w:p>
        </w:tc>
        <w:tc>
          <w:tcPr>
            <w:tcW w:w="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</w:p>
        </w:tc>
        <w:tc>
          <w:tcPr>
            <w:tcW w:w="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 w:rsidRPr="00200F04">
              <w:rPr>
                <w:rFonts w:ascii="GOST type B" w:hAnsi="GOST type B"/>
                <w:sz w:val="28"/>
                <w:szCs w:val="28"/>
                <w:lang w:val="en-US"/>
              </w:rPr>
              <w:t>V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 w:rsidRPr="00200F04">
              <w:rPr>
                <w:rFonts w:ascii="GOST type B" w:hAnsi="GOST type B"/>
                <w:sz w:val="28"/>
                <w:szCs w:val="28"/>
                <w:lang w:val="en-US"/>
              </w:rPr>
              <w:t>V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</w:p>
        </w:tc>
      </w:tr>
      <w:tr w:rsidR="00200F04" w:rsidTr="00200F04">
        <w:trPr>
          <w:trHeight w:val="258"/>
        </w:trPr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 w:rsidRPr="00200F04">
              <w:rPr>
                <w:rFonts w:ascii="GOST type B" w:hAnsi="GOST type B"/>
                <w:sz w:val="28"/>
                <w:szCs w:val="28"/>
                <w:lang w:val="en-US"/>
              </w:rPr>
              <w:t>111X</w:t>
            </w:r>
          </w:p>
        </w:tc>
        <w:tc>
          <w:tcPr>
            <w:tcW w:w="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</w:p>
        </w:tc>
        <w:tc>
          <w:tcPr>
            <w:tcW w:w="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 w:rsidRPr="00200F04">
              <w:rPr>
                <w:rFonts w:ascii="GOST type B" w:hAnsi="GOST type B"/>
                <w:sz w:val="28"/>
                <w:szCs w:val="28"/>
                <w:lang w:val="en-US"/>
              </w:rPr>
              <w:t>V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200F04" w:rsidRPr="00200F04" w:rsidRDefault="00200F04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 w:rsidRPr="00200F04">
              <w:rPr>
                <w:rFonts w:ascii="GOST type B" w:hAnsi="GOST type B"/>
                <w:sz w:val="28"/>
                <w:szCs w:val="28"/>
                <w:lang w:val="en-US"/>
              </w:rPr>
              <w:t>V</w:t>
            </w:r>
          </w:p>
        </w:tc>
      </w:tr>
    </w:tbl>
    <w:p w:rsidR="001C4452" w:rsidRPr="000C16EA" w:rsidRDefault="001C4452" w:rsidP="00200F04">
      <w:pPr>
        <w:spacing w:line="360" w:lineRule="auto"/>
        <w:rPr>
          <w:rFonts w:ascii="GOST type B" w:hAnsi="GOST type B" w:cs="GOST type B"/>
          <w:bCs/>
          <w:sz w:val="28"/>
          <w:szCs w:val="28"/>
          <w:lang w:val="uk-UA"/>
        </w:rPr>
      </w:pPr>
    </w:p>
    <w:p w:rsidR="001C4452" w:rsidRDefault="00DF4F87" w:rsidP="00DF4F87">
      <w:pPr>
        <w:spacing w:line="360" w:lineRule="auto"/>
        <w:ind w:left="284" w:right="284"/>
        <w:jc w:val="center"/>
        <w:rPr>
          <w:rFonts w:ascii="Times New Roman" w:hAnsi="Times New Roman"/>
          <w:bCs/>
          <w:sz w:val="28"/>
          <w:szCs w:val="28"/>
          <w:lang w:val="uk-UA"/>
        </w:rPr>
      </w:pPr>
      <w:r w:rsidRPr="00BA5BB1">
        <w:rPr>
          <w:rFonts w:ascii="Times New Roman" w:hAnsi="Times New Roman"/>
          <w:bCs/>
          <w:position w:val="-20"/>
          <w:sz w:val="28"/>
          <w:szCs w:val="28"/>
          <w:lang w:val="uk-UA"/>
        </w:rPr>
        <w:object w:dxaOrig="7960" w:dyaOrig="499">
          <v:shape id="_x0000_i1040" type="#_x0000_t75" style="width:421.2pt;height:30.25pt" o:ole="">
            <v:imagedata r:id="rId37" o:title=""/>
          </v:shape>
          <o:OLEObject Type="Embed" ProgID="Equation.3" ShapeID="_x0000_i1040" DrawAspect="Content" ObjectID="_1449501880" r:id="rId38"/>
        </w:object>
      </w:r>
    </w:p>
    <w:p w:rsidR="007B293B" w:rsidRPr="00150B65" w:rsidRDefault="007B293B" w:rsidP="001C4452">
      <w:pPr>
        <w:spacing w:line="360" w:lineRule="auto"/>
        <w:ind w:left="284" w:right="284" w:firstLine="425"/>
        <w:jc w:val="center"/>
        <w:rPr>
          <w:rFonts w:ascii="GOST type B" w:hAnsi="GOST type B"/>
          <w:bCs/>
          <w:sz w:val="28"/>
          <w:szCs w:val="28"/>
          <w:lang w:val="uk-UA"/>
        </w:rPr>
      </w:pPr>
    </w:p>
    <w:p w:rsidR="001C4452" w:rsidRPr="009D16DF" w:rsidRDefault="000336A9" w:rsidP="00812812">
      <w:pPr>
        <w:spacing w:line="360" w:lineRule="auto"/>
        <w:ind w:left="-284" w:right="142" w:firstLine="568"/>
        <w:jc w:val="both"/>
        <w:rPr>
          <w:rFonts w:ascii="GOST type B" w:hAnsi="GOST type B"/>
          <w:b/>
          <w:bCs/>
          <w:sz w:val="28"/>
          <w:szCs w:val="28"/>
          <w:lang w:val="uk-UA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42208" behindDoc="1" locked="0" layoutInCell="1" allowOverlap="1">
                <wp:simplePos x="0" y="0"/>
                <wp:positionH relativeFrom="page">
                  <wp:posOffset>737235</wp:posOffset>
                </wp:positionH>
                <wp:positionV relativeFrom="page">
                  <wp:posOffset>335915</wp:posOffset>
                </wp:positionV>
                <wp:extent cx="6658610" cy="10155555"/>
                <wp:effectExtent l="19050" t="19050" r="8890" b="17145"/>
                <wp:wrapNone/>
                <wp:docPr id="9469" name="Группа 94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8610" cy="10155555"/>
                          <a:chOff x="1015" y="558"/>
                          <a:chExt cx="10486" cy="16168"/>
                        </a:xfrm>
                      </wpg:grpSpPr>
                      <wps:wsp>
                        <wps:cNvPr id="9470" name="Rectangle 8506"/>
                        <wps:cNvSpPr>
                          <a:spLocks noChangeArrowheads="1"/>
                        </wps:cNvSpPr>
                        <wps:spPr bwMode="auto">
                          <a:xfrm>
                            <a:off x="1015" y="558"/>
                            <a:ext cx="10468" cy="16133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9471" name="Group 8507"/>
                        <wpg:cNvGrpSpPr>
                          <a:grpSpLocks/>
                        </wpg:cNvGrpSpPr>
                        <wpg:grpSpPr bwMode="auto">
                          <a:xfrm>
                            <a:off x="1015" y="15846"/>
                            <a:ext cx="10486" cy="880"/>
                            <a:chOff x="1015" y="15846"/>
                            <a:chExt cx="10486" cy="880"/>
                          </a:xfrm>
                        </wpg:grpSpPr>
                        <wps:wsp>
                          <wps:cNvPr id="9472" name="Line 8508"/>
                          <wps:cNvCnPr/>
                          <wps:spPr bwMode="auto">
                            <a:xfrm flipV="1">
                              <a:off x="1015" y="15846"/>
                              <a:ext cx="1046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73" name="Line 8509"/>
                          <wps:cNvCnPr/>
                          <wps:spPr bwMode="auto">
                            <a:xfrm>
                              <a:off x="1411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74" name="Line 8510"/>
                          <wps:cNvCnPr/>
                          <wps:spPr bwMode="auto">
                            <a:xfrm>
                              <a:off x="19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75" name="Line 8511"/>
                          <wps:cNvCnPr/>
                          <wps:spPr bwMode="auto">
                            <a:xfrm>
                              <a:off x="3340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76" name="Line 8512"/>
                          <wps:cNvCnPr/>
                          <wps:spPr bwMode="auto">
                            <a:xfrm>
                              <a:off x="415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77" name="Line 8513"/>
                          <wps:cNvCnPr/>
                          <wps:spPr bwMode="auto">
                            <a:xfrm>
                              <a:off x="4675" y="15853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78" name="Line 8514"/>
                          <wps:cNvCnPr/>
                          <wps:spPr bwMode="auto">
                            <a:xfrm>
                              <a:off x="1015" y="16127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79" name="Line 8515"/>
                          <wps:cNvCnPr/>
                          <wps:spPr bwMode="auto">
                            <a:xfrm>
                              <a:off x="1015" y="16408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80" name="Line 8516"/>
                          <wps:cNvCnPr/>
                          <wps:spPr bwMode="auto">
                            <a:xfrm>
                              <a:off x="10935" y="16260"/>
                              <a:ext cx="56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81" name="Text Box 85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49" y="16419"/>
                              <a:ext cx="398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283E6E" w:rsidRDefault="00AA78C2" w:rsidP="001C4452">
                                <w:pPr>
                                  <w:rPr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283E6E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Зм</w:t>
                                </w:r>
                                <w:r w:rsidRPr="00283E6E">
                                  <w:rPr>
                                    <w:i/>
                                    <w:sz w:val="22"/>
                                    <w:szCs w:val="22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82" name="Text Box 851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22" y="16427"/>
                              <a:ext cx="440" cy="2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283E6E" w:rsidRDefault="00AA78C2" w:rsidP="001C4452">
                                <w:pPr>
                                  <w:rPr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283E6E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Арк</w:t>
                                </w:r>
                                <w:r w:rsidRPr="00283E6E">
                                  <w:rPr>
                                    <w:i/>
                                    <w:sz w:val="22"/>
                                    <w:szCs w:val="22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83" name="Text Box 85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87" y="16419"/>
                              <a:ext cx="889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283E6E" w:rsidRDefault="00AA78C2" w:rsidP="001C4452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283E6E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84" name="Text Box 85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93" y="16440"/>
                              <a:ext cx="614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283E6E" w:rsidRDefault="00AA78C2" w:rsidP="001C4452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283E6E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Підп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85" name="Text Box 85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161" y="16446"/>
                              <a:ext cx="536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283E6E" w:rsidRDefault="00AA78C2" w:rsidP="001C4452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283E6E">
                                  <w:rPr>
                                    <w:rFonts w:ascii="GOST type B" w:hAnsi="GOST type B"/>
                                    <w:i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86" name="Line 8522"/>
                          <wps:cNvCnPr/>
                          <wps:spPr bwMode="auto">
                            <a:xfrm>
                              <a:off x="10930" y="15860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87" name="Text Box 85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990" y="15907"/>
                              <a:ext cx="464" cy="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283E6E" w:rsidRDefault="00AA78C2" w:rsidP="00283E6E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uk-UA"/>
                                  </w:rPr>
                                </w:pPr>
                                <w:r w:rsidRPr="00283E6E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Арк.</w:t>
                                </w:r>
                              </w:p>
                              <w:p w:rsidR="00AA78C2" w:rsidRPr="00283E6E" w:rsidRDefault="00AA78C2" w:rsidP="00283E6E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16"/>
                                    <w:szCs w:val="16"/>
                                    <w:lang w:val="uk-UA"/>
                                  </w:rPr>
                                </w:pPr>
                              </w:p>
                              <w:p w:rsidR="00AA78C2" w:rsidRPr="00283E6E" w:rsidRDefault="00AA78C2" w:rsidP="00283E6E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en-US"/>
                                  </w:rPr>
                                </w:pPr>
                                <w:r w:rsidRPr="00283E6E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uk-UA"/>
                                  </w:rPr>
                                  <w:t>12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88" name="Text Box 85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93" y="16038"/>
                              <a:ext cx="6237" cy="41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Default="00AA78C2" w:rsidP="001C4452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ІАЛЦ.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en-US"/>
                                  </w:rPr>
                                  <w:t>362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.00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П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З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9469" o:spid="_x0000_s1417" style="position:absolute;left:0;text-align:left;margin-left:58.05pt;margin-top:26.45pt;width:524.3pt;height:799.65pt;z-index:-251574272;mso-position-horizontal-relative:page;mso-position-vertical-relative:page" coordorigin="1015,558" coordsize="10486,161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">
                <v:rect id="Rectangle 8506" o:spid="_x0000_s1418" style="position:absolute;left:1015;top:558;width:10468;height:16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2gRccQA&#10;AADdAAAADwAAAGRycy9kb3ducmV2LnhtbERPTWvCQBC9C/0Pywi96cZoq0ZX0UBB0ItRsL0N2TEJ&#10;zc6G7FZTf717KPT4eN/LdWdqcaPWVZYVjIYRCOLc6ooLBefTx2AGwnlkjbVlUvBLDtarl94SE23v&#10;fKRb5gsRQtglqKD0vkmkdHlJBt3QNsSBu9rWoA+wLaRu8R7CTS3jKHqXBisODSU2lJaUf2c/RsHx&#10;bbv5+pyOL+YR7bNJejBxOoqVeu13mwUIT53/F/+5d1rBfDIN+8Ob8ATk6gk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doEXHEAAAA3QAAAA8AAAAAAAAAAAAAAAAAmAIAAGRycy9k&#10;b3ducmV2LnhtbFBLBQYAAAAABAAEAPUAAACJAwAAAAA=&#10;" filled="f" strokeweight="2.25pt"/>
                <v:group id="Group 8507" o:spid="_x0000_s1419" style="position:absolute;left:1015;top:15846;width:10486;height:880" coordorigin="1015,15846" coordsize="10486,8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xJOaU8cAAADd&#10;AAAADwAAAAAAAAAAAAAAAACqAgAAZHJzL2Rvd25yZXYueG1sUEsFBgAAAAAEAAQA+gAAAJ4DAAAA&#10;AA==&#10;">
                  <v:line id="Line 8508" o:spid="_x0000_s1420" style="position:absolute;flip:y;visibility:visible;mso-wrap-style:squar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ZXWecQAAADdAAAADwAAAGRycy9kb3ducmV2LnhtbESPQWvCQBSE74L/YXkFb7qpSpumboIo&#10;Qsmt2ktvj+xrEpJ9G3dXjf/eLRR6HGbmG2ZTjKYXV3K+tazgeZGAIK6sbrlW8HU6zFMQPiBr7C2T&#10;gjt5KPLpZIOZtjf+pOsx1CJC2GeooAlhyKT0VUMG/cIOxNH7sc5giNLVUju8Rbjp5TJJXqTBluNC&#10;gwPtGqq648UoSFdrxPS7KzvyK3cO+9KMXCo1exq37yACjeE//Nf+0Are1q9L+H0Tn4DM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ldZ5xAAAAN0AAAAPAAAAAAAAAAAA&#10;AAAAAKECAABkcnMvZG93bnJldi54bWxQSwUGAAAAAAQABAD5AAAAkgMAAAAA&#10;" strokeweight="2.25pt">
                    <v:stroke endarrowwidth="narrow"/>
                  </v:line>
                  <v:line id="Line 8509" o:spid="_x0000_s1421" style="position:absolute;visibility:visible;mso-wrap-style:squar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V3fLMUAAADdAAAADwAAAGRycy9kb3ducmV2LnhtbESP3YrCMBSE7wXfIRzBG9HUVfypRpGF&#10;hWURQesDHJtjW2xOahO1vv1GELwcZuYbZrluTCnuVLvCsoLhIAJBnFpdcKbgmPz0ZyCcR9ZYWiYF&#10;T3KwXrVbS4y1ffCe7gefiQBhF6OC3PsqltKlORl0A1sRB+9sa4M+yDqTusZHgJtSfkXRRBosOCzk&#10;WNF3TunlcDMKihGeen7e46zcHi+7Z5pc/66JUt1Os1mA8NT4T/jd/tUK5uPpCF5vwhOQq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V3fLMUAAADdAAAADwAAAAAAAAAA&#10;AAAAAAChAgAAZHJzL2Rvd25yZXYueG1sUEsFBgAAAAAEAAQA+QAAAJMDAAAAAA==&#10;" strokeweight="2.25pt">
                    <v:stroke endarrowwidth="narrow"/>
                  </v:line>
                  <v:line id="Line 8510" o:spid="_x0000_s1422" style="position:absolute;visibility:visible;mso-wrap-style:squar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rRHWMUAAADdAAAADwAAAGRycy9kb3ducmV2LnhtbESP3YrCMBSE7xd8h3AEb0RTV/GnGkUW&#10;FhYRQesDHJtjW2xOahO1vr0RhL0cZuYbZrFqTCnuVLvCsoJBPwJBnFpdcKbgmPz2piCcR9ZYWiYF&#10;T3KwWra+Fhhr++A93Q8+EwHCLkYFufdVLKVLczLo+rYiDt7Z1gZ9kHUmdY2PADel/I6isTRYcFjI&#10;saKfnNLL4WYUFEM8df2sy1m5PV52zzS5bq6JUp12s56D8NT4//Cn/acVzEaTEbzfhCcgly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rRHWMUAAADdAAAADwAAAAAAAAAA&#10;AAAAAAChAgAAZHJzL2Rvd25yZXYueG1sUEsFBgAAAAAEAAQA+QAAAJMDAAAAAA==&#10;" strokeweight="2.25pt">
                    <v:stroke endarrowwidth="narrow"/>
                  </v:line>
                  <v:line id="Line 8511" o:spid="_x0000_s1423" style="position:absolute;visibility:visible;mso-wrap-style:squar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fjiw8cAAADdAAAADwAAAGRycy9kb3ducmV2LnhtbESP0WrCQBRE3wv+w3KFvkjd2Gpbo5sg&#10;hUIREWr8gNvsNQlm7ybZbYx/3xWEPg4zc4ZZp4OpRU+dqywrmE0jEMS51RUXCo7Z59M7COeRNdaW&#10;ScGVHKTJ6GGNsbYX/qb+4AsRIOxiVFB638RSurwkg25qG+LgnWxn0AfZFVJ3eAlwU8vnKHqVBisO&#10;CyU29FFSfj78GgXVC/5M/HLCRb07nvfXPGu3babU43jYrEB4Gvx/+N7+0gqW87cF3N6EJyCT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9+OLDxwAAAN0AAAAPAAAAAAAA&#10;AAAAAAAAAKECAABkcnMvZG93bnJldi54bWxQSwUGAAAAAAQABAD5AAAAlQMAAAAA&#10;" strokeweight="2.25pt">
                    <v:stroke endarrowwidth="narrow"/>
                  </v:line>
                  <v:line id="Line 8512" o:spid="_x0000_s1424" style="position:absolute;visibility:visible;mso-wrap-style:square" from="4159,15846" to="415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Sp8tMcAAADdAAAADwAAAGRycy9kb3ducmV2LnhtbESP0WrCQBRE3wv+w3ILfRHd2JaoaVYR&#10;oVBKETR+wDV7TUKyd2N2a5K/7xYKfRxm5gyTbgfTiDt1rrKsYDGPQBDnVldcKDhn77MVCOeRNTaW&#10;ScFIDrabyUOKibY9H+l+8oUIEHYJKii9bxMpXV6SQTe3LXHwrrYz6IPsCqk77APcNPI5imJpsOKw&#10;UGJL+5Ly+vRtFFQveJn69ZSL5utcH8Y8u33eMqWeHofdGwhPg/8P/7U/tIL16zKG3zfhCcjND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NKny0xwAAAN0AAAAPAAAAAAAA&#10;AAAAAAAAAKECAABkcnMvZG93bnJldi54bWxQSwUGAAAAAAQABAD5AAAAlQMAAAAA&#10;" strokeweight="2.25pt">
                    <v:stroke endarrowwidth="narrow"/>
                  </v:line>
                  <v:line id="Line 8513" o:spid="_x0000_s1425" style="position:absolute;visibility:visible;mso-wrap-style:squar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mbZL8cAAADdAAAADwAAAGRycy9kb3ducmV2LnhtbESP3WrCQBSE7wu+w3IKvRHd2BZ/0qwi&#10;QqGUIpj4AMfsMQnJno3ZrUnevlso9HKYmW+YZDeYRtypc5VlBYt5BII4t7riQsE5e5+tQTiPrLGx&#10;TApGcrDbTh4SjLXt+UT31BciQNjFqKD0vo2ldHlJBt3ctsTBu9rOoA+yK6TusA9w08jnKFpKgxWH&#10;hRJbOpSU1+m3UVC94GXqN1Mumq9zfRzz7PZ5y5R6ehz2byA8Df4//Nf+0Ao2r6sV/L4JT0Bu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iZtkvxwAAAN0AAAAPAAAAAAAA&#10;AAAAAAAAAKECAABkcnMvZG93bnJldi54bWxQSwUGAAAAAAQABAD5AAAAlQMAAAAA&#10;" strokeweight="2.25pt">
                    <v:stroke endarrowwidth="narrow"/>
                  </v:line>
                  <v:line id="Line 8514" o:spid="_x0000_s1426" style="position:absolute;visibility:visible;mso-wrap-style:squar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/lNXcEAAADdAAAADwAAAGRycy9kb3ducmV2LnhtbERPy4rCMBTdC/5DuIIb0XRUfFSjDIIg&#10;gwhaP+DaXNtic1ObqPXvzWLA5eG8l+vGlOJJtSssK/gZRCCIU6sLzhSck21/BsJ5ZI2lZVLwJgfr&#10;Vbu1xFjbFx/pefKZCCHsYlSQe1/FUro0J4NuYCviwF1tbdAHWGdS1/gK4aaUwyiaSIMFh4YcK9rk&#10;lN5OD6OgGOGl5+c9zsr9+XZ4p8n9754o1e00vwsQnhr/Ff+7d1rBfDwNc8Ob8ATk6g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T+U1dwQAAAN0AAAAPAAAAAAAAAAAAAAAA&#10;AKECAABkcnMvZG93bnJldi54bWxQSwUGAAAAAAQABAD5AAAAjwMAAAAA&#10;" strokeweight="2.25pt">
                    <v:stroke endarrowwidth="narrow"/>
                  </v:line>
                  <v:line id="Line 8515" o:spid="_x0000_s1427" style="position:absolute;visibility:visible;mso-wrap-style:squar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LXoxsUAAADdAAAADwAAAGRycy9kb3ducmV2LnhtbESP0YrCMBRE3wX/IVzBF9FUd1FbjbIs&#10;CIssgtYPuDbXttjc1CZq/XuzsODjMDNnmOW6NZW4U+NKywrGowgEcWZ1ybmCY7oZzkE4j6yxskwK&#10;nuRgvep2lpho++A93Q8+FwHCLkEFhfd1IqXLCjLoRrYmDt7ZNgZ9kE0udYOPADeVnETRVBosOSwU&#10;WNN3QdnlcDMKyg88DXw84Lz6PV52zyy9bq+pUv1e+7UA4an17/B/+0criD9nMfy9CU9Arl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LXoxsUAAADdAAAADwAAAAAAAAAA&#10;AAAAAAChAgAAZHJzL2Rvd25yZXYueG1sUEsFBgAAAAAEAAQA+QAAAJMDAAAAAA==&#10;" strokeweight="2.25pt">
                    <v:stroke endarrowwidth="narrow"/>
                  </v:line>
                  <v:line id="Line 8516" o:spid="_x0000_s1428" style="position:absolute;visibility:visible;mso-wrap-style:squar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FoxfMMAAADdAAAADwAAAGRycy9kb3ducmV2LnhtbERP3WrCMBS+H/gO4Qi7EU33g9RqWmQg&#10;jDEG2j7AsTm2xeakNtG2b79cDHb58f3vstG04kG9aywreFlFIIhLqxuuFBT5YRmDcB5ZY2uZFEzk&#10;IEtnTztMtB34SI+Tr0QIYZeggtr7LpHSlTUZdCvbEQfuYnuDPsC+krrHIYSbVr5G0VoabDg01NjR&#10;R03l9XQ3Cpo3PC/8ZsFV+11cf6Yyv33dcqWe5+N+C8LT6P/Ff+5PrWDzHof94U14AjL9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haMXzDAAAA3QAAAA8AAAAAAAAAAAAA&#10;AAAAoQIAAGRycy9kb3ducmV2LnhtbFBLBQYAAAAABAAEAPkAAACRAwAAAAA=&#10;" strokeweight="2.25pt">
                    <v:stroke endarrowwidth="narrow"/>
                  </v:line>
                  <v:shape id="Text Box 8517" o:spid="_x0000_s1429" type="#_x0000_t202" style="position:absolute;left:1049;top:16419;width:39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qbZiMUA&#10;AADdAAAADwAAAGRycy9kb3ducmV2LnhtbESPX2vCQBDE3wt+h2MF3+rFIqKppxShYvtQ1PTP65Lb&#10;Jqm5vZBbNX57ryD4OMzMb5j5snO1OlEbKs8GRsMEFHHubcWFgc/s9XEKKgiyxdozGbhQgOWi9zDH&#10;1Poz7+i0l0JFCIcUDZQiTap1yEtyGIa+IY7er28dSpRtoW2L5wh3tX5Kkol2WHFcKLGhVUn5YX90&#10;Boqf7A311/b949s1od79Ca3XYsyg3708gxLq5B6+tTfWwGw8HcH/m/gE9OI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ptmI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AA78C2" w:rsidRPr="00283E6E" w:rsidRDefault="00AA78C2" w:rsidP="001C4452">
                          <w:pPr>
                            <w:rPr>
                              <w:i/>
                              <w:sz w:val="22"/>
                              <w:szCs w:val="22"/>
                            </w:rPr>
                          </w:pPr>
                          <w:r w:rsidRPr="00283E6E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Зм</w:t>
                          </w:r>
                          <w:r w:rsidRPr="00283E6E">
                            <w:rPr>
                              <w:i/>
                              <w:sz w:val="22"/>
                              <w:szCs w:val="22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8518" o:spid="_x0000_s1430" type="#_x0000_t202" style="position:absolute;left:1522;top:16427;width:440;height:2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nRH/8UA&#10;AADdAAAADwAAAGRycy9kb3ducmV2LnhtbESPX2vCQBDE3wt+h2MLfauXShEbPUUKlbYP4n9fl9ya&#10;RHN7IbfV+O09QejjMDO/YUaT1lXqTE0oPRt46yagiDNvS84NbNZfrwNQQZAtVp7JwJUCTMadpxGm&#10;1l94SeeV5CpCOKRooBCpU61DVpDD0PU1cfQOvnEoUTa5tg1eItxVupckfe2w5LhQYE2fBWWn1Z8z&#10;kO/XP6i3i9/5ztWhWh6FZjMx5uW5nQ5BCbXyH360v62Bj/dBD+5v4hPQ4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dEf/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AA78C2" w:rsidRPr="00283E6E" w:rsidRDefault="00AA78C2" w:rsidP="001C4452">
                          <w:pPr>
                            <w:rPr>
                              <w:i/>
                              <w:sz w:val="22"/>
                              <w:szCs w:val="22"/>
                            </w:rPr>
                          </w:pPr>
                          <w:r w:rsidRPr="00283E6E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Арк</w:t>
                          </w:r>
                          <w:r w:rsidRPr="00283E6E">
                            <w:rPr>
                              <w:i/>
                              <w:sz w:val="22"/>
                              <w:szCs w:val="22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8519" o:spid="_x0000_s1431" type="#_x0000_t202" style="position:absolute;left:2187;top:16419;width:889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TjiZMYA&#10;AADdAAAADwAAAGRycy9kb3ducmV2LnhtbESPX2vCQBDE3wW/w7FC3/RiW4qNniJCxfpQ/NPW1yW3&#10;JtHcXsitGr99r1Do4zAzv2Ems9ZV6kpNKD0bGA4SUMSZtyXnBj73b/0RqCDIFivPZOBOAWbTbmeC&#10;qfU33tJ1J7mKEA4pGihE6lTrkBXkMAx8TRy9o28cSpRNrm2Dtwh3lX5MkhftsOS4UGBNi4Ky8+7i&#10;DOSH/Tvqr83649vVodqehJZLMeah187HoIRa+Q//tVfWwOvz6Al+38QnoKc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TjiZM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AA78C2" w:rsidRPr="00283E6E" w:rsidRDefault="00AA78C2" w:rsidP="001C4452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</w:pPr>
                          <w:r w:rsidRPr="00283E6E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8520" o:spid="_x0000_s1432" type="#_x0000_t202" style="position:absolute;left:3493;top:16440;width:6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tF6EMUA&#10;AADdAAAADwAAAGRycy9kb3ducmV2LnhtbESPQWvCQBSE7wX/w/IKvdVNi4hNXUUEpXqQatp6fWSf&#10;STT7NmRfNf77riD0OMzMN8x42rlanakNlWcDL/0EFHHubcWFga9s8TwCFQTZYu2ZDFwpwHTSexhj&#10;av2Ft3TeSaEihEOKBkqRJtU65CU5DH3fEEfv4FuHEmVbaNviJcJdrV+TZKgdVhwXSmxoXlJ+2v06&#10;A8U+W6H+/lxvflwT6u1RaLkUY54eu9k7KKFO/sP39oc18DYYDeD2Jj4BPf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0XoQ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AA78C2" w:rsidRPr="00283E6E" w:rsidRDefault="00AA78C2" w:rsidP="001C4452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</w:pPr>
                          <w:r w:rsidRPr="00283E6E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Підп.</w:t>
                          </w:r>
                        </w:p>
                      </w:txbxContent>
                    </v:textbox>
                  </v:shape>
                  <v:shape id="Text Box 8521" o:spid="_x0000_s1433" type="#_x0000_t202" style="position:absolute;left:4161;top:16446;width:536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3fi8YA&#10;AADdAAAADwAAAGRycy9kb3ducmV2LnhtbESPX2vCQBDE3wW/w7FC3/RiaYuNniJCxfpQ/NPW1yW3&#10;JtHcXsitGr99r1Do4zAzv2Ems9ZV6kpNKD0bGA4SUMSZtyXnBj73b/0RqCDIFivPZOBOAWbTbmeC&#10;qfU33tJ1J7mKEA4pGihE6lTrkBXkMAx8TRy9o28cSpRNrm2Dtwh3lX5MkhftsOS4UGBNi4Ky8+7i&#10;DOSH/Tvqr83649vVodqehJZLMeah187HoIRa+Q//tVfWwOvT6Bl+38QnoKc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Z3fi8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AA78C2" w:rsidRPr="00283E6E" w:rsidRDefault="00AA78C2" w:rsidP="001C4452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 w:rsidRPr="00283E6E">
                            <w:rPr>
                              <w:rFonts w:ascii="GOST type B" w:hAnsi="GOST type B"/>
                              <w:i/>
                            </w:rPr>
                            <w:t>Дата</w:t>
                          </w:r>
                        </w:p>
                      </w:txbxContent>
                    </v:textbox>
                  </v:shape>
                  <v:line id="Line 8522" o:spid="_x0000_s1434" style="position:absolute;visibility:visible;mso-wrap-style:square" from="10930,15860" to="10930,167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P8Mk8QAAADdAAAADwAAAGRycy9kb3ducmV2LnhtbESP0YrCMBRE3xf2H8IVfBFN1UW0GmUR&#10;BBERtH7Atbm2xeamNlHr3xtB8HGYmTPMbNGYUtypdoVlBf1eBII4tbrgTMExWXXHIJxH1lhaJgVP&#10;crCY//7MMNb2wXu6H3wmAoRdjApy76tYSpfmZND1bEUcvLOtDfog60zqGh8Bbko5iKKRNFhwWMix&#10;omVO6eVwMwqKIZ46ftLhrNweL7tnmlw310Spdqv5n4Lw1Phv+NNeawWTv/EI3m/CE5Dz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4/wyTxAAAAN0AAAAPAAAAAAAAAAAA&#10;AAAAAKECAABkcnMvZG93bnJldi54bWxQSwUGAAAAAAQABAD5AAAAkgMAAAAA&#10;" strokeweight="2.25pt">
                    <v:stroke endarrowwidth="narrow"/>
                  </v:line>
                  <v:shape id="Text Box 8523" o:spid="_x0000_s1435" type="#_x0000_t202" style="position:absolute;left:10990;top:15907;width:464;height: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gPkZ8YA&#10;AADdAAAADwAAAGRycy9kb3ducmV2LnhtbESPX2vCQBDE3wW/w7FC3/RiKa2NniJCxfpQ/NPW1yW3&#10;JtHcXsitGr99r1Do4zAzv2Ems9ZV6kpNKD0bGA4SUMSZtyXnBj73b/0RqCDIFivPZOBOAWbTbmeC&#10;qfU33tJ1J7mKEA4pGihE6lTrkBXkMAx8TRy9o28cSpRNrm2Dtwh3lX5MkmftsOS4UGBNi4Ky8+7i&#10;DOSH/Tvqr83649vVodqehJZLMeah187HoIRa+Q//tVfWwOvT6AV+38QnoKc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4gPkZ8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AA78C2" w:rsidRPr="00283E6E" w:rsidRDefault="00AA78C2" w:rsidP="00283E6E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uk-UA"/>
                            </w:rPr>
                          </w:pPr>
                          <w:r w:rsidRPr="00283E6E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Арк.</w:t>
                          </w:r>
                        </w:p>
                        <w:p w:rsidR="00AA78C2" w:rsidRPr="00283E6E" w:rsidRDefault="00AA78C2" w:rsidP="00283E6E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16"/>
                              <w:szCs w:val="16"/>
                              <w:lang w:val="uk-UA"/>
                            </w:rPr>
                          </w:pPr>
                        </w:p>
                        <w:p w:rsidR="00AA78C2" w:rsidRPr="00283E6E" w:rsidRDefault="00AA78C2" w:rsidP="00283E6E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en-US"/>
                            </w:rPr>
                          </w:pPr>
                          <w:r w:rsidRPr="00283E6E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uk-UA"/>
                            </w:rPr>
                            <w:t>12</w:t>
                          </w:r>
                        </w:p>
                      </w:txbxContent>
                    </v:textbox>
                  </v:shape>
                  <v:shape id="Text Box 8524" o:spid="_x0000_s1436" type="#_x0000_t202" style="position:absolute;left:4693;top:16038;width:6237;height:41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5xwFcIA&#10;AADdAAAADwAAAGRycy9kb3ducmV2LnhtbERPS2vCQBC+F/wPywi91U1LEY1uQilUqodS39chOyax&#10;2dmQnWr8991DwePH957nvWvUhbpQezbwPEpAERfe1lwa2G0/niaggiBbbDyTgRsFyLPBwxxT66+8&#10;pstGShVDOKRooBJpU61DUZHDMPItceROvnMoEXalth1eY7hr9EuSjLXDmmNDhS29V1T8bH6dgfK4&#10;XaLef6++Dq4NzfostFiIMY/D/m0GSqiXu/jf/WkNTF8ncW58E5+Az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nHAVwgAAAN0AAAAPAAAAAAAAAAAAAAAAAJgCAABkcnMvZG93&#10;bnJldi54bWxQSwUGAAAAAAQABAD1AAAAhwMAAAAA&#10;" filled="f" stroked="f" strokeweight="2.25pt">
                    <v:stroke endarrowwidth="narrow"/>
                    <v:textbox inset="0,0,0,0">
                      <w:txbxContent>
                        <w:p w:rsidR="00AA78C2" w:rsidRDefault="00AA78C2" w:rsidP="001C4452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44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ІАЛЦ.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en-US"/>
                            </w:rPr>
                            <w:t>362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.00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П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З</w:t>
                          </w:r>
                        </w:p>
                      </w:txbxContent>
                    </v:textbox>
                  </v:shape>
                </v:group>
                <w10:wrap anchorx="page" anchory="page"/>
              </v:group>
            </w:pict>
          </mc:Fallback>
        </mc:AlternateContent>
      </w:r>
      <w:r w:rsidR="00DF4F87">
        <w:rPr>
          <w:rFonts w:ascii="GOST type B" w:hAnsi="GOST type B"/>
          <w:b/>
          <w:bCs/>
          <w:sz w:val="28"/>
          <w:szCs w:val="28"/>
          <w:lang w:val="uk-UA"/>
        </w:rPr>
        <w:t>4.</w:t>
      </w:r>
      <w:r w:rsidR="001C4452" w:rsidRPr="00150B65">
        <w:rPr>
          <w:rFonts w:ascii="GOST type B" w:hAnsi="GOST type B"/>
          <w:b/>
          <w:bCs/>
          <w:sz w:val="28"/>
          <w:szCs w:val="28"/>
          <w:lang w:val="uk-UA"/>
        </w:rPr>
        <w:t xml:space="preserve">3.9 Мінімізація функції </w:t>
      </w:r>
      <m:oMath>
        <m:sSub>
          <m:sSubPr>
            <m:ctrlPr>
              <w:rPr>
                <w:rFonts w:ascii="Cambria Math" w:hAnsi="Cambria Math"/>
                <w:b/>
                <w:bCs/>
                <w:i/>
                <w:sz w:val="28"/>
                <w:szCs w:val="28"/>
                <w:lang w:val="uk-UA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b/>
                <w:sz w:val="28"/>
                <w:szCs w:val="28"/>
                <w:lang w:val="uk-UA"/>
              </w:rPr>
              <m:t>4</m:t>
            </m:r>
          </m:sub>
        </m:sSub>
      </m:oMath>
      <w:r w:rsidR="001C4452" w:rsidRPr="00150B65">
        <w:rPr>
          <w:rFonts w:ascii="GOST type B" w:hAnsi="GOST type B"/>
          <w:b/>
          <w:bCs/>
          <w:sz w:val="28"/>
          <w:szCs w:val="28"/>
          <w:lang w:val="uk-UA"/>
        </w:rPr>
        <w:t xml:space="preserve"> методом діаграм Вейча</w:t>
      </w:r>
    </w:p>
    <w:p w:rsidR="001C4452" w:rsidRDefault="001C4452" w:rsidP="0084202E">
      <w:pPr>
        <w:spacing w:line="360" w:lineRule="auto"/>
        <w:ind w:left="-284" w:firstLine="568"/>
        <w:jc w:val="both"/>
        <w:rPr>
          <w:rFonts w:ascii="GOST type B" w:hAnsi="GOST type B"/>
          <w:bCs/>
          <w:sz w:val="28"/>
          <w:szCs w:val="28"/>
          <w:lang w:val="uk-UA"/>
        </w:rPr>
      </w:pPr>
      <w:r w:rsidRPr="00150B65">
        <w:rPr>
          <w:rFonts w:ascii="GOST type B" w:hAnsi="GOST type B"/>
          <w:bCs/>
          <w:sz w:val="28"/>
          <w:szCs w:val="28"/>
          <w:lang w:val="uk-UA"/>
        </w:rPr>
        <w:t>Виконаємо мінімізацію фун</w:t>
      </w:r>
      <w:r w:rsidR="00812812">
        <w:rPr>
          <w:rFonts w:ascii="GOST type B" w:hAnsi="GOST type B"/>
          <w:bCs/>
          <w:sz w:val="28"/>
          <w:szCs w:val="28"/>
          <w:lang w:val="uk-UA"/>
        </w:rPr>
        <w:t>кції методом Вейча (рисунок 4.7</w:t>
      </w:r>
      <w:r w:rsidRPr="00150B65">
        <w:rPr>
          <w:rFonts w:ascii="GOST type B" w:hAnsi="GOST type B"/>
          <w:bCs/>
          <w:sz w:val="28"/>
          <w:szCs w:val="28"/>
          <w:lang w:val="uk-UA"/>
        </w:rPr>
        <w:t>). Графічні методи призначені для ручної мінімізації. Наочність даного методу зберігається за невеликої кількост</w:t>
      </w:r>
      <w:r>
        <w:rPr>
          <w:rFonts w:ascii="GOST type B" w:hAnsi="GOST type B"/>
          <w:bCs/>
          <w:sz w:val="28"/>
          <w:szCs w:val="28"/>
          <w:lang w:val="uk-UA"/>
        </w:rPr>
        <w:t>і</w:t>
      </w:r>
      <w:r w:rsidRPr="00150B65">
        <w:rPr>
          <w:rFonts w:ascii="GOST type B" w:hAnsi="GOST type B"/>
          <w:bCs/>
          <w:sz w:val="28"/>
          <w:szCs w:val="28"/>
          <w:lang w:val="uk-UA"/>
        </w:rPr>
        <w:t xml:space="preserve"> аргументів. Кожна клітинка відповідає конститу</w:t>
      </w:r>
      <w:r>
        <w:rPr>
          <w:rFonts w:ascii="GOST type B" w:hAnsi="GOST type B"/>
          <w:bCs/>
          <w:sz w:val="28"/>
          <w:szCs w:val="28"/>
          <w:lang w:val="uk-UA"/>
        </w:rPr>
        <w:t>е</w:t>
      </w:r>
      <w:r w:rsidRPr="00150B65">
        <w:rPr>
          <w:rFonts w:ascii="GOST type B" w:hAnsi="GOST type B"/>
          <w:bCs/>
          <w:sz w:val="28"/>
          <w:szCs w:val="28"/>
          <w:lang w:val="uk-UA"/>
        </w:rPr>
        <w:t xml:space="preserve">нті. Прямокутник, що містить </w:t>
      </w:r>
      <m:oMath>
        <m:sSup>
          <m:sSupPr>
            <m:ctrlPr>
              <w:rPr>
                <w:rFonts w:ascii="Cambria Math" w:hAnsi="Cambria Math"/>
                <w:bCs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2</m:t>
            </m:r>
          </m:e>
          <m:sup>
            <m:r>
              <w:rPr>
                <w:rFonts w:ascii="Cambria Math" w:hAnsi="Cambria Math"/>
                <w:sz w:val="28"/>
                <w:szCs w:val="28"/>
                <w:lang w:val="en-US"/>
              </w:rPr>
              <m:t>k</m:t>
            </m:r>
          </m:sup>
        </m:sSup>
      </m:oMath>
      <w:r w:rsidRPr="00150B65">
        <w:rPr>
          <w:rFonts w:ascii="GOST type B" w:hAnsi="GOST type B"/>
          <w:bCs/>
          <w:sz w:val="28"/>
          <w:szCs w:val="28"/>
          <w:lang w:val="uk-UA"/>
        </w:rPr>
        <w:t xml:space="preserve"> клітинок, відповідає імпліканті. Прямокутник максимального розміру відповідає простій імпліканті. Правило заповнення діаграм Вейча</w:t>
      </w:r>
      <w:r w:rsidRPr="00150B65">
        <w:rPr>
          <w:rFonts w:ascii="GOST type B" w:hAnsi="GOST type B"/>
          <w:bCs/>
          <w:sz w:val="28"/>
          <w:szCs w:val="28"/>
        </w:rPr>
        <w:t xml:space="preserve">, на якому цифри в </w:t>
      </w:r>
      <w:r w:rsidRPr="00150B65">
        <w:rPr>
          <w:rFonts w:ascii="GOST type B" w:hAnsi="GOST type B"/>
          <w:bCs/>
          <w:sz w:val="28"/>
          <w:szCs w:val="28"/>
          <w:lang w:val="uk-UA"/>
        </w:rPr>
        <w:t xml:space="preserve">клітинках відповідають значенню функцію на наборі з таким порядковим номером, </w:t>
      </w:r>
      <w:r>
        <w:rPr>
          <w:rFonts w:ascii="GOST type B" w:hAnsi="GOST type B"/>
          <w:bCs/>
          <w:sz w:val="28"/>
          <w:szCs w:val="28"/>
          <w:lang w:val="uk-UA"/>
        </w:rPr>
        <w:t>зображено</w:t>
      </w:r>
      <w:r w:rsidRPr="00150B65">
        <w:rPr>
          <w:rFonts w:ascii="GOST type B" w:hAnsi="GOST type B"/>
          <w:bCs/>
          <w:sz w:val="28"/>
          <w:szCs w:val="28"/>
          <w:lang w:val="uk-UA"/>
        </w:rPr>
        <w:t xml:space="preserve"> нижче</w:t>
      </w:r>
      <w:r w:rsidR="00283E6E">
        <w:rPr>
          <w:rFonts w:ascii="GOST type B" w:hAnsi="GOST type B"/>
          <w:bCs/>
          <w:sz w:val="28"/>
          <w:szCs w:val="28"/>
          <w:lang w:val="uk-UA"/>
        </w:rPr>
        <w:t xml:space="preserve"> </w:t>
      </w:r>
      <w:r w:rsidR="00DF4F87">
        <w:rPr>
          <w:rFonts w:ascii="GOST type B" w:hAnsi="GOST type B"/>
          <w:bCs/>
          <w:sz w:val="28"/>
          <w:szCs w:val="28"/>
          <w:lang w:val="uk-UA"/>
        </w:rPr>
        <w:t>(рисунок 4.6</w:t>
      </w:r>
      <w:r w:rsidRPr="00150B65">
        <w:rPr>
          <w:rFonts w:ascii="GOST type B" w:hAnsi="GOST type B"/>
          <w:bCs/>
          <w:sz w:val="28"/>
          <w:szCs w:val="28"/>
          <w:lang w:val="uk-UA"/>
        </w:rPr>
        <w:t>).</w:t>
      </w:r>
    </w:p>
    <w:p w:rsidR="001C4452" w:rsidRDefault="001C4452" w:rsidP="007B293B">
      <w:pPr>
        <w:spacing w:line="276" w:lineRule="auto"/>
        <w:ind w:right="141"/>
        <w:jc w:val="center"/>
        <w:rPr>
          <w:rFonts w:ascii="Times New Roman" w:hAnsi="Times New Roman"/>
          <w:lang w:val="uk-UA"/>
        </w:rPr>
      </w:pPr>
      <w:r w:rsidRPr="001F38FE">
        <w:rPr>
          <w:rFonts w:ascii="Times New Roman" w:hAnsi="Times New Roman"/>
        </w:rPr>
        <w:object w:dxaOrig="3910" w:dyaOrig="4006">
          <v:shape id="_x0000_i1041" type="#_x0000_t75" style="width:162pt;height:167.05pt" o:ole="">
            <v:imagedata r:id="rId39" o:title=""/>
          </v:shape>
          <o:OLEObject Type="Embed" ProgID="Visio.Drawing.11" ShapeID="_x0000_i1041" DrawAspect="Content" ObjectID="_1449501881" r:id="rId40"/>
        </w:object>
      </w:r>
    </w:p>
    <w:p w:rsidR="001C4452" w:rsidRPr="00774E82" w:rsidRDefault="00812812" w:rsidP="007B293B">
      <w:pPr>
        <w:spacing w:line="276" w:lineRule="auto"/>
        <w:ind w:right="141"/>
        <w:jc w:val="center"/>
        <w:rPr>
          <w:rFonts w:ascii="GOST type B" w:hAnsi="GOST type B"/>
          <w:bCs/>
          <w:sz w:val="28"/>
          <w:szCs w:val="28"/>
          <w:lang w:val="uk-UA"/>
        </w:rPr>
      </w:pPr>
      <w:r>
        <w:rPr>
          <w:rFonts w:ascii="GOST type B" w:hAnsi="GOST type B"/>
          <w:sz w:val="28"/>
          <w:szCs w:val="28"/>
          <w:lang w:val="uk-UA"/>
        </w:rPr>
        <w:t>Рисунок 4</w:t>
      </w:r>
      <w:r w:rsidR="001C4452">
        <w:rPr>
          <w:rFonts w:ascii="GOST type B" w:hAnsi="GOST type B"/>
          <w:sz w:val="28"/>
          <w:szCs w:val="28"/>
          <w:lang w:val="uk-UA"/>
        </w:rPr>
        <w:t>.</w:t>
      </w:r>
      <w:r>
        <w:rPr>
          <w:rFonts w:ascii="GOST type B" w:hAnsi="GOST type B"/>
          <w:sz w:val="28"/>
          <w:szCs w:val="28"/>
          <w:lang w:val="uk-UA"/>
        </w:rPr>
        <w:t>6</w:t>
      </w:r>
      <w:r w:rsidR="001C4452">
        <w:rPr>
          <w:rFonts w:ascii="GOST type B" w:hAnsi="GOST type B"/>
          <w:sz w:val="28"/>
          <w:szCs w:val="28"/>
          <w:lang w:val="uk-UA"/>
        </w:rPr>
        <w:t xml:space="preserve"> </w:t>
      </w:r>
      <w:r w:rsidR="001C4452">
        <w:rPr>
          <w:rFonts w:cs="Arial"/>
          <w:sz w:val="28"/>
          <w:szCs w:val="28"/>
          <w:lang w:val="uk-UA"/>
        </w:rPr>
        <w:t>–</w:t>
      </w:r>
      <w:r w:rsidR="001C4452">
        <w:rPr>
          <w:rFonts w:ascii="GOST type B" w:hAnsi="GOST type B"/>
          <w:sz w:val="28"/>
          <w:szCs w:val="28"/>
          <w:lang w:val="uk-UA"/>
        </w:rPr>
        <w:t xml:space="preserve"> Правило заповнення діаграми Вейча</w:t>
      </w:r>
    </w:p>
    <w:p w:rsidR="001C4452" w:rsidRDefault="001C4452" w:rsidP="001C4452">
      <w:pPr>
        <w:spacing w:line="276" w:lineRule="auto"/>
        <w:jc w:val="both"/>
        <w:rPr>
          <w:lang w:val="uk-UA"/>
        </w:rPr>
      </w:pPr>
    </w:p>
    <w:p w:rsidR="001C4452" w:rsidRPr="00215EA5" w:rsidRDefault="000336A9" w:rsidP="007B293B">
      <w:pPr>
        <w:jc w:val="center"/>
        <w:rPr>
          <w:lang w:val="uk-UA"/>
        </w:rPr>
      </w:pPr>
      <w:r>
        <w:rPr>
          <w:strike/>
          <w:noProof/>
        </w:rPr>
        <w:lastRenderedPageBreak/>
        <mc:AlternateContent>
          <mc:Choice Requires="wpg">
            <w:drawing>
              <wp:anchor distT="0" distB="0" distL="114300" distR="114300" simplePos="0" relativeHeight="251744256" behindDoc="1" locked="0" layoutInCell="1" allowOverlap="1">
                <wp:simplePos x="0" y="0"/>
                <wp:positionH relativeFrom="page">
                  <wp:posOffset>709295</wp:posOffset>
                </wp:positionH>
                <wp:positionV relativeFrom="page">
                  <wp:posOffset>326390</wp:posOffset>
                </wp:positionV>
                <wp:extent cx="6658610" cy="10155555"/>
                <wp:effectExtent l="19050" t="19050" r="8890" b="17145"/>
                <wp:wrapNone/>
                <wp:docPr id="9489" name="Группа 94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8610" cy="10155555"/>
                          <a:chOff x="1015" y="558"/>
                          <a:chExt cx="10486" cy="16168"/>
                        </a:xfrm>
                      </wpg:grpSpPr>
                      <wps:wsp>
                        <wps:cNvPr id="9490" name="Rectangle 8506"/>
                        <wps:cNvSpPr>
                          <a:spLocks noChangeArrowheads="1"/>
                        </wps:cNvSpPr>
                        <wps:spPr bwMode="auto">
                          <a:xfrm>
                            <a:off x="1015" y="558"/>
                            <a:ext cx="10468" cy="16133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9491" name="Group 8507"/>
                        <wpg:cNvGrpSpPr>
                          <a:grpSpLocks/>
                        </wpg:cNvGrpSpPr>
                        <wpg:grpSpPr bwMode="auto">
                          <a:xfrm>
                            <a:off x="1015" y="15846"/>
                            <a:ext cx="10486" cy="880"/>
                            <a:chOff x="1015" y="15846"/>
                            <a:chExt cx="10486" cy="880"/>
                          </a:xfrm>
                        </wpg:grpSpPr>
                        <wps:wsp>
                          <wps:cNvPr id="9492" name="Line 8508"/>
                          <wps:cNvCnPr/>
                          <wps:spPr bwMode="auto">
                            <a:xfrm flipV="1">
                              <a:off x="1015" y="15846"/>
                              <a:ext cx="1046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93" name="Line 8509"/>
                          <wps:cNvCnPr/>
                          <wps:spPr bwMode="auto">
                            <a:xfrm>
                              <a:off x="1411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94" name="Line 8510"/>
                          <wps:cNvCnPr/>
                          <wps:spPr bwMode="auto">
                            <a:xfrm>
                              <a:off x="19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95" name="Line 8511"/>
                          <wps:cNvCnPr/>
                          <wps:spPr bwMode="auto">
                            <a:xfrm>
                              <a:off x="3340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96" name="Line 8512"/>
                          <wps:cNvCnPr/>
                          <wps:spPr bwMode="auto">
                            <a:xfrm>
                              <a:off x="4174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97" name="Line 8513"/>
                          <wps:cNvCnPr/>
                          <wps:spPr bwMode="auto">
                            <a:xfrm>
                              <a:off x="4675" y="15853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98" name="Line 8514"/>
                          <wps:cNvCnPr/>
                          <wps:spPr bwMode="auto">
                            <a:xfrm>
                              <a:off x="1015" y="16127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499" name="Line 8515"/>
                          <wps:cNvCnPr/>
                          <wps:spPr bwMode="auto">
                            <a:xfrm>
                              <a:off x="1015" y="16408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00" name="Line 8516"/>
                          <wps:cNvCnPr/>
                          <wps:spPr bwMode="auto">
                            <a:xfrm>
                              <a:off x="10935" y="16260"/>
                              <a:ext cx="56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01" name="Text Box 85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49" y="16419"/>
                              <a:ext cx="398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1C3BFC" w:rsidRDefault="00AA78C2" w:rsidP="001C4452">
                                <w:pPr>
                                  <w:rPr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1C3BFC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Зм</w:t>
                                </w:r>
                                <w:r w:rsidRPr="001C3BFC">
                                  <w:rPr>
                                    <w:i/>
                                    <w:sz w:val="22"/>
                                    <w:szCs w:val="22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02" name="Text Box 851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22" y="16427"/>
                              <a:ext cx="440" cy="2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1C3BFC" w:rsidRDefault="00AA78C2" w:rsidP="001C4452">
                                <w:pPr>
                                  <w:rPr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1C3BFC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Арк</w:t>
                                </w:r>
                                <w:r w:rsidRPr="001C3BFC">
                                  <w:rPr>
                                    <w:i/>
                                    <w:sz w:val="22"/>
                                    <w:szCs w:val="22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03" name="Text Box 85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87" y="16419"/>
                              <a:ext cx="889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1C3BFC" w:rsidRDefault="00AA78C2" w:rsidP="001C4452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1C3BFC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04" name="Text Box 85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93" y="16440"/>
                              <a:ext cx="614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1C3BFC" w:rsidRDefault="00AA78C2" w:rsidP="001C4452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1C3BFC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Підп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05" name="Text Box 85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176" y="16446"/>
                              <a:ext cx="536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1C3BFC" w:rsidRDefault="00AA78C2" w:rsidP="001C4452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1C3BFC">
                                  <w:rPr>
                                    <w:rFonts w:ascii="GOST type B" w:hAnsi="GOST type B"/>
                                    <w:i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06" name="Line 8522"/>
                          <wps:cNvCnPr/>
                          <wps:spPr bwMode="auto">
                            <a:xfrm>
                              <a:off x="10930" y="15860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07" name="Text Box 85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990" y="15907"/>
                              <a:ext cx="464" cy="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1C3BFC" w:rsidRDefault="00AA78C2" w:rsidP="001C3BFC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uk-UA"/>
                                  </w:rPr>
                                </w:pPr>
                                <w:r w:rsidRPr="001C3BFC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Арк.</w:t>
                                </w:r>
                              </w:p>
                              <w:p w:rsidR="00AA78C2" w:rsidRPr="001C3BFC" w:rsidRDefault="00AA78C2" w:rsidP="001C3BFC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16"/>
                                    <w:szCs w:val="16"/>
                                    <w:lang w:val="uk-UA"/>
                                  </w:rPr>
                                </w:pPr>
                              </w:p>
                              <w:p w:rsidR="00AA78C2" w:rsidRPr="001C3BFC" w:rsidRDefault="00AA78C2" w:rsidP="001C3BFC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en-US"/>
                                  </w:rPr>
                                </w:pPr>
                                <w:r w:rsidRPr="001C3BFC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uk-UA"/>
                                  </w:rPr>
                                  <w:t>13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08" name="Text Box 85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712" y="16038"/>
                              <a:ext cx="6218" cy="40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Default="00AA78C2" w:rsidP="001C4452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ІАЛЦ.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en-US"/>
                                  </w:rPr>
                                  <w:t>362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.00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П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З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9489" o:spid="_x0000_s1437" style="position:absolute;left:0;text-align:left;margin-left:55.85pt;margin-top:25.7pt;width:524.3pt;height:799.65pt;z-index:-251572224;mso-position-horizontal-relative:page;mso-position-vertical-relative:page" coordorigin="1015,558" coordsize="10486,161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">
                <v:rect id="Rectangle 8506" o:spid="_x0000_s1438" style="position:absolute;left:1015;top:558;width:10468;height:16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2T3i8QA&#10;AADdAAAADwAAAGRycy9kb3ducmV2LnhtbERPTWvCQBC9C/0Pywi96cZoq6auooGCoBejoL0N2TEJ&#10;zc6G7FZTf717KPT4eN+LVWdqcaPWVZYVjIYRCOLc6ooLBafj52AGwnlkjbVlUvBLDlbLl94CE23v&#10;fKBb5gsRQtglqKD0vkmkdHlJBt3QNsSBu9rWoA+wLaRu8R7CTS3jKHqXBisODSU2lJaUf2c/RsHh&#10;bbP+ukzHZ/OIdtkk3Zs4HcVKvfa79QcIT53/F/+5t1rBfDIP+8Ob8ATk8gk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dk94vEAAAA3QAAAA8AAAAAAAAAAAAAAAAAmAIAAGRycy9k&#10;b3ducmV2LnhtbFBLBQYAAAAABAAEAPUAAACJAwAAAAA=&#10;" filled="f" strokeweight="2.25pt"/>
                <v:group id="Group 8507" o:spid="_x0000_s1439" style="position:absolute;left:1015;top:15846;width:10486;height:880" coordorigin="1015,15846" coordsize="10486,8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dJ98qccAAADd&#10;AAAADwAAAAAAAAAAAAAAAACqAgAAZHJzL2Rvd25yZXYueG1sUEsFBgAAAAAEAAQA+gAAAJ4DAAAA&#10;AA==&#10;">
                  <v:line id="Line 8508" o:spid="_x0000_s1440" style="position:absolute;flip:y;visibility:visible;mso-wrap-style:squar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Zkwg8MAAADdAAAADwAAAGRycy9kb3ducmV2LnhtbESPT4vCMBTE74LfITzBm6b+YanVKKII&#10;S2+rXrw9mmdb2rzUJGr3228WFvY4zMxvmM2uN614kfO1ZQWzaQKCuLC65lLB9XKapCB8QNbYWiYF&#10;3+Rhtx0ONphp++Yvep1DKSKEfYYKqhC6TEpfVGTQT21HHL27dQZDlK6U2uE7wk0r50nyIQ3WHBcq&#10;7OhQUdGcn0ZBulgiprcmb8gv3CMcc9NzrtR41O/XIAL14T/81/7UClbL1Rx+38QnILc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2ZMIPDAAAA3QAAAA8AAAAAAAAAAAAA&#10;AAAAoQIAAGRycy9kb3ducmV2LnhtbFBLBQYAAAAABAAEAPkAAACRAwAAAAA=&#10;" strokeweight="2.25pt">
                    <v:stroke endarrowwidth="narrow"/>
                  </v:line>
                  <v:line id="Line 8509" o:spid="_x0000_s1441" style="position:absolute;visibility:visible;mso-wrap-style:squar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VE51sYAAADdAAAADwAAAGRycy9kb3ducmV2LnhtbESP0WrCQBRE34X+w3KFvkizsUppoqsU&#10;oVBKEWryAdfsNQlm78bs1iR/3xUEH4eZOcOst4NpxJU6V1tWMI9iEMSF1TWXCvLs8+UdhPPIGhvL&#10;pGAkB9vN02SNqbY9/9L14EsRIOxSVFB536ZSuqIigy6yLXHwTrYz6IPsSqk77APcNPI1jt+kwZrD&#10;QoUt7Soqzoc/o6Be4HHmkxmXzU9+3o9Fdvm+ZEo9T4ePFQhPg3+E7+0vrSBZJgu4vQlPQG7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1ROdbGAAAA3QAAAA8AAAAAAAAA&#10;AAAAAAAAoQIAAGRycy9kb3ducmV2LnhtbFBLBQYAAAAABAAEAPkAAACUAwAAAAA=&#10;" strokeweight="2.25pt">
                    <v:stroke endarrowwidth="narrow"/>
                  </v:line>
                  <v:line id="Line 8510" o:spid="_x0000_s1442" style="position:absolute;visibility:visible;mso-wrap-style:squar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rihosUAAADdAAAADwAAAGRycy9kb3ducmV2LnhtbESP0YrCMBRE3wX/IdyFfRFNXUVs1ygi&#10;CMsigq0fcLe52xabm9pErX9vBMHHYWbOMItVZ2pxpdZVlhWMRxEI4tzqigsFx2w7nINwHlljbZkU&#10;3MnBatnvLTDR9sYHuqa+EAHCLkEFpfdNIqXLSzLoRrYhDt6/bQ36INtC6hZvAW5q+RVFM2mw4rBQ&#10;YkObkvJTejEKqgn+DXw84KLeHU/7e56df8+ZUp8f3fobhKfOv8Ov9o9WEE/jKTzfhCcglw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rihosUAAADdAAAADwAAAAAAAAAA&#10;AAAAAAChAgAAZHJzL2Rvd25yZXYueG1sUEsFBgAAAAAEAAQA+QAAAJMDAAAAAA==&#10;" strokeweight="2.25pt">
                    <v:stroke endarrowwidth="narrow"/>
                  </v:line>
                  <v:line id="Line 8511" o:spid="_x0000_s1443" style="position:absolute;visibility:visible;mso-wrap-style:squar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fQEOcUAAADdAAAADwAAAGRycy9kb3ducmV2LnhtbESP0YrCMBRE3wX/IVzBF9FUdxVbjbIs&#10;CIssgtYPuDbXttjc1CZq/XuzsODjMDNnmOW6NZW4U+NKywrGowgEcWZ1ybmCY7oZzkE4j6yxskwK&#10;nuRgvep2lpho++A93Q8+FwHCLkEFhfd1IqXLCjLoRrYmDt7ZNgZ9kE0udYOPADeVnETRTBosOSwU&#10;WNN3QdnlcDMKyg88DXw84Lz6PV52zyy9bq+pUv1e+7UA4an17/B/+0criD/jKfy9CU9Arl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fQEOcUAAADdAAAADwAAAAAAAAAA&#10;AAAAAAChAgAAZHJzL2Rvd25yZXYueG1sUEsFBgAAAAAEAAQA+QAAAJMDAAAAAA==&#10;" strokeweight="2.25pt">
                    <v:stroke endarrowwidth="narrow"/>
                  </v:line>
                  <v:line id="Line 8512" o:spid="_x0000_s1444" style="position:absolute;visibility:visible;mso-wrap-style:square" from="4174,15846" to="4174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SaaTsYAAADdAAAADwAAAGRycy9kb3ducmV2LnhtbESP0WrCQBRE34X+w3KFvkjdtIo0MWso&#10;hUIpItT4AdfsNQlm7ybZbYx/7wpCH4eZOcOk2WgaMVDvassKXucRCOLC6ppLBYf86+UdhPPIGhvL&#10;pOBKDrLN0yTFRNsL/9Kw96UIEHYJKqi8bxMpXVGRQTe3LXHwTrY36IPsS6l7vAS4aeRbFK2kwZrD&#10;QoUtfVZUnPd/RkG9wOPMxzMum+3hvLsWeffT5Uo9T8ePNQhPo/8PP9rfWkG8jFdwfxOegNzc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0mmk7GAAAA3QAAAA8AAAAAAAAA&#10;AAAAAAAAoQIAAGRycy9kb3ducmV2LnhtbFBLBQYAAAAABAAEAPkAAACUAwAAAAA=&#10;" strokeweight="2.25pt">
                    <v:stroke endarrowwidth="narrow"/>
                  </v:line>
                  <v:line id="Line 8513" o:spid="_x0000_s1445" style="position:absolute;visibility:visible;mso-wrap-style:squar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mo/1cUAAADdAAAADwAAAGRycy9kb3ducmV2LnhtbESP0YrCMBRE3wX/IVzBF9FUd1FbjbIs&#10;CIssgtYPuDbXttjc1CZq/XuzsODjMDNnmOW6NZW4U+NKywrGowgEcWZ1ybmCY7oZzkE4j6yxskwK&#10;nuRgvep2lpho++A93Q8+FwHCLkEFhfd1IqXLCjLoRrYmDt7ZNgZ9kE0udYOPADeVnETRVBosOSwU&#10;WNN3QdnlcDMKyg88DXw84Lz6PV52zyy9bq+pUv1e+7UA4an17/B/+0criD/jGfy9CU9Arl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mo/1cUAAADdAAAADwAAAAAAAAAA&#10;AAAAAAChAgAAZHJzL2Rvd25yZXYueG1sUEsFBgAAAAAEAAQA+QAAAJMDAAAAAA==&#10;" strokeweight="2.25pt">
                    <v:stroke endarrowwidth="narrow"/>
                  </v:line>
                  <v:line id="Line 8514" o:spid="_x0000_s1446" style="position:absolute;visibility:visible;mso-wrap-style:squar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/Wrp8MAAADdAAAADwAAAGRycy9kb3ducmV2LnhtbERP3WrCMBS+F3yHcAbelJnqRNbOKCIM&#10;xpCB1gc4Nse22JzUJuvP2y8Xwi4/vv/NbjC16Kh1lWUFi3kMgji3uuJCwSX7fH0H4TyyxtoyKRjJ&#10;wW47nWww1bbnE3VnX4gQwi5FBaX3TSqly0sy6Oa2IQ7czbYGfYBtIXWLfQg3tVzG8VoarDg0lNjQ&#10;oaT8fv41Cqo3vEY+ibioj5f7z5hnj+9HptTsZdh/gPA0+H/x0/2lFSSrJMwNb8ITkN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P1q6fDAAAA3QAAAA8AAAAAAAAAAAAA&#10;AAAAoQIAAGRycy9kb3ducmV2LnhtbFBLBQYAAAAABAAEAPkAAACRAwAAAAA=&#10;" strokeweight="2.25pt">
                    <v:stroke endarrowwidth="narrow"/>
                  </v:line>
                  <v:line id="Line 8515" o:spid="_x0000_s1447" style="position:absolute;visibility:visible;mso-wrap-style:squar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LkOPMUAAADdAAAADwAAAGRycy9kb3ducmV2LnhtbESP0YrCMBRE3wX/IVxhX0RT10VsNYoI&#10;C4ssC7Z+wLW5tsXmpjZR699vBMHHYWbOMMt1Z2pxo9ZVlhVMxhEI4tzqigsFh+x7NAfhPLLG2jIp&#10;eJCD9arfW2Ki7Z33dEt9IQKEXYIKSu+bREqXl2TQjW1DHLyTbQ36INtC6hbvAW5q+RlFM2mw4rBQ&#10;YkPbkvJzejUKqikehz4eclH/Hs5/jzy77C6ZUh+DbrMA4anz7/Cr/aMVxF9xDM834QnI1T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LkOPMUAAADdAAAADwAAAAAAAAAA&#10;AAAAAAChAgAAZHJzL2Rvd25yZXYueG1sUEsFBgAAAAAEAAQA+QAAAJMDAAAAAA==&#10;" strokeweight="2.25pt">
                    <v:stroke endarrowwidth="narrow"/>
                  </v:line>
                  <v:line id="Line 8516" o:spid="_x0000_s1448" style="position:absolute;visibility:visible;mso-wrap-style:squar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2g9u8MAAADdAAAADwAAAGRycy9kb3ducmV2LnhtbERP3WqDMBS+L+wdwhnsRmbsSsvqjGUU&#10;BmOMQrUPcGbOVDQn1mStvn1zMejlx/ef7SbTiwuNrrWsYBknIIgrq1uuFZzKj+dXEM4ja+wtk4KZ&#10;HOzyh0WGqbZXPtKl8LUIIexSVNB4P6RSuqohgy62A3Hgfu1o0Ac41lKPeA3hppcvSbKRBlsODQ0O&#10;tG+o6oo/o6Bd4U/ktxHX/fepO8xVef46l0o9PU7vbyA8Tf4u/nd/agXbdRL2hzfhCcj8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NoPbvDAAAA3QAAAA8AAAAAAAAAAAAA&#10;AAAAoQIAAGRycy9kb3ducmV2LnhtbFBLBQYAAAAABAAEAPkAAACRAwAAAAA=&#10;" strokeweight="2.25pt">
                    <v:stroke endarrowwidth="narrow"/>
                  </v:line>
                  <v:shape id="Text Box 8517" o:spid="_x0000_s1449" type="#_x0000_t202" style="position:absolute;left:1049;top:16419;width:39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ZTVT8QA&#10;AADdAAAADwAAAGRycy9kb3ducmV2LnhtbESPX2vCQBDE3wt+h2MF3+pFwVKjp0ihYvtQ6v/XJbcm&#10;0dxeyG01/faeUOjjMDO/Yabz1lXqSk0oPRsY9BNQxJm3JecGdtv351dQQZAtVp7JwC8FmM86T1NM&#10;rb/xmq4byVWEcEjRQCFSp1qHrCCHoe9r4uidfONQomxybRu8Rbir9DBJXrTDkuNCgTW9FZRdNj/O&#10;QH7cfqDef39+HVwdqvVZaLkUY3rddjEBJdTKf/ivvbIGxqNkAI838Qno2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mU1U/EAAAA3QAAAA8AAAAAAAAAAAAAAAAAmAIAAGRycy9k&#10;b3ducmV2LnhtbFBLBQYAAAAABAAEAPUAAACJAwAAAAA=&#10;" filled="f" stroked="f" strokeweight="2.25pt">
                    <v:stroke endarrowwidth="narrow"/>
                    <v:textbox inset="0,0,0,0">
                      <w:txbxContent>
                        <w:p w:rsidR="00AA78C2" w:rsidRPr="001C3BFC" w:rsidRDefault="00AA78C2" w:rsidP="001C4452">
                          <w:pPr>
                            <w:rPr>
                              <w:i/>
                              <w:sz w:val="22"/>
                              <w:szCs w:val="22"/>
                            </w:rPr>
                          </w:pPr>
                          <w:r w:rsidRPr="001C3BFC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Зм</w:t>
                          </w:r>
                          <w:r w:rsidRPr="001C3BFC">
                            <w:rPr>
                              <w:i/>
                              <w:sz w:val="22"/>
                              <w:szCs w:val="22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8518" o:spid="_x0000_s1450" type="#_x0000_t202" style="position:absolute;left:1522;top:16427;width:440;height:2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UZLOMUA&#10;AADdAAAADwAAAGRycy9kb3ducmV2LnhtbESPQWvCQBSE70L/w/IK3nRTwdJGVykFRXuQqlWvj+wz&#10;ic2+Ddmnxn/vCoUeh5n5hhlPW1epCzWh9GzgpZ+AIs68LTk38LOd9d5ABUG2WHkmAzcKMJ08dcaY&#10;Wn/lNV02kqsI4ZCigUKkTrUOWUEOQ9/XxNE7+sahRNnk2jZ4jXBX6UGSvGqHJceFAmv6LCj73Zyd&#10;gfywXaLefX+t9q4O1fokNJ+LMd3n9mMESqiV//Bfe2ENvA+TATzexCegJ3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Rks4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AA78C2" w:rsidRPr="001C3BFC" w:rsidRDefault="00AA78C2" w:rsidP="001C4452">
                          <w:pPr>
                            <w:rPr>
                              <w:i/>
                              <w:sz w:val="22"/>
                              <w:szCs w:val="22"/>
                            </w:rPr>
                          </w:pPr>
                          <w:r w:rsidRPr="001C3BFC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Арк</w:t>
                          </w:r>
                          <w:r w:rsidRPr="001C3BFC">
                            <w:rPr>
                              <w:i/>
                              <w:sz w:val="22"/>
                              <w:szCs w:val="22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8519" o:spid="_x0000_s1451" type="#_x0000_t202" style="position:absolute;left:2187;top:16419;width:889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gruo8UA&#10;AADdAAAADwAAAGRycy9kb3ducmV2LnhtbESPX2vCQBDE3wv9DscWfKuXWiyaekoRKupD8b+vS26b&#10;pM3thdyq8dt7hYKPw8z8hhlNWlepMzWh9GzgpZuAIs68LTk3sNt+Pg9ABUG2WHkmA1cKMBk/Poww&#10;tf7CazpvJFcRwiFFA4VInWodsoIchq6viaP37RuHEmWTa9vgJcJdpXtJ8qYdlhwXCqxpWlD2uzk5&#10;A/lxu0C9Xy2/Dq4O1fpHaDYTYzpP7cc7KKFW7uH/9twaGPaTV/h7E5+AHt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Cu6j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AA78C2" w:rsidRPr="001C3BFC" w:rsidRDefault="00AA78C2" w:rsidP="001C4452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</w:pPr>
                          <w:r w:rsidRPr="001C3BFC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8520" o:spid="_x0000_s1452" type="#_x0000_t202" style="position:absolute;left:3493;top:16440;width:6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N218UA&#10;AADdAAAADwAAAGRycy9kb3ducmV2LnhtbESPX2vCQBDE3wv9DscWfKuXSi2aekoRKupD8b+vS26b&#10;pM3thdyq8dt7hYKPw8z8hhlNWlepMzWh9GzgpZuAIs68LTk3sNt+Pg9ABUG2WHkmA1cKMBk/Poww&#10;tf7CazpvJFcRwiFFA4VInWodsoIchq6viaP37RuHEmWTa9vgJcJdpXtJ8qYdlhwXCqxpWlD2uzk5&#10;A/lxu0C9Xy2/Dq4O1fpHaDYTYzpP7cc7KKFW7uH/9twaGPaTV/h7E5+AHt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J43bX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AA78C2" w:rsidRPr="001C3BFC" w:rsidRDefault="00AA78C2" w:rsidP="001C4452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</w:pPr>
                          <w:r w:rsidRPr="001C3BFC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Підп.</w:t>
                          </w:r>
                        </w:p>
                      </w:txbxContent>
                    </v:textbox>
                  </v:shape>
                  <v:shape id="Text Box 8521" o:spid="_x0000_s1453" type="#_x0000_t202" style="position:absolute;left:4176;top:16446;width:536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q/TTMUA&#10;AADdAAAADwAAAGRycy9kb3ducmV2LnhtbESPX2vCQBDE3wW/w7FC3/SiYKnRU0RQ2j5I/dP6uuS2&#10;SWpuL+S2Gr+9JxT6OMzMb5jZonWVulATSs8GhoMEFHHmbcm5geNh3X8BFQTZYuWZDNwowGLe7cww&#10;tf7KO7rsJVcRwiFFA4VInWodsoIchoGviaP37RuHEmWTa9vgNcJdpUdJ8qwdlhwXCqxpVVB23v86&#10;A/np8Ib68+N9++XqUO1+hDYbMeap1y6noIRa+Q//tV+tgck4GcPjTXwCen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mr9NM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AA78C2" w:rsidRPr="001C3BFC" w:rsidRDefault="00AA78C2" w:rsidP="001C4452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 w:rsidRPr="001C3BFC">
                            <w:rPr>
                              <w:rFonts w:ascii="GOST type B" w:hAnsi="GOST type B"/>
                              <w:i/>
                            </w:rPr>
                            <w:t>Дата</w:t>
                          </w:r>
                        </w:p>
                      </w:txbxContent>
                    </v:textbox>
                  </v:shape>
                  <v:line id="Line 8522" o:spid="_x0000_s1454" style="position:absolute;visibility:visible;mso-wrap-style:square" from="10930,15860" to="10930,167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80AVMUAAADdAAAADwAAAGRycy9kb3ducmV2LnhtbESP0YrCMBRE3wX/IVxhX0RTd1G0NooI&#10;wrKIsNYPuDbXttjc1CbW+vcbQdjHYWbOMMm6M5VoqXGlZQWTcQSCOLO65FzBKd2N5iCcR9ZYWSYF&#10;T3KwXvV7CcbaPviX2qPPRYCwi1FB4X0dS+myggy6sa2Jg3exjUEfZJNL3eAjwE0lP6NoJg2WHBYK&#10;rGlbUHY93o2C8gvPQ78Ycl7tT9fDM0tvP7dUqY9Bt1mC8NT5//C7/a0VLKbRDF5vwhOQq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80AVMUAAADdAAAADwAAAAAAAAAA&#10;AAAAAAChAgAAZHJzL2Rvd25yZXYueG1sUEsFBgAAAAAEAAQA+QAAAJMDAAAAAA==&#10;" strokeweight="2.25pt">
                    <v:stroke endarrowwidth="narrow"/>
                  </v:line>
                  <v:shape id="Text Box 8523" o:spid="_x0000_s1455" type="#_x0000_t202" style="position:absolute;left:10990;top:15907;width:464;height: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THooMUA&#10;AADdAAAADwAAAGRycy9kb3ducmV2LnhtbESPX2vCQBDE3wv9DscWfKuXCrWaekoRKupD8b+vS26b&#10;pM3thdyq8dt7hYKPw8z8hhlNWlepMzWh9GzgpZuAIs68LTk3sNt+Pg9ABUG2WHkmA1cKMBk/Poww&#10;tf7CazpvJFcRwiFFA4VInWodsoIchq6viaP37RuHEmWTa9vgJcJdpXtJ0tcOS44LBdY0LSj73Zyc&#10;gfy4XaDer5ZfB1eHav0jNJuJMZ2n9uMdlFAr9/B/e24NDF+TN/h7E5+AHt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5Meig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AA78C2" w:rsidRPr="001C3BFC" w:rsidRDefault="00AA78C2" w:rsidP="001C3BFC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uk-UA"/>
                            </w:rPr>
                          </w:pPr>
                          <w:r w:rsidRPr="001C3BFC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Арк.</w:t>
                          </w:r>
                        </w:p>
                        <w:p w:rsidR="00AA78C2" w:rsidRPr="001C3BFC" w:rsidRDefault="00AA78C2" w:rsidP="001C3BFC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16"/>
                              <w:szCs w:val="16"/>
                              <w:lang w:val="uk-UA"/>
                            </w:rPr>
                          </w:pPr>
                        </w:p>
                        <w:p w:rsidR="00AA78C2" w:rsidRPr="001C3BFC" w:rsidRDefault="00AA78C2" w:rsidP="001C3BFC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en-US"/>
                            </w:rPr>
                          </w:pPr>
                          <w:r w:rsidRPr="001C3BFC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uk-UA"/>
                            </w:rPr>
                            <w:t>13</w:t>
                          </w:r>
                        </w:p>
                      </w:txbxContent>
                    </v:textbox>
                  </v:shape>
                  <v:shape id="Text Box 8524" o:spid="_x0000_s1456" type="#_x0000_t202" style="position:absolute;left:4712;top:16038;width:6218;height:4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580sIA&#10;AADdAAAADwAAAGRycy9kb3ducmV2LnhtbERPTWvCQBC9F/wPywje6kZBaaOriKCoB6na2uuQnSbR&#10;7GzIjhr/ffdQ6PHxvqfz1lXqTk0oPRsY9BNQxJm3JecGPk+r1zdQQZAtVp7JwJMCzGedlymm1j/4&#10;QPej5CqGcEjRQCFSp1qHrCCHoe9r4sj9+MahRNjk2jb4iOGu0sMkGWuHJceGAmtaFpRdjzdnIP8+&#10;bVF/fez2Z1eH6nARWq/FmF63XUxACbXyL/5zb6yB91ES58Y38Qno2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IrnzSwgAAAN0AAAAPAAAAAAAAAAAAAAAAAJgCAABkcnMvZG93&#10;bnJldi54bWxQSwUGAAAAAAQABAD1AAAAhwMAAAAA&#10;" filled="f" stroked="f" strokeweight="2.25pt">
                    <v:stroke endarrowwidth="narrow"/>
                    <v:textbox inset="0,0,0,0">
                      <w:txbxContent>
                        <w:p w:rsidR="00AA78C2" w:rsidRDefault="00AA78C2" w:rsidP="001C4452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44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ІАЛЦ.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en-US"/>
                            </w:rPr>
                            <w:t>362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.00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П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З</w:t>
                          </w:r>
                        </w:p>
                      </w:txbxContent>
                    </v:textbox>
                  </v:shape>
                </v:group>
                <w10:wrap anchorx="page" anchory="page"/>
              </v:group>
            </w:pict>
          </mc:Fallback>
        </mc:AlternateContent>
      </w:r>
      <w:r w:rsidR="007B293B">
        <w:object w:dxaOrig="2195" w:dyaOrig="2280">
          <v:shape id="_x0000_i1042" type="#_x0000_t75" style="width:167.75pt;height:174.25pt" o:ole="">
            <v:imagedata r:id="rId41" o:title=""/>
          </v:shape>
          <o:OLEObject Type="Embed" ProgID="Visio.Drawing.11" ShapeID="_x0000_i1042" DrawAspect="Content" ObjectID="_1449501882" r:id="rId42"/>
        </w:object>
      </w:r>
    </w:p>
    <w:p w:rsidR="001C4452" w:rsidRDefault="00812812" w:rsidP="007B293B">
      <w:pPr>
        <w:spacing w:line="360" w:lineRule="auto"/>
        <w:ind w:firstLine="851"/>
        <w:jc w:val="center"/>
        <w:rPr>
          <w:rFonts w:ascii="GOST type B" w:hAnsi="GOST type B"/>
          <w:bCs/>
          <w:sz w:val="28"/>
          <w:szCs w:val="28"/>
          <w:lang w:val="uk-UA"/>
        </w:rPr>
      </w:pPr>
      <w:r>
        <w:rPr>
          <w:rFonts w:ascii="GOST type B" w:hAnsi="GOST type B"/>
          <w:bCs/>
          <w:sz w:val="28"/>
          <w:szCs w:val="28"/>
          <w:lang w:val="uk-UA"/>
        </w:rPr>
        <w:t>Рисунок 4</w:t>
      </w:r>
      <w:r w:rsidR="001C4452" w:rsidRPr="00215EA5">
        <w:rPr>
          <w:rFonts w:ascii="GOST type B" w:hAnsi="GOST type B"/>
          <w:bCs/>
          <w:sz w:val="28"/>
          <w:szCs w:val="28"/>
          <w:lang w:val="uk-UA"/>
        </w:rPr>
        <w:t>.</w:t>
      </w:r>
      <w:r>
        <w:rPr>
          <w:rFonts w:ascii="GOST type B" w:hAnsi="GOST type B"/>
          <w:bCs/>
          <w:sz w:val="28"/>
          <w:szCs w:val="28"/>
          <w:lang w:val="uk-UA"/>
        </w:rPr>
        <w:t>7</w:t>
      </w:r>
      <w:r w:rsidR="001C4452" w:rsidRPr="00215EA5">
        <w:rPr>
          <w:rFonts w:ascii="GOST type B" w:hAnsi="GOST type B"/>
          <w:bCs/>
          <w:sz w:val="28"/>
          <w:szCs w:val="28"/>
          <w:lang w:val="uk-UA"/>
        </w:rPr>
        <w:t xml:space="preserve"> - Мінімізація функції </w:t>
      </w:r>
      <w:r w:rsidR="001C4452">
        <w:rPr>
          <w:rFonts w:ascii="GOST type B" w:hAnsi="GOST type B"/>
          <w:bCs/>
          <w:sz w:val="28"/>
          <w:szCs w:val="28"/>
          <w:lang w:val="en-US"/>
        </w:rPr>
        <w:t>f</w:t>
      </w:r>
      <w:r w:rsidR="001C4452" w:rsidRPr="00215EA5">
        <w:rPr>
          <w:rFonts w:ascii="GOST type B" w:hAnsi="GOST type B"/>
          <w:bCs/>
          <w:sz w:val="28"/>
          <w:szCs w:val="28"/>
          <w:vertAlign w:val="subscript"/>
          <w:lang w:val="uk-UA"/>
        </w:rPr>
        <w:t xml:space="preserve">4 </w:t>
      </w:r>
      <w:r w:rsidR="001C4452" w:rsidRPr="00215EA5">
        <w:rPr>
          <w:rFonts w:ascii="GOST type B" w:hAnsi="GOST type B"/>
          <w:bCs/>
          <w:sz w:val="28"/>
          <w:szCs w:val="28"/>
          <w:lang w:val="uk-UA"/>
        </w:rPr>
        <w:t xml:space="preserve">методом </w:t>
      </w:r>
      <w:r w:rsidR="001C4452">
        <w:rPr>
          <w:rFonts w:ascii="GOST type B" w:hAnsi="GOST type B"/>
          <w:bCs/>
          <w:sz w:val="28"/>
          <w:szCs w:val="28"/>
          <w:lang w:val="uk-UA"/>
        </w:rPr>
        <w:t xml:space="preserve">діаграм </w:t>
      </w:r>
      <w:r w:rsidR="007B293B">
        <w:rPr>
          <w:rFonts w:ascii="GOST type B" w:hAnsi="GOST type B"/>
          <w:bCs/>
          <w:sz w:val="28"/>
          <w:szCs w:val="28"/>
          <w:lang w:val="uk-UA"/>
        </w:rPr>
        <w:t>Вейча</w:t>
      </w:r>
    </w:p>
    <w:p w:rsidR="007B293B" w:rsidRPr="007B293B" w:rsidRDefault="007B293B" w:rsidP="007B293B">
      <w:pPr>
        <w:spacing w:line="360" w:lineRule="auto"/>
        <w:ind w:firstLine="851"/>
        <w:jc w:val="center"/>
        <w:rPr>
          <w:rFonts w:ascii="GOST type B" w:hAnsi="GOST type B"/>
          <w:bCs/>
          <w:sz w:val="16"/>
          <w:szCs w:val="16"/>
          <w:lang w:val="uk-UA"/>
        </w:rPr>
      </w:pPr>
    </w:p>
    <w:p w:rsidR="00283E6E" w:rsidRDefault="00812812" w:rsidP="00812812">
      <w:pPr>
        <w:spacing w:line="360" w:lineRule="auto"/>
        <w:ind w:left="426"/>
        <w:jc w:val="both"/>
        <w:rPr>
          <w:rFonts w:ascii="Times New Roman" w:hAnsi="Times New Roman"/>
          <w:bCs/>
          <w:sz w:val="28"/>
          <w:szCs w:val="28"/>
          <w:lang w:val="uk-UA"/>
        </w:rPr>
      </w:pPr>
      <w:r w:rsidRPr="00BA5BB1">
        <w:rPr>
          <w:rFonts w:ascii="Times New Roman" w:hAnsi="Times New Roman"/>
          <w:bCs/>
          <w:position w:val="-20"/>
          <w:sz w:val="28"/>
          <w:szCs w:val="28"/>
          <w:lang w:val="uk-UA"/>
        </w:rPr>
        <w:object w:dxaOrig="7960" w:dyaOrig="499">
          <v:shape id="_x0000_i1043" type="#_x0000_t75" style="width:427.7pt;height:27.35pt" o:ole="">
            <v:imagedata r:id="rId37" o:title=""/>
          </v:shape>
          <o:OLEObject Type="Embed" ProgID="Equation.3" ShapeID="_x0000_i1043" DrawAspect="Content" ObjectID="_1449501883" r:id="rId43"/>
        </w:object>
      </w:r>
    </w:p>
    <w:p w:rsidR="00283E6E" w:rsidRDefault="00283E6E" w:rsidP="00200F04">
      <w:pPr>
        <w:spacing w:line="360" w:lineRule="auto"/>
        <w:jc w:val="both"/>
        <w:rPr>
          <w:rFonts w:ascii="GOST type B" w:hAnsi="GOST type B"/>
          <w:bCs/>
          <w:sz w:val="28"/>
          <w:szCs w:val="28"/>
          <w:lang w:val="uk-UA"/>
        </w:rPr>
      </w:pPr>
    </w:p>
    <w:p w:rsidR="001C4452" w:rsidRPr="00B54822" w:rsidRDefault="00812812" w:rsidP="001C3BFC">
      <w:pPr>
        <w:spacing w:line="360" w:lineRule="auto"/>
        <w:ind w:left="284" w:right="284" w:firstLine="567"/>
        <w:jc w:val="both"/>
        <w:rPr>
          <w:rFonts w:ascii="GOST type B" w:hAnsi="GOST type B"/>
          <w:b/>
          <w:bCs/>
          <w:sz w:val="28"/>
          <w:szCs w:val="28"/>
          <w:lang w:val="uk-UA"/>
        </w:rPr>
      </w:pPr>
      <w:r>
        <w:rPr>
          <w:rFonts w:ascii="GOST type B" w:hAnsi="GOST type B"/>
          <w:b/>
          <w:bCs/>
          <w:sz w:val="28"/>
          <w:szCs w:val="28"/>
          <w:lang w:val="uk-UA"/>
        </w:rPr>
        <w:t>4.</w:t>
      </w:r>
      <w:r w:rsidR="001C4452" w:rsidRPr="00CD61BF">
        <w:rPr>
          <w:rFonts w:ascii="GOST type B" w:hAnsi="GOST type B"/>
          <w:b/>
          <w:bCs/>
          <w:sz w:val="28"/>
          <w:szCs w:val="28"/>
          <w:lang w:val="uk-UA"/>
        </w:rPr>
        <w:t xml:space="preserve">3.10 Спільна мінімізація функцій  </w:t>
      </w:r>
      <m:oMath>
        <m:sSub>
          <m:sSubPr>
            <m:ctrlPr>
              <w:rPr>
                <w:rFonts w:ascii="Cambria Math" w:hAnsi="Cambria Math"/>
                <w:b/>
                <w:bCs/>
                <w:sz w:val="28"/>
                <w:szCs w:val="28"/>
                <w:lang w:val="uk-UA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b/>
                <w:sz w:val="28"/>
                <w:szCs w:val="28"/>
                <w:lang w:val="uk-UA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  <w:sz w:val="28"/>
            <w:szCs w:val="28"/>
            <w:lang w:val="uk-UA"/>
          </w:rPr>
          <m:t xml:space="preserve"> </m:t>
        </m:r>
      </m:oMath>
      <w:r w:rsidR="001C4452" w:rsidRPr="00CD61BF">
        <w:rPr>
          <w:rFonts w:ascii="GOST type B" w:hAnsi="GOST type B"/>
          <w:b/>
          <w:bCs/>
          <w:sz w:val="28"/>
          <w:szCs w:val="28"/>
          <w:lang w:val="uk-UA"/>
        </w:rPr>
        <w:t xml:space="preserve">, </w:t>
      </w:r>
      <m:oMath>
        <m:sSub>
          <m:sSubPr>
            <m:ctrlPr>
              <w:rPr>
                <w:rFonts w:ascii="Cambria Math" w:hAnsi="Cambria Math"/>
                <w:b/>
                <w:bCs/>
                <w:sz w:val="28"/>
                <w:szCs w:val="28"/>
                <w:lang w:val="uk-UA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b/>
                <w:sz w:val="28"/>
                <w:szCs w:val="28"/>
                <w:lang w:val="uk-UA"/>
              </w:rPr>
              <m:t>2</m:t>
            </m:r>
          </m:sub>
        </m:sSub>
        <m:r>
          <m:rPr>
            <m:sty m:val="bi"/>
          </m:rPr>
          <w:rPr>
            <w:rFonts w:ascii="Cambria Math" w:hAnsi="Cambria Math"/>
            <w:sz w:val="28"/>
            <w:szCs w:val="28"/>
            <w:lang w:val="uk-UA"/>
          </w:rPr>
          <m:t xml:space="preserve"> </m:t>
        </m:r>
      </m:oMath>
      <w:r w:rsidR="001C4452" w:rsidRPr="00CD61BF">
        <w:rPr>
          <w:rFonts w:ascii="GOST type B" w:hAnsi="GOST type B"/>
          <w:b/>
          <w:bCs/>
          <w:sz w:val="28"/>
          <w:szCs w:val="28"/>
          <w:lang w:val="uk-UA"/>
        </w:rPr>
        <w:t xml:space="preserve">, </w:t>
      </w:r>
      <m:oMath>
        <m:sSub>
          <m:sSubPr>
            <m:ctrlPr>
              <w:rPr>
                <w:rFonts w:ascii="Cambria Math" w:hAnsi="Cambria Math"/>
                <w:b/>
                <w:bCs/>
                <w:sz w:val="28"/>
                <w:szCs w:val="28"/>
                <w:lang w:val="uk-UA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b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b/>
                <w:sz w:val="28"/>
                <w:szCs w:val="28"/>
                <w:lang w:val="uk-UA"/>
              </w:rPr>
              <m:t>3</m:t>
            </m:r>
          </m:sub>
        </m:sSub>
      </m:oMath>
    </w:p>
    <w:p w:rsidR="001C4452" w:rsidRPr="007B293B" w:rsidRDefault="001C4452" w:rsidP="0084202E">
      <w:pPr>
        <w:shd w:val="clear" w:color="auto" w:fill="FFFFFF"/>
        <w:spacing w:line="360" w:lineRule="auto"/>
        <w:ind w:left="-284" w:firstLine="567"/>
        <w:jc w:val="both"/>
        <w:rPr>
          <w:rFonts w:ascii="GOST type B" w:hAnsi="GOST type B" w:cs="Calibri"/>
          <w:bCs/>
          <w:color w:val="000000"/>
          <w:sz w:val="28"/>
          <w:szCs w:val="28"/>
          <w:lang w:val="uk-UA"/>
        </w:rPr>
      </w:pPr>
      <w:r w:rsidRPr="00CD61BF">
        <w:rPr>
          <w:rFonts w:ascii="GOST type B" w:hAnsi="GOST type B"/>
          <w:bCs/>
          <w:color w:val="000000"/>
          <w:sz w:val="28"/>
          <w:szCs w:val="28"/>
          <w:lang w:val="uk-UA"/>
        </w:rPr>
        <w:t xml:space="preserve">Щоб одержати схеми з мінімальними параметрами необхідно виконати сумісну мінімізацію системи функцій та їх заперечень. Виконаємо мінімізацію системи функцій </w:t>
      </w:r>
      <w:r w:rsidRPr="00CD61BF">
        <w:rPr>
          <w:rFonts w:ascii="GOST type B" w:hAnsi="GOST type B"/>
          <w:bCs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/>
                <w:bCs/>
                <w:sz w:val="28"/>
                <w:szCs w:val="28"/>
                <w:lang w:val="uk-UA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1</m:t>
            </m:r>
          </m:sub>
        </m:sSub>
      </m:oMath>
      <w:r w:rsidRPr="00CD61BF">
        <w:rPr>
          <w:rFonts w:ascii="GOST type B" w:hAnsi="GOST type B"/>
          <w:bCs/>
          <w:sz w:val="28"/>
          <w:szCs w:val="28"/>
          <w:lang w:val="uk-UA"/>
        </w:rPr>
        <w:t xml:space="preserve">, </w:t>
      </w:r>
      <m:oMath>
        <m:sSub>
          <m:sSubPr>
            <m:ctrlPr>
              <w:rPr>
                <w:rFonts w:ascii="Cambria Math" w:hAnsi="Cambria Math"/>
                <w:bCs/>
                <w:sz w:val="28"/>
                <w:szCs w:val="28"/>
                <w:lang w:val="uk-UA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2</m:t>
            </m:r>
          </m:sub>
        </m:sSub>
      </m:oMath>
      <w:r w:rsidRPr="00CD61BF">
        <w:rPr>
          <w:rFonts w:ascii="GOST type B" w:hAnsi="GOST type B"/>
          <w:bCs/>
          <w:sz w:val="28"/>
          <w:szCs w:val="28"/>
          <w:lang w:val="uk-UA"/>
        </w:rPr>
        <w:t xml:space="preserve">, </w:t>
      </w:r>
      <m:oMath>
        <m:sSub>
          <m:sSubPr>
            <m:ctrlPr>
              <w:rPr>
                <w:rFonts w:ascii="Cambria Math" w:hAnsi="Cambria Math"/>
                <w:bCs/>
                <w:sz w:val="28"/>
                <w:szCs w:val="28"/>
                <w:lang w:val="uk-UA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3</m:t>
            </m:r>
          </m:sub>
        </m:sSub>
      </m:oMath>
      <w:r w:rsidRPr="00CD61BF">
        <w:rPr>
          <w:rFonts w:ascii="GOST type B" w:hAnsi="GOST type B"/>
          <w:bCs/>
          <w:color w:val="000000"/>
          <w:sz w:val="28"/>
          <w:szCs w:val="28"/>
          <w:lang w:val="uk-UA"/>
        </w:rPr>
        <w:t>, заданих таблицею істинності (технічного завдання ІАЛЦ.462214.002</w:t>
      </w:r>
      <w:r w:rsidRPr="00CD61BF">
        <w:rPr>
          <w:rFonts w:ascii="GOST type B" w:hAnsi="GOST type B"/>
          <w:sz w:val="28"/>
          <w:szCs w:val="28"/>
          <w:lang w:val="uk-UA"/>
        </w:rPr>
        <w:t xml:space="preserve"> ТЗ</w:t>
      </w:r>
      <w:r w:rsidRPr="00CD61BF">
        <w:rPr>
          <w:rFonts w:ascii="GOST type B" w:hAnsi="GOST type B"/>
          <w:bCs/>
          <w:color w:val="000000"/>
          <w:sz w:val="28"/>
          <w:szCs w:val="28"/>
          <w:lang w:val="uk-UA"/>
        </w:rPr>
        <w:t>) методом Квайна-Мак</w:t>
      </w:r>
      <w:r w:rsidRPr="0048230C">
        <w:rPr>
          <w:rFonts w:ascii="GOST type B" w:hAnsi="GOST type B"/>
          <w:bCs/>
          <w:color w:val="000000"/>
          <w:sz w:val="28"/>
          <w:szCs w:val="28"/>
          <w:lang w:val="uk-UA"/>
        </w:rPr>
        <w:t>-</w:t>
      </w:r>
      <w:r>
        <w:rPr>
          <w:rFonts w:ascii="GOST type B" w:hAnsi="GOST type B"/>
          <w:bCs/>
          <w:color w:val="000000"/>
          <w:sz w:val="28"/>
          <w:szCs w:val="28"/>
          <w:lang w:val="uk-UA"/>
        </w:rPr>
        <w:t>К</w:t>
      </w:r>
      <w:r w:rsidRPr="00CD61BF">
        <w:rPr>
          <w:rFonts w:ascii="GOST type B" w:hAnsi="GOST type B"/>
          <w:bCs/>
          <w:color w:val="000000"/>
          <w:sz w:val="28"/>
          <w:szCs w:val="28"/>
          <w:lang w:val="uk-UA"/>
        </w:rPr>
        <w:t>ласкі</w:t>
      </w:r>
      <w:r w:rsidR="00812812">
        <w:rPr>
          <w:rFonts w:ascii="GOST type B" w:hAnsi="GOST type B" w:cs="Calibri"/>
          <w:bCs/>
          <w:color w:val="000000"/>
          <w:sz w:val="28"/>
          <w:szCs w:val="28"/>
          <w:lang w:val="uk-UA"/>
        </w:rPr>
        <w:t xml:space="preserve"> (рисунок 4.8</w:t>
      </w:r>
      <w:r w:rsidR="007B293B">
        <w:rPr>
          <w:rFonts w:ascii="GOST type B" w:hAnsi="GOST type B" w:cs="Calibri"/>
          <w:bCs/>
          <w:color w:val="000000"/>
          <w:sz w:val="28"/>
          <w:szCs w:val="28"/>
          <w:lang w:val="uk-UA"/>
        </w:rPr>
        <w:t>):</w:t>
      </w:r>
      <w:r w:rsidRPr="00CD61BF">
        <w:rPr>
          <w:rFonts w:ascii="GOST type B" w:hAnsi="GOST type B" w:cs="Calibri"/>
          <w:bCs/>
          <w:color w:val="000000"/>
          <w:sz w:val="28"/>
          <w:szCs w:val="28"/>
          <w:lang w:val="uk-UA"/>
        </w:rPr>
        <w:t xml:space="preserve"> </w:t>
      </w:r>
    </w:p>
    <w:tbl>
      <w:tblPr>
        <w:tblStyle w:val="a7"/>
        <w:tblW w:w="0" w:type="auto"/>
        <w:tblInd w:w="392" w:type="dxa"/>
        <w:tblLook w:val="04A0" w:firstRow="1" w:lastRow="0" w:firstColumn="1" w:lastColumn="0" w:noHBand="0" w:noVBand="1"/>
      </w:tblPr>
      <w:tblGrid>
        <w:gridCol w:w="2943"/>
        <w:gridCol w:w="2977"/>
        <w:gridCol w:w="2835"/>
      </w:tblGrid>
      <w:tr w:rsidR="001C4452" w:rsidRPr="00491E36" w:rsidTr="007B293B">
        <w:trPr>
          <w:trHeight w:val="340"/>
        </w:trPr>
        <w:tc>
          <w:tcPr>
            <w:tcW w:w="2943" w:type="dxa"/>
            <w:tcBorders>
              <w:top w:val="nil"/>
              <w:left w:val="nil"/>
              <w:bottom w:val="nil"/>
            </w:tcBorders>
          </w:tcPr>
          <w:p w:rsidR="001C4452" w:rsidRPr="00491E36" w:rsidRDefault="001C4452" w:rsidP="001C4452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</w:pPr>
            <w:r w:rsidRPr="00491E36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0000{1,2,3}</w:t>
            </w:r>
          </w:p>
        </w:tc>
        <w:tc>
          <w:tcPr>
            <w:tcW w:w="2977" w:type="dxa"/>
          </w:tcPr>
          <w:p w:rsidR="001C4452" w:rsidRPr="00491E36" w:rsidRDefault="00491E36" w:rsidP="001C4452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 w:rsidRPr="00491E36">
              <w:rPr>
                <w:rFonts w:ascii="GOST type B" w:hAnsi="GOST type B"/>
                <w:bCs/>
                <w:sz w:val="28"/>
                <w:szCs w:val="28"/>
                <w:lang w:val="en-US"/>
              </w:rPr>
              <w:t>X000{1,2</w:t>
            </w:r>
            <w:r w:rsidR="001C4452" w:rsidRPr="00491E36">
              <w:rPr>
                <w:rFonts w:ascii="GOST type B" w:hAnsi="GOST type B"/>
                <w:bCs/>
                <w:sz w:val="28"/>
                <w:szCs w:val="28"/>
                <w:lang w:val="en-US"/>
              </w:rPr>
              <w:t>}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4452" w:rsidRPr="00074239" w:rsidRDefault="00491E36" w:rsidP="001C4452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XX00{1</w:t>
            </w:r>
            <w:r w:rsidR="001C4452" w:rsidRPr="00074239">
              <w:rPr>
                <w:rFonts w:ascii="GOST type B" w:hAnsi="GOST type B"/>
                <w:bCs/>
                <w:sz w:val="28"/>
                <w:szCs w:val="28"/>
                <w:lang w:val="en-US"/>
              </w:rPr>
              <w:t>}</w:t>
            </w:r>
          </w:p>
        </w:tc>
      </w:tr>
      <w:tr w:rsidR="001C4452" w:rsidRPr="00491E36" w:rsidTr="007B293B">
        <w:trPr>
          <w:trHeight w:val="355"/>
        </w:trPr>
        <w:tc>
          <w:tcPr>
            <w:tcW w:w="2943" w:type="dxa"/>
            <w:tcBorders>
              <w:top w:val="nil"/>
              <w:left w:val="nil"/>
              <w:bottom w:val="nil"/>
            </w:tcBorders>
          </w:tcPr>
          <w:p w:rsidR="001C4452" w:rsidRPr="005102A1" w:rsidRDefault="00BD02C8" w:rsidP="001C4452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0001{1</w:t>
            </w:r>
            <w:r w:rsidR="00972076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,2</w:t>
            </w:r>
            <w:r w:rsidR="001C4452" w:rsidRPr="005102A1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}</w:t>
            </w:r>
          </w:p>
        </w:tc>
        <w:tc>
          <w:tcPr>
            <w:tcW w:w="2977" w:type="dxa"/>
            <w:tcBorders>
              <w:bottom w:val="single" w:sz="4" w:space="0" w:color="auto"/>
            </w:tcBorders>
          </w:tcPr>
          <w:p w:rsidR="001C4452" w:rsidRPr="00491E36" w:rsidRDefault="00491E36" w:rsidP="001C4452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 w:rsidRPr="00491E36">
              <w:rPr>
                <w:rFonts w:ascii="GOST type B" w:hAnsi="GOST type B"/>
                <w:bCs/>
                <w:sz w:val="28"/>
                <w:szCs w:val="28"/>
                <w:lang w:val="en-US"/>
              </w:rPr>
              <w:t>X100</w:t>
            </w:r>
            <w:r w:rsidR="00074239" w:rsidRPr="00491E36">
              <w:rPr>
                <w:rFonts w:ascii="GOST type B" w:hAnsi="GOST type B"/>
                <w:bCs/>
                <w:sz w:val="28"/>
                <w:szCs w:val="28"/>
                <w:lang w:val="en-US"/>
              </w:rPr>
              <w:t>{1</w:t>
            </w:r>
            <w:r w:rsidRPr="00491E36">
              <w:rPr>
                <w:rFonts w:ascii="GOST type B" w:hAnsi="GOST type B"/>
                <w:bCs/>
                <w:sz w:val="28"/>
                <w:szCs w:val="28"/>
                <w:lang w:val="en-US"/>
              </w:rPr>
              <w:t>,3</w:t>
            </w:r>
            <w:r w:rsidR="001C4452" w:rsidRPr="00491E36">
              <w:rPr>
                <w:rFonts w:ascii="GOST type B" w:hAnsi="GOST type B"/>
                <w:bCs/>
                <w:sz w:val="28"/>
                <w:szCs w:val="28"/>
                <w:lang w:val="en-US"/>
              </w:rPr>
              <w:t>}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4452" w:rsidRPr="00074239" w:rsidRDefault="00491E36" w:rsidP="001C4452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X1X0</w:t>
            </w:r>
            <w:r w:rsidR="00074239" w:rsidRPr="00074239">
              <w:rPr>
                <w:rFonts w:ascii="GOST type B" w:hAnsi="GOST type B"/>
                <w:bCs/>
                <w:sz w:val="28"/>
                <w:szCs w:val="28"/>
                <w:lang w:val="en-US"/>
              </w:rPr>
              <w:t>{</w:t>
            </w: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1</w:t>
            </w:r>
            <w:r w:rsidR="00074239" w:rsidRPr="00074239">
              <w:rPr>
                <w:rFonts w:ascii="GOST type B" w:hAnsi="GOST type B"/>
                <w:bCs/>
                <w:sz w:val="28"/>
                <w:szCs w:val="28"/>
                <w:lang w:val="en-US"/>
              </w:rPr>
              <w:t>}</w:t>
            </w:r>
          </w:p>
        </w:tc>
      </w:tr>
      <w:tr w:rsidR="001C4452" w:rsidRPr="00491E36" w:rsidTr="007B293B">
        <w:trPr>
          <w:trHeight w:val="355"/>
        </w:trPr>
        <w:tc>
          <w:tcPr>
            <w:tcW w:w="2943" w:type="dxa"/>
            <w:tcBorders>
              <w:top w:val="nil"/>
              <w:left w:val="nil"/>
              <w:bottom w:val="nil"/>
              <w:right w:val="nil"/>
            </w:tcBorders>
          </w:tcPr>
          <w:p w:rsidR="001C4452" w:rsidRPr="005102A1" w:rsidRDefault="00BD02C8" w:rsidP="001C4452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0010{</w:t>
            </w:r>
            <w:r w:rsidR="00972076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1,</w:t>
            </w:r>
            <w:r w:rsidR="001C4452" w:rsidRPr="005102A1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2,3}</w:t>
            </w:r>
          </w:p>
        </w:tc>
        <w:tc>
          <w:tcPr>
            <w:tcW w:w="2977" w:type="dxa"/>
            <w:tcBorders>
              <w:left w:val="nil"/>
              <w:bottom w:val="single" w:sz="4" w:space="0" w:color="auto"/>
            </w:tcBorders>
          </w:tcPr>
          <w:p w:rsidR="001C4452" w:rsidRPr="00491E36" w:rsidRDefault="00491E36" w:rsidP="001C4452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</w:pPr>
            <w:r w:rsidRPr="00491E36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X110{1</w:t>
            </w:r>
            <w:r w:rsidR="001C4452" w:rsidRPr="00491E36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}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4452" w:rsidRDefault="00491E36" w:rsidP="001C4452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0XX0</w:t>
            </w:r>
            <w:r w:rsidR="001C4452">
              <w:rPr>
                <w:rFonts w:ascii="GOST type B" w:hAnsi="GOST type B"/>
                <w:bCs/>
                <w:sz w:val="28"/>
                <w:szCs w:val="28"/>
                <w:lang w:val="en-US"/>
              </w:rPr>
              <w:t>{1</w:t>
            </w: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,3</w:t>
            </w:r>
            <w:r w:rsidR="001C4452">
              <w:rPr>
                <w:rFonts w:ascii="GOST type B" w:hAnsi="GOST type B"/>
                <w:bCs/>
                <w:sz w:val="28"/>
                <w:szCs w:val="28"/>
                <w:lang w:val="en-US"/>
              </w:rPr>
              <w:t>}</w:t>
            </w:r>
          </w:p>
        </w:tc>
      </w:tr>
      <w:tr w:rsidR="001C4452" w:rsidRPr="00491E36" w:rsidTr="007B293B">
        <w:trPr>
          <w:trHeight w:val="340"/>
        </w:trPr>
        <w:tc>
          <w:tcPr>
            <w:tcW w:w="29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C4452" w:rsidRPr="005102A1" w:rsidRDefault="001C4452" w:rsidP="001C4452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</w:pPr>
            <w:r w:rsidRPr="005102A1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0100{1,3}</w:t>
            </w:r>
          </w:p>
        </w:tc>
        <w:tc>
          <w:tcPr>
            <w:tcW w:w="2977" w:type="dxa"/>
            <w:tcBorders>
              <w:left w:val="single" w:sz="4" w:space="0" w:color="auto"/>
            </w:tcBorders>
          </w:tcPr>
          <w:p w:rsidR="001C4452" w:rsidRPr="00491E36" w:rsidRDefault="00491E36" w:rsidP="001C4452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 w:rsidRPr="00491E36">
              <w:rPr>
                <w:rFonts w:ascii="GOST type B" w:hAnsi="GOST type B"/>
                <w:bCs/>
                <w:sz w:val="28"/>
                <w:szCs w:val="28"/>
                <w:lang w:val="en-US"/>
              </w:rPr>
              <w:t>X11</w:t>
            </w:r>
            <w:r w:rsidR="00074239" w:rsidRPr="00491E36">
              <w:rPr>
                <w:rFonts w:ascii="GOST type B" w:hAnsi="GOST type B"/>
                <w:bCs/>
                <w:sz w:val="28"/>
                <w:szCs w:val="28"/>
                <w:lang w:val="en-US"/>
              </w:rPr>
              <w:t>1{1</w:t>
            </w:r>
            <w:r w:rsidRPr="00491E36">
              <w:rPr>
                <w:rFonts w:ascii="GOST type B" w:hAnsi="GOST type B"/>
                <w:bCs/>
                <w:sz w:val="28"/>
                <w:szCs w:val="28"/>
                <w:lang w:val="en-US"/>
              </w:rPr>
              <w:t>,2,3</w:t>
            </w:r>
            <w:r w:rsidR="001C4452" w:rsidRPr="00491E36">
              <w:rPr>
                <w:rFonts w:ascii="GOST type B" w:hAnsi="GOST type B"/>
                <w:bCs/>
                <w:sz w:val="28"/>
                <w:szCs w:val="28"/>
                <w:lang w:val="en-US"/>
              </w:rPr>
              <w:t>}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4452" w:rsidRDefault="00491E36" w:rsidP="001C4452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X11X{1</w:t>
            </w:r>
            <w:r w:rsidR="001C4452">
              <w:rPr>
                <w:rFonts w:ascii="GOST type B" w:hAnsi="GOST type B"/>
                <w:bCs/>
                <w:sz w:val="28"/>
                <w:szCs w:val="28"/>
                <w:lang w:val="en-US"/>
              </w:rPr>
              <w:t>}</w:t>
            </w:r>
          </w:p>
        </w:tc>
      </w:tr>
      <w:tr w:rsidR="001C4452" w:rsidRPr="00491E36" w:rsidTr="007B293B">
        <w:trPr>
          <w:trHeight w:val="355"/>
        </w:trPr>
        <w:tc>
          <w:tcPr>
            <w:tcW w:w="2943" w:type="dxa"/>
            <w:tcBorders>
              <w:top w:val="nil"/>
              <w:left w:val="nil"/>
              <w:bottom w:val="nil"/>
              <w:right w:val="nil"/>
            </w:tcBorders>
          </w:tcPr>
          <w:p w:rsidR="001C4452" w:rsidRPr="00491E36" w:rsidRDefault="00972076" w:rsidP="001C4452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</w:pPr>
            <w:r w:rsidRPr="00491E36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0110</w:t>
            </w:r>
            <w:r w:rsidR="00BD02C8" w:rsidRPr="00491E36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{1,</w:t>
            </w:r>
            <w:r w:rsidRPr="00491E36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2,</w:t>
            </w:r>
            <w:r w:rsidR="00BD02C8" w:rsidRPr="00491E36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3</w:t>
            </w:r>
            <w:r w:rsidR="001C4452" w:rsidRPr="00491E36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}</w:t>
            </w:r>
          </w:p>
        </w:tc>
        <w:tc>
          <w:tcPr>
            <w:tcW w:w="2977" w:type="dxa"/>
            <w:tcBorders>
              <w:left w:val="nil"/>
              <w:right w:val="nil"/>
            </w:tcBorders>
          </w:tcPr>
          <w:p w:rsidR="001C4452" w:rsidRPr="00491E36" w:rsidRDefault="00491E36" w:rsidP="001C4452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</w:pPr>
            <w:r w:rsidRPr="00491E36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0X00{1,3</w:t>
            </w:r>
            <w:r w:rsidR="001C4452" w:rsidRPr="00491E36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}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1C4452" w:rsidRDefault="001C4452" w:rsidP="001C4452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</w:p>
        </w:tc>
      </w:tr>
      <w:tr w:rsidR="001C4452" w:rsidTr="007B293B">
        <w:trPr>
          <w:trHeight w:val="355"/>
        </w:trPr>
        <w:tc>
          <w:tcPr>
            <w:tcW w:w="2943" w:type="dxa"/>
            <w:tcBorders>
              <w:top w:val="nil"/>
              <w:left w:val="nil"/>
              <w:bottom w:val="nil"/>
            </w:tcBorders>
          </w:tcPr>
          <w:p w:rsidR="001C4452" w:rsidRPr="005102A1" w:rsidRDefault="00972076" w:rsidP="001C4452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011</w:t>
            </w:r>
            <w:r w:rsidR="00BD02C8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1</w:t>
            </w:r>
            <w:r w:rsidR="001C4452" w:rsidRPr="005102A1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{1,2,3}</w:t>
            </w:r>
          </w:p>
        </w:tc>
        <w:tc>
          <w:tcPr>
            <w:tcW w:w="2977" w:type="dxa"/>
          </w:tcPr>
          <w:p w:rsidR="001C4452" w:rsidRPr="00491E36" w:rsidRDefault="00491E36" w:rsidP="001C4452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 w:rsidRPr="00491E36">
              <w:rPr>
                <w:rFonts w:ascii="GOST type B" w:hAnsi="GOST type B"/>
                <w:bCs/>
                <w:sz w:val="28"/>
                <w:szCs w:val="28"/>
                <w:lang w:val="en-US"/>
              </w:rPr>
              <w:t>0X1</w:t>
            </w:r>
            <w:r w:rsidR="00074239" w:rsidRPr="00491E36">
              <w:rPr>
                <w:rFonts w:ascii="GOST type B" w:hAnsi="GOST type B"/>
                <w:bCs/>
                <w:sz w:val="28"/>
                <w:szCs w:val="28"/>
                <w:lang w:val="en-US"/>
              </w:rPr>
              <w:t>0</w:t>
            </w:r>
            <w:r w:rsidR="001C4452" w:rsidRPr="00491E36">
              <w:rPr>
                <w:rFonts w:ascii="GOST type B" w:hAnsi="GOST type B"/>
                <w:bCs/>
                <w:sz w:val="28"/>
                <w:szCs w:val="28"/>
                <w:lang w:val="en-US"/>
              </w:rPr>
              <w:t>{1,2</w:t>
            </w:r>
            <w:r w:rsidR="00074239" w:rsidRPr="00491E36">
              <w:rPr>
                <w:rFonts w:ascii="GOST type B" w:hAnsi="GOST type B"/>
                <w:bCs/>
                <w:sz w:val="28"/>
                <w:szCs w:val="28"/>
                <w:lang w:val="en-US"/>
              </w:rPr>
              <w:t>,3</w:t>
            </w:r>
            <w:r w:rsidR="001C4452" w:rsidRPr="00491E36">
              <w:rPr>
                <w:rFonts w:ascii="GOST type B" w:hAnsi="GOST type B"/>
                <w:bCs/>
                <w:sz w:val="28"/>
                <w:szCs w:val="28"/>
                <w:lang w:val="en-US"/>
              </w:rPr>
              <w:t>}</w:t>
            </w:r>
          </w:p>
        </w:tc>
        <w:tc>
          <w:tcPr>
            <w:tcW w:w="2835" w:type="dxa"/>
            <w:tcBorders>
              <w:top w:val="nil"/>
              <w:bottom w:val="nil"/>
              <w:right w:val="nil"/>
            </w:tcBorders>
          </w:tcPr>
          <w:p w:rsidR="001C4452" w:rsidRDefault="001C4452" w:rsidP="001C4452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</w:p>
        </w:tc>
      </w:tr>
      <w:tr w:rsidR="001C4452" w:rsidTr="007B293B">
        <w:trPr>
          <w:trHeight w:val="340"/>
        </w:trPr>
        <w:tc>
          <w:tcPr>
            <w:tcW w:w="2943" w:type="dxa"/>
            <w:tcBorders>
              <w:top w:val="nil"/>
              <w:left w:val="nil"/>
              <w:bottom w:val="single" w:sz="4" w:space="0" w:color="auto"/>
            </w:tcBorders>
          </w:tcPr>
          <w:p w:rsidR="001C4452" w:rsidRPr="00074239" w:rsidRDefault="00972076" w:rsidP="001C4452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</w:rPr>
            </w:pPr>
            <w:r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1000</w:t>
            </w:r>
            <w:r w:rsidR="00BD02C8" w:rsidRPr="00074239">
              <w:rPr>
                <w:rFonts w:ascii="GOST type B" w:hAnsi="GOST type B"/>
                <w:bCs/>
                <w:strike/>
                <w:sz w:val="28"/>
                <w:szCs w:val="28"/>
              </w:rPr>
              <w:t>{1</w:t>
            </w:r>
            <w:r w:rsidR="00BD02C8" w:rsidRPr="00074239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,2</w:t>
            </w:r>
            <w:r w:rsidR="001C4452" w:rsidRPr="00074239">
              <w:rPr>
                <w:rFonts w:ascii="GOST type B" w:hAnsi="GOST type B"/>
                <w:bCs/>
                <w:strike/>
                <w:sz w:val="28"/>
                <w:szCs w:val="28"/>
              </w:rPr>
              <w:t>}</w:t>
            </w:r>
          </w:p>
        </w:tc>
        <w:tc>
          <w:tcPr>
            <w:tcW w:w="2977" w:type="dxa"/>
            <w:tcBorders>
              <w:bottom w:val="single" w:sz="4" w:space="0" w:color="auto"/>
            </w:tcBorders>
          </w:tcPr>
          <w:p w:rsidR="001C4452" w:rsidRPr="00491E36" w:rsidRDefault="00491E36" w:rsidP="001C4452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</w:rPr>
            </w:pPr>
            <w:r w:rsidRPr="00491E36">
              <w:rPr>
                <w:rFonts w:ascii="GOST type B" w:hAnsi="GOST type B"/>
                <w:bCs/>
                <w:sz w:val="28"/>
                <w:szCs w:val="28"/>
                <w:lang w:val="en-US"/>
              </w:rPr>
              <w:t>1</w:t>
            </w:r>
            <w:r w:rsidR="00074239" w:rsidRPr="00491E36">
              <w:rPr>
                <w:rFonts w:ascii="GOST type B" w:hAnsi="GOST type B"/>
                <w:bCs/>
                <w:sz w:val="28"/>
                <w:szCs w:val="28"/>
                <w:lang w:val="en-US"/>
              </w:rPr>
              <w:t>X</w:t>
            </w:r>
            <w:r w:rsidRPr="00491E36">
              <w:rPr>
                <w:rFonts w:ascii="GOST type B" w:hAnsi="GOST type B"/>
                <w:bCs/>
                <w:sz w:val="28"/>
                <w:szCs w:val="28"/>
                <w:lang w:val="en-US"/>
              </w:rPr>
              <w:t>1</w:t>
            </w:r>
            <w:r w:rsidR="00074239" w:rsidRPr="00491E36">
              <w:rPr>
                <w:rFonts w:ascii="GOST type B" w:hAnsi="GOST type B"/>
                <w:bCs/>
                <w:sz w:val="28"/>
                <w:szCs w:val="28"/>
                <w:lang w:val="en-US"/>
              </w:rPr>
              <w:t>1</w:t>
            </w:r>
            <w:r w:rsidR="00074239" w:rsidRPr="00491E36">
              <w:rPr>
                <w:rFonts w:ascii="GOST type B" w:hAnsi="GOST type B"/>
                <w:bCs/>
                <w:sz w:val="28"/>
                <w:szCs w:val="28"/>
              </w:rPr>
              <w:t>{1</w:t>
            </w:r>
            <w:r w:rsidR="001C4452" w:rsidRPr="00491E36">
              <w:rPr>
                <w:rFonts w:ascii="GOST type B" w:hAnsi="GOST type B"/>
                <w:bCs/>
                <w:sz w:val="28"/>
                <w:szCs w:val="28"/>
              </w:rPr>
              <w:t>}</w:t>
            </w:r>
          </w:p>
        </w:tc>
        <w:tc>
          <w:tcPr>
            <w:tcW w:w="2835" w:type="dxa"/>
            <w:tcBorders>
              <w:top w:val="nil"/>
              <w:bottom w:val="nil"/>
              <w:right w:val="nil"/>
            </w:tcBorders>
          </w:tcPr>
          <w:p w:rsidR="001C4452" w:rsidRPr="00BD02C8" w:rsidRDefault="001C4452" w:rsidP="001C4452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</w:rPr>
            </w:pPr>
          </w:p>
        </w:tc>
      </w:tr>
      <w:tr w:rsidR="001C4452" w:rsidTr="007B293B">
        <w:trPr>
          <w:trHeight w:val="355"/>
        </w:trPr>
        <w:tc>
          <w:tcPr>
            <w:tcW w:w="2943" w:type="dxa"/>
            <w:tcBorders>
              <w:bottom w:val="single" w:sz="4" w:space="0" w:color="auto"/>
            </w:tcBorders>
          </w:tcPr>
          <w:p w:rsidR="001C4452" w:rsidRPr="00BD02C8" w:rsidRDefault="00BD02C8" w:rsidP="001C4452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</w:rPr>
            </w:pPr>
            <w:r>
              <w:rPr>
                <w:rFonts w:ascii="GOST type B" w:hAnsi="GOST type B"/>
                <w:bCs/>
                <w:sz w:val="28"/>
                <w:szCs w:val="28"/>
              </w:rPr>
              <w:t>1</w:t>
            </w: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001</w:t>
            </w:r>
            <w:r>
              <w:rPr>
                <w:rFonts w:ascii="GOST type B" w:hAnsi="GOST type B"/>
                <w:bCs/>
                <w:sz w:val="28"/>
                <w:szCs w:val="28"/>
              </w:rPr>
              <w:t>{</w:t>
            </w:r>
            <w:r w:rsidR="001C4452" w:rsidRPr="00BD02C8">
              <w:rPr>
                <w:rFonts w:ascii="GOST type B" w:hAnsi="GOST type B"/>
                <w:bCs/>
                <w:sz w:val="28"/>
                <w:szCs w:val="28"/>
              </w:rPr>
              <w:t>3}</w:t>
            </w:r>
          </w:p>
        </w:tc>
        <w:tc>
          <w:tcPr>
            <w:tcW w:w="2977" w:type="dxa"/>
            <w:tcBorders>
              <w:bottom w:val="single" w:sz="4" w:space="0" w:color="auto"/>
              <w:right w:val="single" w:sz="4" w:space="0" w:color="auto"/>
            </w:tcBorders>
          </w:tcPr>
          <w:p w:rsidR="001C4452" w:rsidRPr="00491E36" w:rsidRDefault="00074239" w:rsidP="001C4452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</w:rPr>
            </w:pPr>
            <w:r w:rsidRPr="00491E36">
              <w:rPr>
                <w:rFonts w:ascii="GOST type B" w:hAnsi="GOST type B"/>
                <w:bCs/>
                <w:sz w:val="28"/>
                <w:szCs w:val="28"/>
              </w:rPr>
              <w:t>0</w:t>
            </w:r>
            <w:r w:rsidR="00491E36" w:rsidRPr="00491E36">
              <w:rPr>
                <w:rFonts w:ascii="GOST type B" w:hAnsi="GOST type B"/>
                <w:bCs/>
                <w:sz w:val="28"/>
                <w:szCs w:val="28"/>
                <w:lang w:val="en-US"/>
              </w:rPr>
              <w:t>0X</w:t>
            </w:r>
            <w:r w:rsidRPr="00491E36">
              <w:rPr>
                <w:rFonts w:ascii="GOST type B" w:hAnsi="GOST type B"/>
                <w:bCs/>
                <w:sz w:val="28"/>
                <w:szCs w:val="28"/>
                <w:lang w:val="en-US"/>
              </w:rPr>
              <w:t>0</w:t>
            </w:r>
            <w:r w:rsidRPr="00491E36">
              <w:rPr>
                <w:rFonts w:ascii="GOST type B" w:hAnsi="GOST type B"/>
                <w:bCs/>
                <w:sz w:val="28"/>
                <w:szCs w:val="28"/>
              </w:rPr>
              <w:t>{</w:t>
            </w:r>
            <w:r w:rsidR="00491E36" w:rsidRPr="00491E36">
              <w:rPr>
                <w:rFonts w:ascii="GOST type B" w:hAnsi="GOST type B"/>
                <w:bCs/>
                <w:sz w:val="28"/>
                <w:szCs w:val="28"/>
                <w:lang w:val="en-US"/>
              </w:rPr>
              <w:t>1,</w:t>
            </w:r>
            <w:r w:rsidRPr="00491E36">
              <w:rPr>
                <w:rFonts w:ascii="GOST type B" w:hAnsi="GOST type B"/>
                <w:bCs/>
                <w:sz w:val="28"/>
                <w:szCs w:val="28"/>
                <w:lang w:val="en-US"/>
              </w:rPr>
              <w:t>2</w:t>
            </w:r>
            <w:r w:rsidR="00491E36" w:rsidRPr="00491E36">
              <w:rPr>
                <w:rFonts w:ascii="GOST type B" w:hAnsi="GOST type B"/>
                <w:bCs/>
                <w:sz w:val="28"/>
                <w:szCs w:val="28"/>
                <w:lang w:val="en-US"/>
              </w:rPr>
              <w:t>,3</w:t>
            </w:r>
            <w:r w:rsidR="001C4452" w:rsidRPr="00491E36">
              <w:rPr>
                <w:rFonts w:ascii="GOST type B" w:hAnsi="GOST type B"/>
                <w:bCs/>
                <w:sz w:val="28"/>
                <w:szCs w:val="28"/>
              </w:rPr>
              <w:t>}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1C4452" w:rsidRPr="00BD02C8" w:rsidRDefault="001C4452" w:rsidP="001C4452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</w:rPr>
            </w:pPr>
          </w:p>
        </w:tc>
      </w:tr>
      <w:tr w:rsidR="001C4452" w:rsidTr="007B293B">
        <w:trPr>
          <w:trHeight w:val="355"/>
        </w:trPr>
        <w:tc>
          <w:tcPr>
            <w:tcW w:w="294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1C4452" w:rsidRPr="00491E36" w:rsidRDefault="00972076" w:rsidP="001C4452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</w:rPr>
            </w:pPr>
            <w:r w:rsidRPr="00491E36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1011</w:t>
            </w:r>
            <w:r w:rsidRPr="00491E36">
              <w:rPr>
                <w:rFonts w:ascii="GOST type B" w:hAnsi="GOST type B"/>
                <w:bCs/>
                <w:strike/>
                <w:sz w:val="28"/>
                <w:szCs w:val="28"/>
              </w:rPr>
              <w:t>{1</w:t>
            </w:r>
            <w:r w:rsidR="001C4452" w:rsidRPr="00491E36">
              <w:rPr>
                <w:rFonts w:ascii="GOST type B" w:hAnsi="GOST type B"/>
                <w:bCs/>
                <w:strike/>
                <w:sz w:val="28"/>
                <w:szCs w:val="28"/>
              </w:rPr>
              <w:t>}</w:t>
            </w:r>
          </w:p>
        </w:tc>
        <w:tc>
          <w:tcPr>
            <w:tcW w:w="2977" w:type="dxa"/>
            <w:tcBorders>
              <w:left w:val="nil"/>
              <w:bottom w:val="nil"/>
              <w:right w:val="nil"/>
            </w:tcBorders>
          </w:tcPr>
          <w:p w:rsidR="001C4452" w:rsidRPr="00491E36" w:rsidRDefault="00491E36" w:rsidP="001C4452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</w:rPr>
            </w:pPr>
            <w:r w:rsidRPr="00491E36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01</w:t>
            </w:r>
            <w:r w:rsidR="00074239" w:rsidRPr="00491E36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X0</w:t>
            </w:r>
            <w:r w:rsidRPr="00491E36">
              <w:rPr>
                <w:rFonts w:ascii="GOST type B" w:hAnsi="GOST type B"/>
                <w:bCs/>
                <w:strike/>
                <w:sz w:val="28"/>
                <w:szCs w:val="28"/>
              </w:rPr>
              <w:t>{</w:t>
            </w:r>
            <w:r w:rsidRPr="00491E36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1</w:t>
            </w:r>
            <w:r w:rsidR="00074239" w:rsidRPr="00491E36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,3</w:t>
            </w:r>
            <w:r w:rsidR="001C4452" w:rsidRPr="00491E36">
              <w:rPr>
                <w:rFonts w:ascii="GOST type B" w:hAnsi="GOST type B"/>
                <w:bCs/>
                <w:strike/>
                <w:sz w:val="28"/>
                <w:szCs w:val="28"/>
              </w:rPr>
              <w:t>}</w:t>
            </w: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</w:tcPr>
          <w:p w:rsidR="001C4452" w:rsidRPr="00BD02C8" w:rsidRDefault="001C4452" w:rsidP="001C4452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</w:rPr>
            </w:pPr>
          </w:p>
        </w:tc>
      </w:tr>
      <w:tr w:rsidR="001C4452" w:rsidTr="007B293B">
        <w:trPr>
          <w:trHeight w:val="340"/>
        </w:trPr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4452" w:rsidRPr="00491E36" w:rsidRDefault="00BD02C8" w:rsidP="001C4452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</w:rPr>
            </w:pPr>
            <w:r w:rsidRPr="00491E36">
              <w:rPr>
                <w:rFonts w:ascii="GOST type B" w:hAnsi="GOST type B"/>
                <w:bCs/>
                <w:sz w:val="28"/>
                <w:szCs w:val="28"/>
              </w:rPr>
              <w:t>110</w:t>
            </w:r>
            <w:r w:rsidRPr="00491E36">
              <w:rPr>
                <w:rFonts w:ascii="GOST type B" w:hAnsi="GOST type B"/>
                <w:bCs/>
                <w:sz w:val="28"/>
                <w:szCs w:val="28"/>
                <w:lang w:val="en-US"/>
              </w:rPr>
              <w:t>0</w:t>
            </w:r>
            <w:r w:rsidR="001C4452" w:rsidRPr="00491E36">
              <w:rPr>
                <w:rFonts w:ascii="GOST type B" w:hAnsi="GOST type B"/>
                <w:bCs/>
                <w:sz w:val="28"/>
                <w:szCs w:val="28"/>
              </w:rPr>
              <w:t>{</w:t>
            </w:r>
            <w:r w:rsidR="00972076" w:rsidRPr="00491E36">
              <w:rPr>
                <w:rFonts w:ascii="GOST type B" w:hAnsi="GOST type B"/>
                <w:bCs/>
                <w:sz w:val="28"/>
                <w:szCs w:val="28"/>
                <w:lang w:val="en-US"/>
              </w:rPr>
              <w:t>1,</w:t>
            </w:r>
            <w:r w:rsidR="001C4452" w:rsidRPr="00491E36">
              <w:rPr>
                <w:rFonts w:ascii="GOST type B" w:hAnsi="GOST type B"/>
                <w:bCs/>
                <w:sz w:val="28"/>
                <w:szCs w:val="28"/>
              </w:rPr>
              <w:t>2</w:t>
            </w:r>
            <w:r w:rsidR="00972076" w:rsidRPr="00491E36">
              <w:rPr>
                <w:rFonts w:ascii="GOST type B" w:hAnsi="GOST type B"/>
                <w:bCs/>
                <w:sz w:val="28"/>
                <w:szCs w:val="28"/>
                <w:lang w:val="en-US"/>
              </w:rPr>
              <w:t>,3</w:t>
            </w:r>
            <w:r w:rsidR="001C4452" w:rsidRPr="00491E36">
              <w:rPr>
                <w:rFonts w:ascii="GOST type B" w:hAnsi="GOST type B"/>
                <w:bCs/>
                <w:sz w:val="28"/>
                <w:szCs w:val="28"/>
              </w:rPr>
              <w:t>}</w:t>
            </w:r>
          </w:p>
        </w:tc>
        <w:tc>
          <w:tcPr>
            <w:tcW w:w="297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1C4452" w:rsidRPr="00491E36" w:rsidRDefault="00491E36" w:rsidP="001C4452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</w:rPr>
            </w:pPr>
            <w:r w:rsidRPr="00491E36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1</w:t>
            </w:r>
            <w:r w:rsidR="00074239" w:rsidRPr="00491E36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1X0</w:t>
            </w:r>
            <w:r w:rsidRPr="00491E36">
              <w:rPr>
                <w:rFonts w:ascii="GOST type B" w:hAnsi="GOST type B"/>
                <w:bCs/>
                <w:strike/>
                <w:sz w:val="28"/>
                <w:szCs w:val="28"/>
              </w:rPr>
              <w:t>{1</w:t>
            </w:r>
            <w:r w:rsidR="001C4452" w:rsidRPr="00491E36">
              <w:rPr>
                <w:rFonts w:ascii="GOST type B" w:hAnsi="GOST type B"/>
                <w:bCs/>
                <w:strike/>
                <w:sz w:val="28"/>
                <w:szCs w:val="28"/>
              </w:rPr>
              <w:t>}</w:t>
            </w: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</w:tcPr>
          <w:p w:rsidR="001C4452" w:rsidRPr="00BD02C8" w:rsidRDefault="001C4452" w:rsidP="001C4452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</w:rPr>
            </w:pPr>
          </w:p>
        </w:tc>
      </w:tr>
      <w:tr w:rsidR="001C4452" w:rsidTr="007B293B">
        <w:trPr>
          <w:trHeight w:val="355"/>
        </w:trPr>
        <w:tc>
          <w:tcPr>
            <w:tcW w:w="29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4452" w:rsidRPr="00BD02C8" w:rsidRDefault="00972076" w:rsidP="001C4452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1101</w:t>
            </w:r>
            <w:r w:rsidR="00BD02C8">
              <w:rPr>
                <w:rFonts w:ascii="GOST type B" w:hAnsi="GOST type B"/>
                <w:bCs/>
                <w:strike/>
                <w:sz w:val="28"/>
                <w:szCs w:val="28"/>
              </w:rPr>
              <w:t>{2</w:t>
            </w:r>
            <w:r w:rsidR="001C4452" w:rsidRPr="00BD02C8">
              <w:rPr>
                <w:rFonts w:ascii="GOST type B" w:hAnsi="GOST type B"/>
                <w:bCs/>
                <w:strike/>
                <w:sz w:val="28"/>
                <w:szCs w:val="28"/>
              </w:rPr>
              <w:t>}</w:t>
            </w:r>
          </w:p>
        </w:tc>
        <w:tc>
          <w:tcPr>
            <w:tcW w:w="2977" w:type="dxa"/>
            <w:tcBorders>
              <w:left w:val="single" w:sz="4" w:space="0" w:color="auto"/>
              <w:right w:val="single" w:sz="4" w:space="0" w:color="auto"/>
            </w:tcBorders>
          </w:tcPr>
          <w:p w:rsidR="001C4452" w:rsidRPr="00491E36" w:rsidRDefault="00491E36" w:rsidP="001C4452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</w:rPr>
            </w:pPr>
            <w:r w:rsidRPr="00491E36">
              <w:rPr>
                <w:rFonts w:ascii="GOST type B" w:hAnsi="GOST type B"/>
                <w:bCs/>
                <w:sz w:val="28"/>
                <w:szCs w:val="28"/>
                <w:lang w:val="en-US"/>
              </w:rPr>
              <w:t>1</w:t>
            </w:r>
            <w:r w:rsidR="00074239" w:rsidRPr="00491E36">
              <w:rPr>
                <w:rFonts w:ascii="GOST type B" w:hAnsi="GOST type B"/>
                <w:bCs/>
                <w:sz w:val="28"/>
                <w:szCs w:val="28"/>
                <w:lang w:val="en-US"/>
              </w:rPr>
              <w:t>1X1</w:t>
            </w:r>
            <w:r w:rsidR="00074239" w:rsidRPr="00491E36">
              <w:rPr>
                <w:rFonts w:ascii="GOST type B" w:hAnsi="GOST type B"/>
                <w:bCs/>
                <w:sz w:val="28"/>
                <w:szCs w:val="28"/>
              </w:rPr>
              <w:t>{2</w:t>
            </w:r>
            <w:r w:rsidR="001C4452" w:rsidRPr="00491E36">
              <w:rPr>
                <w:rFonts w:ascii="GOST type B" w:hAnsi="GOST type B"/>
                <w:bCs/>
                <w:sz w:val="28"/>
                <w:szCs w:val="28"/>
              </w:rPr>
              <w:t>}</w:t>
            </w:r>
          </w:p>
        </w:tc>
        <w:tc>
          <w:tcPr>
            <w:tcW w:w="2835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1C4452" w:rsidRPr="00BD02C8" w:rsidRDefault="001C4452" w:rsidP="001C4452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</w:rPr>
            </w:pPr>
          </w:p>
        </w:tc>
      </w:tr>
      <w:tr w:rsidR="001C4452" w:rsidTr="007B293B">
        <w:trPr>
          <w:trHeight w:val="355"/>
        </w:trPr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4452" w:rsidRPr="00BD02C8" w:rsidRDefault="00972076" w:rsidP="001C4452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1110</w:t>
            </w:r>
            <w:r w:rsidR="00BD02C8">
              <w:rPr>
                <w:rFonts w:ascii="GOST type B" w:hAnsi="GOST type B"/>
                <w:bCs/>
                <w:sz w:val="28"/>
                <w:szCs w:val="28"/>
                <w:lang w:val="en-US"/>
              </w:rPr>
              <w:t>{</w:t>
            </w: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1</w:t>
            </w:r>
            <w:r w:rsidR="00BD02C8">
              <w:rPr>
                <w:rFonts w:ascii="GOST type B" w:hAnsi="GOST type B"/>
                <w:bCs/>
                <w:sz w:val="28"/>
                <w:szCs w:val="28"/>
                <w:lang w:val="en-US"/>
              </w:rPr>
              <w:t>}</w:t>
            </w:r>
          </w:p>
        </w:tc>
        <w:tc>
          <w:tcPr>
            <w:tcW w:w="2977" w:type="dxa"/>
            <w:tcBorders>
              <w:left w:val="single" w:sz="4" w:space="0" w:color="auto"/>
            </w:tcBorders>
          </w:tcPr>
          <w:p w:rsidR="001C4452" w:rsidRPr="00491E36" w:rsidRDefault="00491E36" w:rsidP="001C4452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</w:rPr>
            </w:pPr>
            <w:r w:rsidRPr="00491E36">
              <w:rPr>
                <w:rFonts w:ascii="GOST type B" w:hAnsi="GOST type B"/>
                <w:bCs/>
                <w:sz w:val="28"/>
                <w:szCs w:val="28"/>
                <w:lang w:val="en-US"/>
              </w:rPr>
              <w:t>000X</w:t>
            </w:r>
            <w:r w:rsidR="001C4452" w:rsidRPr="00491E36">
              <w:rPr>
                <w:rFonts w:ascii="GOST type B" w:hAnsi="GOST type B"/>
                <w:bCs/>
                <w:sz w:val="28"/>
                <w:szCs w:val="28"/>
              </w:rPr>
              <w:t>{</w:t>
            </w:r>
            <w:r w:rsidRPr="00491E36">
              <w:rPr>
                <w:rFonts w:ascii="GOST type B" w:hAnsi="GOST type B"/>
                <w:bCs/>
                <w:sz w:val="28"/>
                <w:szCs w:val="28"/>
                <w:lang w:val="en-US"/>
              </w:rPr>
              <w:t>1,</w:t>
            </w:r>
            <w:r w:rsidR="001C4452" w:rsidRPr="00491E36">
              <w:rPr>
                <w:rFonts w:ascii="GOST type B" w:hAnsi="GOST type B"/>
                <w:bCs/>
                <w:sz w:val="28"/>
                <w:szCs w:val="28"/>
              </w:rPr>
              <w:t>2}</w:t>
            </w:r>
          </w:p>
        </w:tc>
        <w:tc>
          <w:tcPr>
            <w:tcW w:w="2835" w:type="dxa"/>
            <w:tcBorders>
              <w:top w:val="nil"/>
              <w:bottom w:val="nil"/>
              <w:right w:val="nil"/>
            </w:tcBorders>
          </w:tcPr>
          <w:p w:rsidR="001C4452" w:rsidRPr="00BD02C8" w:rsidRDefault="001C4452" w:rsidP="001C4452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</w:rPr>
            </w:pPr>
          </w:p>
        </w:tc>
      </w:tr>
      <w:tr w:rsidR="00BD02C8" w:rsidTr="007B293B">
        <w:trPr>
          <w:trHeight w:val="340"/>
        </w:trPr>
        <w:tc>
          <w:tcPr>
            <w:tcW w:w="2943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:rsidR="00BD02C8" w:rsidRPr="00074239" w:rsidRDefault="00972076" w:rsidP="001C4452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1111</w:t>
            </w:r>
            <w:r w:rsidR="00BD02C8" w:rsidRPr="00074239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{1</w:t>
            </w:r>
            <w:r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,2,3</w:t>
            </w:r>
            <w:r w:rsidR="00BD02C8" w:rsidRPr="00074239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}</w:t>
            </w:r>
          </w:p>
        </w:tc>
        <w:tc>
          <w:tcPr>
            <w:tcW w:w="2977" w:type="dxa"/>
            <w:tcBorders>
              <w:left w:val="single" w:sz="4" w:space="0" w:color="auto"/>
            </w:tcBorders>
          </w:tcPr>
          <w:p w:rsidR="00BD02C8" w:rsidRPr="00491E36" w:rsidRDefault="00491E36" w:rsidP="001C4452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 w:rsidRPr="00491E36">
              <w:rPr>
                <w:rFonts w:ascii="GOST type B" w:hAnsi="GOST type B"/>
                <w:bCs/>
                <w:sz w:val="28"/>
                <w:szCs w:val="28"/>
                <w:lang w:val="en-US"/>
              </w:rPr>
              <w:t>011</w:t>
            </w:r>
            <w:r w:rsidR="00074239" w:rsidRPr="00491E36">
              <w:rPr>
                <w:rFonts w:ascii="GOST type B" w:hAnsi="GOST type B"/>
                <w:bCs/>
                <w:sz w:val="28"/>
                <w:szCs w:val="28"/>
                <w:lang w:val="en-US"/>
              </w:rPr>
              <w:t>X{1</w:t>
            </w:r>
            <w:r w:rsidRPr="00491E36">
              <w:rPr>
                <w:rFonts w:ascii="GOST type B" w:hAnsi="GOST type B"/>
                <w:bCs/>
                <w:sz w:val="28"/>
                <w:szCs w:val="28"/>
                <w:lang w:val="en-US"/>
              </w:rPr>
              <w:t>,2,3</w:t>
            </w:r>
            <w:r w:rsidR="00074239" w:rsidRPr="00491E36">
              <w:rPr>
                <w:rFonts w:ascii="GOST type B" w:hAnsi="GOST type B"/>
                <w:bCs/>
                <w:sz w:val="28"/>
                <w:szCs w:val="28"/>
                <w:lang w:val="en-US"/>
              </w:rPr>
              <w:t>}</w:t>
            </w:r>
          </w:p>
        </w:tc>
        <w:tc>
          <w:tcPr>
            <w:tcW w:w="2835" w:type="dxa"/>
            <w:tcBorders>
              <w:top w:val="nil"/>
              <w:bottom w:val="nil"/>
              <w:right w:val="nil"/>
            </w:tcBorders>
          </w:tcPr>
          <w:p w:rsidR="00BD02C8" w:rsidRPr="00BD02C8" w:rsidRDefault="00BD02C8" w:rsidP="001C4452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</w:rPr>
            </w:pPr>
          </w:p>
        </w:tc>
      </w:tr>
      <w:tr w:rsidR="00972076" w:rsidRPr="00074239" w:rsidTr="007B293B">
        <w:trPr>
          <w:trHeight w:val="355"/>
        </w:trPr>
        <w:tc>
          <w:tcPr>
            <w:tcW w:w="29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972076" w:rsidRDefault="00972076" w:rsidP="001C4452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</w:p>
        </w:tc>
        <w:tc>
          <w:tcPr>
            <w:tcW w:w="2977" w:type="dxa"/>
            <w:tcBorders>
              <w:left w:val="single" w:sz="4" w:space="0" w:color="auto"/>
              <w:bottom w:val="single" w:sz="4" w:space="0" w:color="auto"/>
            </w:tcBorders>
          </w:tcPr>
          <w:p w:rsidR="00972076" w:rsidRPr="00491E36" w:rsidRDefault="00491E36" w:rsidP="001C4452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 w:rsidRPr="00491E36">
              <w:rPr>
                <w:rFonts w:ascii="GOST type B" w:hAnsi="GOST type B"/>
                <w:bCs/>
                <w:sz w:val="28"/>
                <w:szCs w:val="28"/>
                <w:lang w:val="en-US"/>
              </w:rPr>
              <w:t>1</w:t>
            </w:r>
            <w:r w:rsidR="00972076" w:rsidRPr="00491E36">
              <w:rPr>
                <w:rFonts w:ascii="GOST type B" w:hAnsi="GOST type B"/>
                <w:bCs/>
                <w:sz w:val="28"/>
                <w:szCs w:val="28"/>
                <w:lang w:val="en-US"/>
              </w:rPr>
              <w:t>10X{</w:t>
            </w:r>
            <w:r w:rsidRPr="00491E36">
              <w:rPr>
                <w:rFonts w:ascii="GOST type B" w:hAnsi="GOST type B"/>
                <w:bCs/>
                <w:sz w:val="28"/>
                <w:szCs w:val="28"/>
                <w:lang w:val="en-US"/>
              </w:rPr>
              <w:t>2</w:t>
            </w:r>
            <w:r w:rsidR="00972076" w:rsidRPr="00491E36">
              <w:rPr>
                <w:rFonts w:ascii="GOST type B" w:hAnsi="GOST type B"/>
                <w:bCs/>
                <w:sz w:val="28"/>
                <w:szCs w:val="28"/>
                <w:lang w:val="en-US"/>
              </w:rPr>
              <w:t>}</w:t>
            </w:r>
          </w:p>
        </w:tc>
        <w:tc>
          <w:tcPr>
            <w:tcW w:w="2835" w:type="dxa"/>
            <w:tcBorders>
              <w:top w:val="nil"/>
              <w:bottom w:val="nil"/>
              <w:right w:val="nil"/>
            </w:tcBorders>
          </w:tcPr>
          <w:p w:rsidR="00972076" w:rsidRPr="00074239" w:rsidRDefault="00972076" w:rsidP="001C4452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</w:p>
        </w:tc>
      </w:tr>
      <w:tr w:rsidR="00972076" w:rsidRPr="00074239" w:rsidTr="007B293B">
        <w:trPr>
          <w:trHeight w:val="355"/>
        </w:trPr>
        <w:tc>
          <w:tcPr>
            <w:tcW w:w="2943" w:type="dxa"/>
            <w:tcBorders>
              <w:top w:val="nil"/>
              <w:left w:val="nil"/>
              <w:bottom w:val="nil"/>
              <w:right w:val="nil"/>
            </w:tcBorders>
          </w:tcPr>
          <w:p w:rsidR="00972076" w:rsidRDefault="00972076" w:rsidP="001C4452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</w:p>
        </w:tc>
        <w:tc>
          <w:tcPr>
            <w:tcW w:w="2977" w:type="dxa"/>
            <w:tcBorders>
              <w:left w:val="nil"/>
              <w:bottom w:val="nil"/>
              <w:right w:val="nil"/>
            </w:tcBorders>
          </w:tcPr>
          <w:p w:rsidR="00972076" w:rsidRPr="00491E36" w:rsidRDefault="00491E36" w:rsidP="001C4452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</w:pPr>
            <w:r w:rsidRPr="00491E36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1</w:t>
            </w:r>
            <w:r w:rsidR="00972076" w:rsidRPr="00491E36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11X{</w:t>
            </w:r>
            <w:r w:rsidRPr="00491E36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1</w:t>
            </w:r>
            <w:r w:rsidR="00972076" w:rsidRPr="00491E36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}</w:t>
            </w: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</w:tcPr>
          <w:p w:rsidR="00972076" w:rsidRPr="00074239" w:rsidRDefault="00972076" w:rsidP="001C4452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</w:p>
        </w:tc>
      </w:tr>
    </w:tbl>
    <w:p w:rsidR="001C4452" w:rsidRPr="007B293B" w:rsidRDefault="001C4452" w:rsidP="001C4452">
      <w:pPr>
        <w:spacing w:line="276" w:lineRule="auto"/>
        <w:rPr>
          <w:rFonts w:ascii="GOST type B" w:hAnsi="GOST type B"/>
          <w:bCs/>
          <w:sz w:val="16"/>
          <w:szCs w:val="16"/>
          <w:lang w:val="en-US"/>
        </w:rPr>
      </w:pPr>
    </w:p>
    <w:p w:rsidR="001C4452" w:rsidRDefault="00812812" w:rsidP="001C4452">
      <w:pPr>
        <w:spacing w:line="360" w:lineRule="auto"/>
        <w:ind w:left="284"/>
        <w:jc w:val="center"/>
        <w:rPr>
          <w:rFonts w:ascii="GOST type B" w:hAnsi="GOST type B"/>
          <w:bCs/>
          <w:sz w:val="28"/>
          <w:szCs w:val="28"/>
          <w:lang w:val="uk-UA"/>
        </w:rPr>
      </w:pPr>
      <w:r>
        <w:rPr>
          <w:rFonts w:ascii="GOST type B" w:hAnsi="GOST type B"/>
          <w:bCs/>
          <w:sz w:val="28"/>
          <w:szCs w:val="28"/>
          <w:lang w:val="uk-UA"/>
        </w:rPr>
        <w:t>Рисунок 4.8</w:t>
      </w:r>
      <w:r w:rsidR="001C4452">
        <w:rPr>
          <w:rFonts w:ascii="GOST type B" w:hAnsi="GOST type B"/>
          <w:bCs/>
          <w:sz w:val="28"/>
          <w:szCs w:val="28"/>
          <w:lang w:val="uk-UA"/>
        </w:rPr>
        <w:t xml:space="preserve"> </w:t>
      </w:r>
      <w:r w:rsidR="001C4452">
        <w:rPr>
          <w:rFonts w:cs="Arial"/>
          <w:bCs/>
          <w:sz w:val="28"/>
          <w:szCs w:val="28"/>
          <w:lang w:val="uk-UA"/>
        </w:rPr>
        <w:t>–</w:t>
      </w:r>
      <w:r w:rsidR="001C4452">
        <w:rPr>
          <w:rFonts w:ascii="GOST type B" w:hAnsi="GOST type B"/>
          <w:bCs/>
          <w:sz w:val="28"/>
          <w:szCs w:val="28"/>
          <w:lang w:val="uk-UA"/>
        </w:rPr>
        <w:t xml:space="preserve"> Поглинання термів</w:t>
      </w:r>
    </w:p>
    <w:p w:rsidR="00812812" w:rsidRDefault="00812812" w:rsidP="001C4452">
      <w:pPr>
        <w:spacing w:line="360" w:lineRule="auto"/>
        <w:ind w:left="284"/>
        <w:jc w:val="center"/>
        <w:rPr>
          <w:rFonts w:ascii="GOST type B" w:hAnsi="GOST type B"/>
          <w:bCs/>
          <w:sz w:val="28"/>
          <w:szCs w:val="28"/>
          <w:lang w:val="uk-UA"/>
        </w:rPr>
      </w:pPr>
    </w:p>
    <w:p w:rsidR="001C4452" w:rsidRPr="003B5260" w:rsidRDefault="000336A9" w:rsidP="00812812">
      <w:pPr>
        <w:spacing w:line="360" w:lineRule="auto"/>
        <w:ind w:left="284"/>
        <w:rPr>
          <w:rFonts w:ascii="GOST type B" w:hAnsi="GOST type B"/>
          <w:bCs/>
          <w:sz w:val="28"/>
          <w:szCs w:val="28"/>
          <w:lang w:val="uk-UA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45280" behindDoc="1" locked="0" layoutInCell="1" allowOverlap="1">
                <wp:simplePos x="0" y="0"/>
                <wp:positionH relativeFrom="page">
                  <wp:posOffset>737235</wp:posOffset>
                </wp:positionH>
                <wp:positionV relativeFrom="page">
                  <wp:posOffset>335915</wp:posOffset>
                </wp:positionV>
                <wp:extent cx="6658610" cy="10155555"/>
                <wp:effectExtent l="19050" t="19050" r="8890" b="17145"/>
                <wp:wrapNone/>
                <wp:docPr id="9509" name="Группа 95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8610" cy="10155555"/>
                          <a:chOff x="1015" y="558"/>
                          <a:chExt cx="10486" cy="16168"/>
                        </a:xfrm>
                      </wpg:grpSpPr>
                      <wps:wsp>
                        <wps:cNvPr id="9510" name="Rectangle 8506"/>
                        <wps:cNvSpPr>
                          <a:spLocks noChangeArrowheads="1"/>
                        </wps:cNvSpPr>
                        <wps:spPr bwMode="auto">
                          <a:xfrm>
                            <a:off x="1015" y="558"/>
                            <a:ext cx="10468" cy="16133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9511" name="Group 8507"/>
                        <wpg:cNvGrpSpPr>
                          <a:grpSpLocks/>
                        </wpg:cNvGrpSpPr>
                        <wpg:grpSpPr bwMode="auto">
                          <a:xfrm>
                            <a:off x="1015" y="15846"/>
                            <a:ext cx="10486" cy="880"/>
                            <a:chOff x="1015" y="15846"/>
                            <a:chExt cx="10486" cy="880"/>
                          </a:xfrm>
                        </wpg:grpSpPr>
                        <wps:wsp>
                          <wps:cNvPr id="9512" name="Line 8508"/>
                          <wps:cNvCnPr/>
                          <wps:spPr bwMode="auto">
                            <a:xfrm flipV="1">
                              <a:off x="1015" y="15846"/>
                              <a:ext cx="1046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13" name="Line 8509"/>
                          <wps:cNvCnPr/>
                          <wps:spPr bwMode="auto">
                            <a:xfrm>
                              <a:off x="1411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14" name="Line 8510"/>
                          <wps:cNvCnPr/>
                          <wps:spPr bwMode="auto">
                            <a:xfrm>
                              <a:off x="19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15" name="Line 8511"/>
                          <wps:cNvCnPr/>
                          <wps:spPr bwMode="auto">
                            <a:xfrm>
                              <a:off x="3340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16" name="Line 8512"/>
                          <wps:cNvCnPr/>
                          <wps:spPr bwMode="auto">
                            <a:xfrm>
                              <a:off x="4144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17" name="Line 8513"/>
                          <wps:cNvCnPr/>
                          <wps:spPr bwMode="auto">
                            <a:xfrm>
                              <a:off x="4675" y="15853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18" name="Line 8514"/>
                          <wps:cNvCnPr/>
                          <wps:spPr bwMode="auto">
                            <a:xfrm>
                              <a:off x="1015" y="16127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19" name="Line 8515"/>
                          <wps:cNvCnPr/>
                          <wps:spPr bwMode="auto">
                            <a:xfrm>
                              <a:off x="1015" y="16408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20" name="Line 8516"/>
                          <wps:cNvCnPr/>
                          <wps:spPr bwMode="auto">
                            <a:xfrm>
                              <a:off x="10935" y="16260"/>
                              <a:ext cx="56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21" name="Text Box 85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49" y="16419"/>
                              <a:ext cx="398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964410" w:rsidRDefault="00AA78C2" w:rsidP="001C4452">
                                <w:pPr>
                                  <w:rPr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964410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Зм</w:t>
                                </w:r>
                                <w:r w:rsidRPr="00964410">
                                  <w:rPr>
                                    <w:i/>
                                    <w:sz w:val="22"/>
                                    <w:szCs w:val="22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22" name="Text Box 851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22" y="16427"/>
                              <a:ext cx="440" cy="2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964410" w:rsidRDefault="00AA78C2" w:rsidP="001C4452">
                                <w:pPr>
                                  <w:rPr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964410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Арк</w:t>
                                </w:r>
                                <w:r w:rsidRPr="00964410">
                                  <w:rPr>
                                    <w:i/>
                                    <w:sz w:val="22"/>
                                    <w:szCs w:val="22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23" name="Text Box 85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87" y="16423"/>
                              <a:ext cx="889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964410" w:rsidRDefault="00AA78C2" w:rsidP="001C4452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964410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24" name="Text Box 85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93" y="16440"/>
                              <a:ext cx="614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964410" w:rsidRDefault="00AA78C2" w:rsidP="001C4452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964410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Підп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25" name="Text Box 85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161" y="16446"/>
                              <a:ext cx="536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964410" w:rsidRDefault="00AA78C2" w:rsidP="001C4452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964410">
                                  <w:rPr>
                                    <w:rFonts w:ascii="GOST type B" w:hAnsi="GOST type B"/>
                                    <w:i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26" name="Line 8522"/>
                          <wps:cNvCnPr/>
                          <wps:spPr bwMode="auto">
                            <a:xfrm>
                              <a:off x="10930" y="15860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27" name="Text Box 85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990" y="15907"/>
                              <a:ext cx="464" cy="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7B293B" w:rsidRDefault="00AA78C2" w:rsidP="007B293B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uk-UA"/>
                                  </w:rPr>
                                </w:pPr>
                                <w:r w:rsidRPr="007B293B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Арк.</w:t>
                                </w:r>
                              </w:p>
                              <w:p w:rsidR="00AA78C2" w:rsidRPr="007B293B" w:rsidRDefault="00AA78C2" w:rsidP="007B293B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16"/>
                                    <w:szCs w:val="16"/>
                                    <w:lang w:val="uk-UA"/>
                                  </w:rPr>
                                </w:pPr>
                              </w:p>
                              <w:p w:rsidR="00AA78C2" w:rsidRPr="007B293B" w:rsidRDefault="00AA78C2" w:rsidP="007B293B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en-US"/>
                                  </w:rPr>
                                </w:pPr>
                                <w:r w:rsidRPr="007B293B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uk-UA"/>
                                  </w:rPr>
                                  <w:t>14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28" name="Text Box 85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75" y="16053"/>
                              <a:ext cx="6255" cy="41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Default="00AA78C2" w:rsidP="001C4452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ІАЛЦ.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en-US"/>
                                  </w:rPr>
                                  <w:t>362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.00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П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З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9509" o:spid="_x0000_s1457" style="position:absolute;left:0;text-align:left;margin-left:58.05pt;margin-top:26.45pt;width:524.3pt;height:799.65pt;z-index:-251571200;mso-position-horizontal-relative:page;mso-position-vertical-relative:page" coordorigin="1015,558" coordsize="10486,161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">
                <v:rect id="Rectangle 8506" o:spid="_x0000_s1458" style="position:absolute;left:1015;top:558;width:10468;height:16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Fb7TMUA&#10;AADdAAAADwAAAGRycy9kb3ducmV2LnhtbERPTWvCQBC9F/wPywi91U3SWm3qKjZQKOjFVFBvQ3ZM&#10;gtnZkN1q6q93D4LHx/ueLXrTiDN1rrasIB5FIIgLq2suFWx/v1+mIJxH1thYJgX/5GAxHzzNMNX2&#10;whs6574UIYRdigoq79tUSldUZNCNbEscuKPtDPoAu1LqDi8h3DQyiaJ3abDm0FBhS1lFxSn/Mwo2&#10;46/lYT953ZlrtMrfsrVJsjhR6nnYLz9BeOr9Q3x3/2gFH+M47A9vwhOQ8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VvtMxQAAAN0AAAAPAAAAAAAAAAAAAAAAAJgCAABkcnMv&#10;ZG93bnJldi54bWxQSwUGAAAAAAQABAD1AAAAigMAAAAA&#10;" filled="f" strokeweight="2.25pt"/>
                <v:group id="Group 8507" o:spid="_x0000_s1459" style="position:absolute;left:1015;top:15846;width:10486;height:880" coordorigin="1015,15846" coordsize="10486,8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vrXBuxgAAAN0A&#10;AAAPAAAAAAAAAAAAAAAAAKoCAABkcnMvZG93bnJldi54bWxQSwUGAAAAAAQABAD6AAAAnQMAAAAA&#10;">
                  <v:line id="Line 8508" o:spid="_x0000_s1460" style="position:absolute;flip:y;visibility:visible;mso-wrap-style:squar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qs8RMQAAADdAAAADwAAAGRycy9kb3ducmV2LnhtbESPQWvCQBSE74L/YXmCN91EW0lTNyKV&#10;guRW9dLbI/uahGTfxt2tpv/eLRR6HGbmG2a7G00vbuR8a1lBukxAEFdWt1wruJzfFxkIH5A19pZJ&#10;wQ952BXTyRZzbe/8QbdTqEWEsM9RQRPCkEvpq4YM+qUdiKP3ZZ3BEKWrpXZ4j3DTy1WSbKTBluNC&#10;gwO9NVR1p2+jIFs/IWafXdmRX7trOJRm5FKp+Wzcv4IINIb/8F/7qBW8PKcr+H0Tn4AsH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mqzxExAAAAN0AAAAPAAAAAAAAAAAA&#10;AAAAAKECAABkcnMvZG93bnJldi54bWxQSwUGAAAAAAQABAD5AAAAkgMAAAAA&#10;" strokeweight="2.25pt">
                    <v:stroke endarrowwidth="narrow"/>
                  </v:line>
                  <v:line id="Line 8509" o:spid="_x0000_s1461" style="position:absolute;visibility:visible;mso-wrap-style:squar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mM1EcYAAADdAAAADwAAAGRycy9kb3ducmV2LnhtbESP0WrCQBRE3wv+w3KFvojZ2FAxqauI&#10;IIiUgsYPuGZvk2D2bsyumvx9t1Do4zAzZ5jlujeNeFDnassKZlEMgriwuuZSwTnfTRcgnEfW2Fgm&#10;BQM5WK9GL0vMtH3ykR4nX4oAYZehgsr7NpPSFRUZdJFtiYP3bTuDPsiulLrDZ4CbRr7F8VwarDks&#10;VNjStqLierobBXWCl4lPJ1w2n+fr11Dkt8MtV+p13G8+QHjq/X/4r73XCtL3WQK/b8ITkK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ZjNRHGAAAA3QAAAA8AAAAAAAAA&#10;AAAAAAAAoQIAAGRycy9kb3ducmV2LnhtbFBLBQYAAAAABAAEAPkAAACUAwAAAAA=&#10;" strokeweight="2.25pt">
                    <v:stroke endarrowwidth="narrow"/>
                  </v:line>
                  <v:line id="Line 8510" o:spid="_x0000_s1462" style="position:absolute;visibility:visible;mso-wrap-style:squar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YqtZcYAAADdAAAADwAAAGRycy9kb3ducmV2LnhtbESP3WrCQBSE7wu+w3KE3kjd2D9MdJVS&#10;KBQRoUke4Jg9JsHs2ZjdmuTtXaHQy2FmvmHW28E04kqdqy0rWMwjEMSF1TWXCvLs62kJwnlkjY1l&#10;UjCSg+1m8rDGRNuef+ia+lIECLsEFVTet4mUrqjIoJvbljh4J9sZ9EF2pdQd9gFuGvkcRe/SYM1h&#10;ocKWPisqzumvUVC/4HHm4xmXzT4/H8Yiu+wumVKP0+FjBcLT4P/Df+1vrSB+W7zC/U14AnJz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mKrWXGAAAA3QAAAA8AAAAAAAAA&#10;AAAAAAAAoQIAAGRycy9kb3ducmV2LnhtbFBLBQYAAAAABAAEAPkAAACUAwAAAAA=&#10;" strokeweight="2.25pt">
                    <v:stroke endarrowwidth="narrow"/>
                  </v:line>
                  <v:line id="Line 8511" o:spid="_x0000_s1463" style="position:absolute;visibility:visible;mso-wrap-style:squar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sYI/sQAAADdAAAADwAAAGRycy9kb3ducmV2LnhtbESP0YrCMBRE3wX/IVzBF9FUF0WrUUQQ&#10;RBZB6wdcm2tbbG5qE7X+/WZB8HGYmTPMYtWYUjypdoVlBcNBBII4tbrgTME52fanIJxH1lhaJgVv&#10;crBatlsLjLV98ZGeJ5+JAGEXo4Lc+yqW0qU5GXQDWxEH72prgz7IOpO6xleAm1KOomgiDRYcFnKs&#10;aJNTejs9jILiBy89P+txVv6eb4d3mtz390SpbqdZz0F4avw3/GnvtILZeDiG/zfhCcj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Wxgj+xAAAAN0AAAAPAAAAAAAAAAAA&#10;AAAAAKECAABkcnMvZG93bnJldi54bWxQSwUGAAAAAAQABAD5AAAAkgMAAAAA&#10;" strokeweight="2.25pt">
                    <v:stroke endarrowwidth="narrow"/>
                  </v:line>
                  <v:line id="Line 8512" o:spid="_x0000_s1464" style="position:absolute;visibility:visible;mso-wrap-style:square" from="4144,15846" to="4144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hSWicYAAADdAAAADwAAAGRycy9kb3ducmV2LnhtbESP0WrCQBRE3wv+w3KFvgSzsaViUlcR&#10;QRApBY0fcM3eJsHs3ZhdNfn7bqHg4zAzZ5jFqjeNuFPnassKpnECgriwuuZSwSnfTuYgnEfW2Fgm&#10;BQM5WC1HLwvMtH3wge5HX4oAYZehgsr7NpPSFRUZdLFtiYP3YzuDPsiulLrDR4CbRr4lyUwarDks&#10;VNjSpqLicrwZBfU7niOfRlw2X6fL91Dk1/01V+p13K8/QXjq/TP8395pBenHdAZ/b8ITkMt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YUlonGAAAA3QAAAA8AAAAAAAAA&#10;AAAAAAAAoQIAAGRycy9kb3ducmV2LnhtbFBLBQYAAAAABAAEAPkAAACUAwAAAAA=&#10;" strokeweight="2.25pt">
                    <v:stroke endarrowwidth="narrow"/>
                  </v:line>
                  <v:line id="Line 8513" o:spid="_x0000_s1465" style="position:absolute;visibility:visible;mso-wrap-style:squar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VgzEscAAADdAAAADwAAAGRycy9kb3ducmV2LnhtbESP0WrCQBRE3wv+w3KFvkjd2NLWRFcp&#10;hUIREZrkA67ZaxLM3o3ZrUn+3hUKfRxm5gyz3g6mEVfqXG1ZwWIegSAurK65VJBnX09LEM4ja2ws&#10;k4KRHGw3k4c1Jtr2/EPX1JciQNglqKDyvk2kdEVFBt3ctsTBO9nOoA+yK6XusA9w08jnKHqTBmsO&#10;CxW29FlRcU5/jYL6BY8zH8+4bPb5+TAW2WV3yZR6nA4fKxCeBv8f/mt/awXx6+Id7m/CE5CbG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JWDMSxwAAAN0AAAAPAAAAAAAA&#10;AAAAAAAAAKECAABkcnMvZG93bnJldi54bWxQSwUGAAAAAAQABAD5AAAAlQMAAAAA&#10;" strokeweight="2.25pt">
                    <v:stroke endarrowwidth="narrow"/>
                  </v:line>
                  <v:line id="Line 8514" o:spid="_x0000_s1466" style="position:absolute;visibility:visible;mso-wrap-style:squar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MenYMMAAADdAAAADwAAAGRycy9kb3ducmV2LnhtbERP3WqDMBS+H+wdwhnsRmbsysa0pmUM&#10;CqWMQdUHODOnKjUn1qStvn1zMdjlx/efbybTiyuNrrOsYBEnIIhrqztuFFTl9uUDhPPIGnvLpGAm&#10;B5v140OOmbY3PtC18I0IIewyVNB6P2RSurolgy62A3HgjnY06AMcG6lHvIVw08vXJHmXBjsODS0O&#10;9NVSfSouRkG3xN/IpxE3/Xd1+pnr8rw/l0o9P02fKxCeJv8v/nPvtIL0bRHmhjfhCcj1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jHp2DDAAAA3QAAAA8AAAAAAAAAAAAA&#10;AAAAoQIAAGRycy9kb3ducmV2LnhtbFBLBQYAAAAABAAEAPkAAACRAwAAAAA=&#10;" strokeweight="2.25pt">
                    <v:stroke endarrowwidth="narrow"/>
                  </v:line>
                  <v:line id="Line 8515" o:spid="_x0000_s1467" style="position:absolute;visibility:visible;mso-wrap-style:squar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4sC+8YAAADdAAAADwAAAGRycy9kb3ducmV2LnhtbESP0WrCQBRE3wv+w3ILvoS6iWJpUleR&#10;giAiQo0fcJu9TYLZu0l2q8nfu4VCH4eZOcOsNoNpxI16V1tWkMxiEMSF1TWXCi757uUNhPPIGhvL&#10;pGAkB5v15GmFmbZ3/qTb2ZciQNhlqKDyvs2kdEVFBt3MtsTB+7a9QR9kX0rd4z3ATSPncfwqDdYc&#10;Fips6aOi4nr+MQrqBX5FPo24bI6X62ks8u7Q5UpNn4ftOwhPg/8P/7X3WkG6TFL4fROegFw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eLAvvGAAAA3QAAAA8AAAAAAAAA&#10;AAAAAAAAoQIAAGRycy9kb3ducmV2LnhtbFBLBQYAAAAABAAEAPkAAACUAwAAAAA=&#10;" strokeweight="2.25pt">
                    <v:stroke endarrowwidth="narrow"/>
                  </v:line>
                  <v:line id="Line 8516" o:spid="_x0000_s1468" style="position:absolute;visibility:visible;mso-wrap-style:squar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N1h28MAAADdAAAADwAAAGRycy9kb3ducmV2LnhtbERP3WqDMBS+H/QdwinsRmZcy0q1pmUM&#10;BmOMQdUHODOnKjUn1mStvn1zMdjlx/efHybTiyuNrrOs4DlOQBDXVnfcKKjK96ctCOeRNfaWScFM&#10;Dg77xUOOmbY3PtK18I0IIewyVNB6P2RSurolgy62A3HgTnY06AMcG6lHvIVw08tVkmykwY5DQ4sD&#10;vbVUn4tfo6Bb40/k04ib/qs6f891efm8lEo9LqfXHQhPk/8X/7k/tIL0ZRX2hzfhCcj9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jdYdvDAAAA3QAAAA8AAAAAAAAAAAAA&#10;AAAAoQIAAGRycy9kb3ducmV2LnhtbFBLBQYAAAAABAAEAPkAAACRAwAAAAA=&#10;" strokeweight="2.25pt">
                    <v:stroke endarrowwidth="narrow"/>
                  </v:line>
                  <v:shape id="Text Box 8517" o:spid="_x0000_s1469" type="#_x0000_t202" style="position:absolute;left:1049;top:16419;width:39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GJL8UA&#10;AADdAAAADwAAAGRycy9kb3ducmV2LnhtbESPQWvCQBSE7wX/w/IEb3WjYNHoKkWotD0UNWqvj+xr&#10;kpp9G7Kvmv77bkHwOMzMN8xi1blaXagNlWcDo2ECijj3tuLCwCF7eZyCCoJssfZMBn4pwGrZe1hg&#10;av2Vd3TZS6EihEOKBkqRJtU65CU5DEPfEEfvy7cOJcq20LbFa4S7Wo+T5Ek7rDgulNjQuqT8vP9x&#10;BorP7A31cfv+cXJNqHffQpuNGDPod89zUEKd3MO39qs1MJuMR/D/Jj4Bvfw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IYkv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AA78C2" w:rsidRPr="00964410" w:rsidRDefault="00AA78C2" w:rsidP="001C4452">
                          <w:pPr>
                            <w:rPr>
                              <w:i/>
                              <w:sz w:val="22"/>
                              <w:szCs w:val="22"/>
                            </w:rPr>
                          </w:pPr>
                          <w:r w:rsidRPr="00964410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Зм</w:t>
                          </w:r>
                          <w:r w:rsidRPr="00964410">
                            <w:rPr>
                              <w:i/>
                              <w:sz w:val="22"/>
                              <w:szCs w:val="22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8518" o:spid="_x0000_s1470" type="#_x0000_t202" style="position:absolute;left:1522;top:16427;width:440;height:2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vMXWMYA&#10;AADdAAAADwAAAGRycy9kb3ducmV2LnhtbESPX2vCQBDE34V+h2MLvunFgGKjp0hBsT4U/1R9XXLb&#10;JG1uL+S2mn77XqHQx2FmfsPMl52r1Y3aUHk2MBomoIhzbysuDLyd1oMpqCDIFmvPZOCbAiwXD705&#10;Ztbf+UC3oxQqQjhkaKAUaTKtQ16SwzD0DXH03n3rUKJsC21bvEe4q3WaJBPtsOK4UGJDzyXln8cv&#10;Z6C4nl5Qn/e714trQn34ENpsxJj+Y7eagRLq5D/8195aA0/jNIXfN/EJ6M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vMXWM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AA78C2" w:rsidRPr="00964410" w:rsidRDefault="00AA78C2" w:rsidP="001C4452">
                          <w:pPr>
                            <w:rPr>
                              <w:i/>
                              <w:sz w:val="22"/>
                              <w:szCs w:val="22"/>
                            </w:rPr>
                          </w:pPr>
                          <w:r w:rsidRPr="00964410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Арк</w:t>
                          </w:r>
                          <w:r w:rsidRPr="00964410">
                            <w:rPr>
                              <w:i/>
                              <w:sz w:val="22"/>
                              <w:szCs w:val="22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8519" o:spid="_x0000_s1471" type="#_x0000_t202" style="position:absolute;left:2187;top:16423;width:889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b+yw8YA&#10;AADdAAAADwAAAGRycy9kb3ducmV2LnhtbESPS2sCQRCE70L+w9CB3HQ2imI2jiKCEj0EH3lcm53O&#10;7iY7PctOq+u/dwKCx6KqvqIms9ZV6kRNKD0beO4loIgzb0vODXwclt0xqCDIFivPZOBCAWbTh84E&#10;U+vPvKPTXnIVIRxSNFCI1KnWISvIYej5mjh6P75xKFE2ubYNniPcVbqfJCPtsOS4UGBNi4Kyv/3R&#10;Gci/D2vUn9vN+5erQ7X7FVqtxJinx3b+CkqolXv41n6zBl6G/QH8v4lPQE+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b+yw8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AA78C2" w:rsidRPr="00964410" w:rsidRDefault="00AA78C2" w:rsidP="001C4452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</w:pPr>
                          <w:r w:rsidRPr="00964410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8520" o:spid="_x0000_s1472" type="#_x0000_t202" style="position:absolute;left:3493;top:16440;width:6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lYqt8YA&#10;AADdAAAADwAAAGRycy9kb3ducmV2LnhtbESPS2sCQRCE70L+w9CB3HQ2omI2jiKCEj0EH3lcm53O&#10;7iY7PctOq+u/dwKCx6KqvqIms9ZV6kRNKD0beO4loIgzb0vODXwclt0xqCDIFivPZOBCAWbTh84E&#10;U+vPvKPTXnIVIRxSNFCI1KnWISvIYej5mjh6P75xKFE2ubYNniPcVbqfJCPtsOS4UGBNi4Kyv/3R&#10;Gci/D2vUn9vN+5erQ7X7FVqtxJinx3b+CkqolXv41n6zBl6G/QH8v4lPQE+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lYqt8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AA78C2" w:rsidRPr="00964410" w:rsidRDefault="00AA78C2" w:rsidP="001C4452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</w:pPr>
                          <w:r w:rsidRPr="00964410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Підп.</w:t>
                          </w:r>
                        </w:p>
                      </w:txbxContent>
                    </v:textbox>
                  </v:shape>
                  <v:shape id="Text Box 8521" o:spid="_x0000_s1473" type="#_x0000_t202" style="position:absolute;left:4161;top:16446;width:536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RqPLMUA&#10;AADdAAAADwAAAGRycy9kb3ducmV2LnhtbESPX2vCQBDE3wv9DscKvtWLgqVGT5FCxfah1P+vS25N&#10;YnN7IbfV9Nt7guDjMDO/YSaz1lXqTE0oPRvo9xJQxJm3JecGtpuPlzdQQZAtVp7JwD8FmE2fnyaY&#10;Wn/hFZ3XkqsI4ZCigUKkTrUOWUEOQ8/XxNE7+sahRNnk2jZ4iXBX6UGSvGqHJceFAmt6Lyj7Xf85&#10;A/lh84l69/P1vXd1qFYnocVCjOl22vkYlFArj/C9vbQGRsPBEG5v4hPQ0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Go8s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AA78C2" w:rsidRPr="00964410" w:rsidRDefault="00AA78C2" w:rsidP="001C4452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 w:rsidRPr="00964410">
                            <w:rPr>
                              <w:rFonts w:ascii="GOST type B" w:hAnsi="GOST type B"/>
                              <w:i/>
                            </w:rPr>
                            <w:t>Дата</w:t>
                          </w:r>
                        </w:p>
                      </w:txbxContent>
                    </v:textbox>
                  </v:shape>
                  <v:line id="Line 8522" o:spid="_x0000_s1474" style="position:absolute;visibility:visible;mso-wrap-style:square" from="10930,15860" to="10930,167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HhcNMUAAADdAAAADwAAAGRycy9kb3ducmV2LnhtbESP0YrCMBRE3wX/IVzBF9FUF0Vro8iC&#10;ILIsaP2Aa3Nti81NbbK1/v1mYcHHYWbOMMm2M5VoqXGlZQXTSQSCOLO65FzBJd2PlyCcR9ZYWSYF&#10;L3Kw3fR7CcbaPvlE7dnnIkDYxaig8L6OpXRZQQbdxNbEwbvZxqAPssmlbvAZ4KaSsyhaSIMlh4UC&#10;a/osKLuff4yC8gOvI78acV59Xe7fryx9HB+pUsNBt1uD8NT5d/i/fdAKVvPZAv7ehCcgN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HhcNMUAAADdAAAADwAAAAAAAAAA&#10;AAAAAAChAgAAZHJzL2Rvd25yZXYueG1sUEsFBgAAAAAEAAQA+QAAAJMDAAAAAA==&#10;" strokeweight="2.25pt">
                    <v:stroke endarrowwidth="narrow"/>
                  </v:line>
                  <v:shape id="Text Box 8523" o:spid="_x0000_s1475" type="#_x0000_t202" style="position:absolute;left:10990;top:15907;width:464;height: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oS0wMYA&#10;AADdAAAADwAAAGRycy9kb3ducmV2LnhtbESPS2sCQRCE70L+w9CB3HQ2go9sHEUEJXoIPvK4Njud&#10;3U12epadVtd/7wQEj0VVfUVNZq2r1ImaUHo28NxLQBFn3pacG/g4LLtjUEGQLVaeycCFAsymD50J&#10;ptafeUenveQqQjikaKAQqVOtQ1aQw9DzNXH0fnzjUKJscm0bPEe4q3Q/SYbaYclxocCaFgVlf/uj&#10;M5B/H9aoP7eb9y9Xh2r3K7RaiTFPj+38FZRQK/fwrf1mDbwM+iP4fxOfgJ5e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oS0wM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AA78C2" w:rsidRPr="007B293B" w:rsidRDefault="00AA78C2" w:rsidP="007B293B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uk-UA"/>
                            </w:rPr>
                          </w:pPr>
                          <w:r w:rsidRPr="007B293B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Арк.</w:t>
                          </w:r>
                        </w:p>
                        <w:p w:rsidR="00AA78C2" w:rsidRPr="007B293B" w:rsidRDefault="00AA78C2" w:rsidP="007B293B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16"/>
                              <w:szCs w:val="16"/>
                              <w:lang w:val="uk-UA"/>
                            </w:rPr>
                          </w:pPr>
                        </w:p>
                        <w:p w:rsidR="00AA78C2" w:rsidRPr="007B293B" w:rsidRDefault="00AA78C2" w:rsidP="007B293B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en-US"/>
                            </w:rPr>
                          </w:pPr>
                          <w:r w:rsidRPr="007B293B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uk-UA"/>
                            </w:rPr>
                            <w:t>14</w:t>
                          </w:r>
                        </w:p>
                      </w:txbxContent>
                    </v:textbox>
                  </v:shape>
                  <v:shape id="Text Box 8524" o:spid="_x0000_s1476" type="#_x0000_t202" style="position:absolute;left:4675;top:16053;width:6255;height:41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xsgssMA&#10;AADdAAAADwAAAGRycy9kb3ducmV2LnhtbERPS2vCQBC+C/0PyxS86UZBaaObIEKl9VB8tPU6ZKdJ&#10;anY2ZKea/nv3UPD48b2Xee8adaEu1J4NTMYJKOLC25pLAx/Hl9ETqCDIFhvPZOCPAuTZw2CJqfVX&#10;3tPlIKWKIRxSNFCJtKnWoajIYRj7ljhy375zKBF2pbYdXmO4a/Q0SebaYc2xocKW1hUV58OvM1Ce&#10;jm+oP3fb9y/Xhmb/I7TZiDHDx361ACXUy1387361Bp5n0zg3volPQG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xsgssMAAADdAAAADwAAAAAAAAAAAAAAAACYAgAAZHJzL2Rv&#10;d25yZXYueG1sUEsFBgAAAAAEAAQA9QAAAIgDAAAAAA==&#10;" filled="f" stroked="f" strokeweight="2.25pt">
                    <v:stroke endarrowwidth="narrow"/>
                    <v:textbox inset="0,0,0,0">
                      <w:txbxContent>
                        <w:p w:rsidR="00AA78C2" w:rsidRDefault="00AA78C2" w:rsidP="001C4452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44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ІАЛЦ.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en-US"/>
                            </w:rPr>
                            <w:t>362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.00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П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З</w:t>
                          </w:r>
                        </w:p>
                      </w:txbxContent>
                    </v:textbox>
                  </v:shape>
                </v:group>
                <w10:wrap anchorx="page" anchory="page"/>
              </v:group>
            </w:pict>
          </mc:Fallback>
        </mc:AlternateContent>
      </w:r>
      <w:r w:rsidR="001C4452">
        <w:rPr>
          <w:rFonts w:ascii="GOST type B" w:hAnsi="GOST type B"/>
          <w:bCs/>
          <w:sz w:val="28"/>
          <w:szCs w:val="28"/>
          <w:lang w:val="uk-UA"/>
        </w:rPr>
        <w:t>Побудуємо таблицю покриття</w:t>
      </w:r>
      <w:r w:rsidR="00964410">
        <w:rPr>
          <w:rFonts w:ascii="GOST type B" w:hAnsi="GOST type B"/>
          <w:bCs/>
          <w:sz w:val="28"/>
          <w:szCs w:val="28"/>
          <w:lang w:val="uk-UA"/>
        </w:rPr>
        <w:t xml:space="preserve"> </w:t>
      </w:r>
      <w:r w:rsidR="00964410" w:rsidRPr="00964410">
        <w:rPr>
          <w:rFonts w:ascii="GOST type B" w:hAnsi="GOST type B"/>
          <w:bCs/>
          <w:sz w:val="28"/>
          <w:szCs w:val="28"/>
          <w:lang w:val="uk-UA"/>
        </w:rPr>
        <w:t>для системи функцій</w:t>
      </w:r>
      <w:r w:rsidR="001C3BFC">
        <w:rPr>
          <w:rFonts w:ascii="GOST type B" w:hAnsi="GOST type B"/>
          <w:bCs/>
          <w:sz w:val="28"/>
          <w:szCs w:val="28"/>
          <w:lang w:val="uk-UA"/>
        </w:rPr>
        <w:t xml:space="preserve"> </w:t>
      </w:r>
      <w:r w:rsidR="005E41C5">
        <w:rPr>
          <w:rFonts w:ascii="GOST type B" w:hAnsi="GOST type B"/>
          <w:bCs/>
          <w:sz w:val="28"/>
          <w:szCs w:val="28"/>
          <w:lang w:val="uk-UA"/>
        </w:rPr>
        <w:t>(табли</w:t>
      </w:r>
      <w:r w:rsidR="00812812">
        <w:rPr>
          <w:rFonts w:ascii="GOST type B" w:hAnsi="GOST type B"/>
          <w:bCs/>
          <w:sz w:val="28"/>
          <w:szCs w:val="28"/>
          <w:lang w:val="uk-UA"/>
        </w:rPr>
        <w:t>ця 4.4</w:t>
      </w:r>
      <w:r w:rsidR="001C4452">
        <w:rPr>
          <w:rFonts w:ascii="GOST type B" w:hAnsi="GOST type B"/>
          <w:bCs/>
          <w:sz w:val="28"/>
          <w:szCs w:val="28"/>
          <w:lang w:val="uk-UA"/>
        </w:rPr>
        <w:t>)</w:t>
      </w:r>
      <w:r w:rsidR="00964410">
        <w:rPr>
          <w:rFonts w:ascii="GOST type B" w:hAnsi="GOST type B"/>
          <w:bCs/>
          <w:sz w:val="28"/>
          <w:szCs w:val="28"/>
          <w:lang w:val="uk-UA"/>
        </w:rPr>
        <w:t>.</w:t>
      </w:r>
    </w:p>
    <w:p w:rsidR="001C4452" w:rsidRPr="00812812" w:rsidRDefault="00812812" w:rsidP="001C4452">
      <w:pPr>
        <w:ind w:right="-1"/>
        <w:jc w:val="right"/>
        <w:rPr>
          <w:rFonts w:ascii="GOST type B" w:hAnsi="GOST type B"/>
          <w:i/>
          <w:sz w:val="28"/>
          <w:szCs w:val="28"/>
          <w:lang w:val="uk-UA"/>
        </w:rPr>
      </w:pPr>
      <w:r w:rsidRPr="00812812">
        <w:rPr>
          <w:rFonts w:ascii="GOST type B" w:hAnsi="GOST type B"/>
          <w:i/>
          <w:sz w:val="28"/>
          <w:szCs w:val="28"/>
          <w:lang w:val="uk-UA"/>
        </w:rPr>
        <w:t>Таблиця 4</w:t>
      </w:r>
      <w:r w:rsidR="001C4452" w:rsidRPr="00812812">
        <w:rPr>
          <w:rFonts w:ascii="GOST type B" w:hAnsi="GOST type B"/>
          <w:i/>
          <w:sz w:val="28"/>
          <w:szCs w:val="28"/>
          <w:lang w:val="uk-UA"/>
        </w:rPr>
        <w:t>.</w:t>
      </w:r>
      <w:r w:rsidRPr="00812812">
        <w:rPr>
          <w:rFonts w:ascii="GOST type B" w:hAnsi="GOST type B"/>
          <w:i/>
          <w:sz w:val="28"/>
          <w:szCs w:val="28"/>
          <w:lang w:val="uk-UA"/>
        </w:rPr>
        <w:t>4</w:t>
      </w:r>
      <w:r w:rsidR="001C4452" w:rsidRPr="00812812">
        <w:rPr>
          <w:rFonts w:ascii="GOST type B" w:hAnsi="GOST type B"/>
          <w:i/>
          <w:sz w:val="28"/>
          <w:szCs w:val="28"/>
          <w:lang w:val="uk-UA"/>
        </w:rPr>
        <w:t xml:space="preserve"> </w:t>
      </w:r>
      <w:r w:rsidR="001C4452" w:rsidRPr="00812812">
        <w:rPr>
          <w:rFonts w:cs="Arial"/>
          <w:i/>
          <w:sz w:val="28"/>
          <w:szCs w:val="28"/>
          <w:lang w:val="uk-UA"/>
        </w:rPr>
        <w:t>–</w:t>
      </w:r>
      <w:r w:rsidR="001C4452" w:rsidRPr="00812812">
        <w:rPr>
          <w:rFonts w:ascii="GOST type B" w:hAnsi="GOST type B"/>
          <w:i/>
          <w:sz w:val="28"/>
          <w:szCs w:val="28"/>
          <w:lang w:val="uk-UA"/>
        </w:rPr>
        <w:t xml:space="preserve"> Таблиця покрит</w:t>
      </w:r>
      <w:r w:rsidR="00C308B3" w:rsidRPr="00812812">
        <w:rPr>
          <w:rFonts w:ascii="GOST type B" w:hAnsi="GOST type B"/>
          <w:i/>
          <w:sz w:val="28"/>
          <w:szCs w:val="28"/>
          <w:lang w:val="uk-UA"/>
        </w:rPr>
        <w:t>тя</w:t>
      </w:r>
    </w:p>
    <w:p w:rsidR="00217EA0" w:rsidRPr="00C308B3" w:rsidRDefault="00217EA0" w:rsidP="001C4452">
      <w:pPr>
        <w:ind w:right="-1"/>
        <w:jc w:val="right"/>
        <w:rPr>
          <w:rFonts w:ascii="GOST type B" w:hAnsi="GOST type B"/>
          <w:sz w:val="16"/>
          <w:szCs w:val="16"/>
          <w:lang w:val="uk-UA"/>
        </w:rPr>
      </w:pPr>
    </w:p>
    <w:tbl>
      <w:tblPr>
        <w:tblStyle w:val="a7"/>
        <w:tblW w:w="9698" w:type="dxa"/>
        <w:tblLayout w:type="fixed"/>
        <w:tblLook w:val="01E0" w:firstRow="1" w:lastRow="1" w:firstColumn="1" w:lastColumn="1" w:noHBand="0" w:noVBand="0"/>
      </w:tblPr>
      <w:tblGrid>
        <w:gridCol w:w="1532"/>
        <w:gridCol w:w="388"/>
        <w:gridCol w:w="369"/>
        <w:gridCol w:w="370"/>
        <w:gridCol w:w="370"/>
        <w:gridCol w:w="370"/>
        <w:gridCol w:w="370"/>
        <w:gridCol w:w="370"/>
        <w:gridCol w:w="370"/>
        <w:gridCol w:w="371"/>
        <w:gridCol w:w="370"/>
        <w:gridCol w:w="370"/>
        <w:gridCol w:w="370"/>
        <w:gridCol w:w="370"/>
        <w:gridCol w:w="370"/>
        <w:gridCol w:w="371"/>
        <w:gridCol w:w="370"/>
        <w:gridCol w:w="370"/>
        <w:gridCol w:w="370"/>
        <w:gridCol w:w="370"/>
        <w:gridCol w:w="370"/>
        <w:gridCol w:w="370"/>
        <w:gridCol w:w="369"/>
        <w:gridCol w:w="8"/>
      </w:tblGrid>
      <w:tr w:rsidR="00217EA0" w:rsidRPr="00812812" w:rsidTr="009A3A8D">
        <w:trPr>
          <w:gridAfter w:val="1"/>
          <w:wAfter w:w="8" w:type="dxa"/>
          <w:trHeight w:val="368"/>
        </w:trPr>
        <w:tc>
          <w:tcPr>
            <w:tcW w:w="1535" w:type="dxa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347" w:type="dxa"/>
            <w:gridSpan w:val="9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3F3F1"/>
            <w:hideMark/>
          </w:tcPr>
          <w:p w:rsidR="00217EA0" w:rsidRPr="00217EA0" w:rsidRDefault="00217EA0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4"/>
                <w:szCs w:val="24"/>
                <w:vertAlign w:val="subscript"/>
                <w:lang w:val="en-US"/>
              </w:rPr>
            </w:pPr>
            <w:r w:rsidRPr="00217EA0">
              <w:rPr>
                <w:rFonts w:ascii="GOST type B" w:hAnsi="GOST type B"/>
                <w:sz w:val="24"/>
                <w:szCs w:val="24"/>
                <w:lang w:val="en-US"/>
              </w:rPr>
              <w:t>f</w:t>
            </w:r>
            <w:r w:rsidRPr="00217EA0">
              <w:rPr>
                <w:rFonts w:ascii="GOST type B" w:hAnsi="GOST type B"/>
                <w:sz w:val="24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2219" w:type="dxa"/>
            <w:gridSpan w:val="6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3F3F1"/>
            <w:hideMark/>
          </w:tcPr>
          <w:p w:rsidR="00217EA0" w:rsidRPr="00217EA0" w:rsidRDefault="00217EA0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sz w:val="24"/>
                <w:szCs w:val="24"/>
                <w:lang w:val="en-US"/>
              </w:rPr>
              <w:t>f</w:t>
            </w:r>
            <w:r w:rsidRPr="00217EA0">
              <w:rPr>
                <w:rFonts w:ascii="GOST type B" w:hAnsi="GOST type B"/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2589" w:type="dxa"/>
            <w:gridSpan w:val="7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3F3F1"/>
            <w:hideMark/>
          </w:tcPr>
          <w:p w:rsidR="00217EA0" w:rsidRPr="00217EA0" w:rsidRDefault="00217EA0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sz w:val="24"/>
                <w:szCs w:val="24"/>
                <w:lang w:val="en-US"/>
              </w:rPr>
              <w:t>f</w:t>
            </w:r>
            <w:r w:rsidRPr="00217EA0">
              <w:rPr>
                <w:rFonts w:ascii="GOST type B" w:hAnsi="GOST type B"/>
                <w:sz w:val="24"/>
                <w:szCs w:val="24"/>
                <w:vertAlign w:val="subscript"/>
                <w:lang w:val="en-US"/>
              </w:rPr>
              <w:t>3</w:t>
            </w:r>
          </w:p>
        </w:tc>
      </w:tr>
      <w:tr w:rsidR="00812812" w:rsidTr="00812812">
        <w:trPr>
          <w:cantSplit/>
          <w:trHeight w:val="1011"/>
        </w:trPr>
        <w:tc>
          <w:tcPr>
            <w:tcW w:w="1535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89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F3F3F1"/>
            <w:textDirection w:val="btLr"/>
            <w:hideMark/>
          </w:tcPr>
          <w:p w:rsidR="00217EA0" w:rsidRPr="00217EA0" w:rsidRDefault="00217EA0">
            <w:pPr>
              <w:tabs>
                <w:tab w:val="left" w:pos="5445"/>
              </w:tabs>
              <w:ind w:left="113" w:right="113"/>
              <w:jc w:val="center"/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sz w:val="24"/>
                <w:szCs w:val="24"/>
                <w:lang w:val="en-US"/>
              </w:rPr>
              <w:t>0000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3F3F1"/>
            <w:textDirection w:val="btLr"/>
            <w:hideMark/>
          </w:tcPr>
          <w:p w:rsidR="00217EA0" w:rsidRPr="00217EA0" w:rsidRDefault="00217EA0">
            <w:pPr>
              <w:tabs>
                <w:tab w:val="left" w:pos="5445"/>
              </w:tabs>
              <w:ind w:left="113" w:right="113"/>
              <w:jc w:val="center"/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sz w:val="24"/>
                <w:szCs w:val="24"/>
                <w:lang w:val="en-US"/>
              </w:rPr>
              <w:t>0001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3F3F1"/>
            <w:textDirection w:val="btLr"/>
            <w:hideMark/>
          </w:tcPr>
          <w:p w:rsidR="00217EA0" w:rsidRPr="00217EA0" w:rsidRDefault="00217EA0">
            <w:pPr>
              <w:tabs>
                <w:tab w:val="left" w:pos="5445"/>
              </w:tabs>
              <w:ind w:left="113" w:right="113"/>
              <w:jc w:val="center"/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sz w:val="24"/>
                <w:szCs w:val="24"/>
                <w:lang w:val="en-US"/>
              </w:rPr>
              <w:t>0010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3F3F1"/>
            <w:textDirection w:val="btLr"/>
            <w:hideMark/>
          </w:tcPr>
          <w:p w:rsidR="00217EA0" w:rsidRPr="00217EA0" w:rsidRDefault="00217EA0">
            <w:pPr>
              <w:tabs>
                <w:tab w:val="left" w:pos="5445"/>
              </w:tabs>
              <w:ind w:left="113" w:right="113"/>
              <w:jc w:val="center"/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sz w:val="24"/>
                <w:szCs w:val="24"/>
                <w:lang w:val="en-US"/>
              </w:rPr>
              <w:t>0110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3F3F1"/>
            <w:textDirection w:val="btLr"/>
            <w:hideMark/>
          </w:tcPr>
          <w:p w:rsidR="00217EA0" w:rsidRPr="00217EA0" w:rsidRDefault="00217EA0">
            <w:pPr>
              <w:tabs>
                <w:tab w:val="left" w:pos="5445"/>
              </w:tabs>
              <w:ind w:left="113" w:right="113"/>
              <w:jc w:val="center"/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sz w:val="24"/>
                <w:szCs w:val="24"/>
                <w:lang w:val="en-US"/>
              </w:rPr>
              <w:t>1000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3F3F1"/>
            <w:textDirection w:val="btLr"/>
            <w:hideMark/>
          </w:tcPr>
          <w:p w:rsidR="00217EA0" w:rsidRPr="00217EA0" w:rsidRDefault="00217EA0">
            <w:pPr>
              <w:tabs>
                <w:tab w:val="left" w:pos="5445"/>
              </w:tabs>
              <w:ind w:left="113" w:right="113"/>
              <w:jc w:val="center"/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sz w:val="24"/>
                <w:szCs w:val="24"/>
                <w:lang w:val="en-US"/>
              </w:rPr>
              <w:t>1011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3F3F1"/>
            <w:textDirection w:val="btLr"/>
            <w:hideMark/>
          </w:tcPr>
          <w:p w:rsidR="00217EA0" w:rsidRPr="00217EA0" w:rsidRDefault="00217EA0">
            <w:pPr>
              <w:tabs>
                <w:tab w:val="left" w:pos="5445"/>
              </w:tabs>
              <w:ind w:left="113" w:right="113"/>
              <w:jc w:val="center"/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sz w:val="24"/>
                <w:szCs w:val="24"/>
                <w:lang w:val="en-US"/>
              </w:rPr>
              <w:t>1100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3F3F1"/>
            <w:textDirection w:val="btLr"/>
            <w:hideMark/>
          </w:tcPr>
          <w:p w:rsidR="00217EA0" w:rsidRPr="00217EA0" w:rsidRDefault="00217EA0">
            <w:pPr>
              <w:tabs>
                <w:tab w:val="left" w:pos="5445"/>
              </w:tabs>
              <w:ind w:left="113" w:right="113"/>
              <w:jc w:val="center"/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sz w:val="24"/>
                <w:szCs w:val="24"/>
                <w:lang w:val="en-US"/>
              </w:rPr>
              <w:t>1110</w:t>
            </w:r>
          </w:p>
        </w:tc>
        <w:tc>
          <w:tcPr>
            <w:tcW w:w="37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F3F3F1"/>
            <w:textDirection w:val="btLr"/>
            <w:hideMark/>
          </w:tcPr>
          <w:p w:rsidR="00217EA0" w:rsidRPr="00217EA0" w:rsidRDefault="00217EA0">
            <w:pPr>
              <w:tabs>
                <w:tab w:val="left" w:pos="5445"/>
              </w:tabs>
              <w:ind w:left="113" w:right="113"/>
              <w:jc w:val="center"/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sz w:val="24"/>
                <w:szCs w:val="24"/>
                <w:lang w:val="en-US"/>
              </w:rPr>
              <w:t>1111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F3F3F1"/>
            <w:textDirection w:val="btLr"/>
            <w:hideMark/>
          </w:tcPr>
          <w:p w:rsidR="00217EA0" w:rsidRPr="00217EA0" w:rsidRDefault="00217EA0">
            <w:pPr>
              <w:tabs>
                <w:tab w:val="left" w:pos="5445"/>
              </w:tabs>
              <w:ind w:left="113" w:right="113"/>
              <w:jc w:val="center"/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sz w:val="24"/>
                <w:szCs w:val="24"/>
                <w:lang w:val="en-US"/>
              </w:rPr>
              <w:t>0000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3F3F1"/>
            <w:textDirection w:val="btLr"/>
            <w:hideMark/>
          </w:tcPr>
          <w:p w:rsidR="00217EA0" w:rsidRPr="00217EA0" w:rsidRDefault="00217EA0">
            <w:pPr>
              <w:tabs>
                <w:tab w:val="left" w:pos="5445"/>
              </w:tabs>
              <w:ind w:left="113" w:right="113"/>
              <w:jc w:val="center"/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sz w:val="24"/>
                <w:szCs w:val="24"/>
                <w:lang w:val="en-US"/>
              </w:rPr>
              <w:t>0001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3F3F1"/>
            <w:textDirection w:val="btLr"/>
            <w:hideMark/>
          </w:tcPr>
          <w:p w:rsidR="00217EA0" w:rsidRPr="00217EA0" w:rsidRDefault="00217EA0">
            <w:pPr>
              <w:tabs>
                <w:tab w:val="left" w:pos="5445"/>
              </w:tabs>
              <w:ind w:left="113" w:right="113"/>
              <w:jc w:val="center"/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sz w:val="24"/>
                <w:szCs w:val="24"/>
                <w:lang w:val="en-US"/>
              </w:rPr>
              <w:t>0010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3F3F1"/>
            <w:textDirection w:val="btLr"/>
            <w:hideMark/>
          </w:tcPr>
          <w:p w:rsidR="00217EA0" w:rsidRPr="00217EA0" w:rsidRDefault="00217EA0">
            <w:pPr>
              <w:tabs>
                <w:tab w:val="left" w:pos="5445"/>
              </w:tabs>
              <w:ind w:left="113" w:right="113"/>
              <w:jc w:val="center"/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sz w:val="24"/>
                <w:szCs w:val="24"/>
                <w:lang w:val="en-US"/>
              </w:rPr>
              <w:t>1000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3F3F1"/>
            <w:textDirection w:val="btLr"/>
            <w:hideMark/>
          </w:tcPr>
          <w:p w:rsidR="00217EA0" w:rsidRPr="00217EA0" w:rsidRDefault="00217EA0">
            <w:pPr>
              <w:tabs>
                <w:tab w:val="left" w:pos="5445"/>
              </w:tabs>
              <w:ind w:left="113" w:right="113"/>
              <w:jc w:val="center"/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sz w:val="24"/>
                <w:szCs w:val="24"/>
                <w:lang w:val="en-US"/>
              </w:rPr>
              <w:t>1101</w:t>
            </w:r>
          </w:p>
        </w:tc>
        <w:tc>
          <w:tcPr>
            <w:tcW w:w="37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F3F3F1"/>
            <w:textDirection w:val="btLr"/>
            <w:hideMark/>
          </w:tcPr>
          <w:p w:rsidR="00217EA0" w:rsidRPr="00217EA0" w:rsidRDefault="00217EA0">
            <w:pPr>
              <w:tabs>
                <w:tab w:val="left" w:pos="5445"/>
              </w:tabs>
              <w:ind w:left="113" w:right="113"/>
              <w:jc w:val="center"/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sz w:val="24"/>
                <w:szCs w:val="24"/>
                <w:lang w:val="en-US"/>
              </w:rPr>
              <w:t>1111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F3F3F1"/>
            <w:textDirection w:val="btLr"/>
            <w:hideMark/>
          </w:tcPr>
          <w:p w:rsidR="00217EA0" w:rsidRPr="00217EA0" w:rsidRDefault="00217EA0">
            <w:pPr>
              <w:tabs>
                <w:tab w:val="left" w:pos="5445"/>
              </w:tabs>
              <w:ind w:left="113" w:right="113"/>
              <w:jc w:val="center"/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sz w:val="24"/>
                <w:szCs w:val="24"/>
                <w:lang w:val="en-US"/>
              </w:rPr>
              <w:t>0000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3F3F1"/>
            <w:textDirection w:val="btLr"/>
            <w:hideMark/>
          </w:tcPr>
          <w:p w:rsidR="00217EA0" w:rsidRPr="00217EA0" w:rsidRDefault="00217EA0">
            <w:pPr>
              <w:tabs>
                <w:tab w:val="left" w:pos="5445"/>
              </w:tabs>
              <w:ind w:left="113" w:right="113"/>
              <w:jc w:val="center"/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sz w:val="24"/>
                <w:szCs w:val="24"/>
                <w:lang w:val="en-US"/>
              </w:rPr>
              <w:t>0010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3F3F1"/>
            <w:textDirection w:val="btLr"/>
            <w:hideMark/>
          </w:tcPr>
          <w:p w:rsidR="00217EA0" w:rsidRPr="00217EA0" w:rsidRDefault="00217EA0">
            <w:pPr>
              <w:tabs>
                <w:tab w:val="left" w:pos="5445"/>
              </w:tabs>
              <w:ind w:left="113" w:right="113"/>
              <w:jc w:val="center"/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sz w:val="24"/>
                <w:szCs w:val="24"/>
                <w:lang w:val="en-US"/>
              </w:rPr>
              <w:t>0100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3F3F1"/>
            <w:textDirection w:val="btLr"/>
            <w:hideMark/>
          </w:tcPr>
          <w:p w:rsidR="00217EA0" w:rsidRPr="00217EA0" w:rsidRDefault="00217EA0">
            <w:pPr>
              <w:tabs>
                <w:tab w:val="left" w:pos="5445"/>
              </w:tabs>
              <w:ind w:left="113" w:right="113"/>
              <w:jc w:val="center"/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sz w:val="24"/>
                <w:szCs w:val="24"/>
                <w:lang w:val="en-US"/>
              </w:rPr>
              <w:t>0111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3F3F1"/>
            <w:textDirection w:val="btLr"/>
            <w:hideMark/>
          </w:tcPr>
          <w:p w:rsidR="00217EA0" w:rsidRPr="00217EA0" w:rsidRDefault="00217EA0">
            <w:pPr>
              <w:tabs>
                <w:tab w:val="left" w:pos="5445"/>
              </w:tabs>
              <w:ind w:left="113" w:right="113"/>
              <w:jc w:val="center"/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sz w:val="24"/>
                <w:szCs w:val="24"/>
                <w:lang w:val="en-US"/>
              </w:rPr>
              <w:t>1001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3F3F1"/>
            <w:textDirection w:val="btLr"/>
            <w:hideMark/>
          </w:tcPr>
          <w:p w:rsidR="00217EA0" w:rsidRPr="00217EA0" w:rsidRDefault="00217EA0">
            <w:pPr>
              <w:tabs>
                <w:tab w:val="left" w:pos="5445"/>
              </w:tabs>
              <w:ind w:left="113" w:right="113"/>
              <w:jc w:val="center"/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sz w:val="24"/>
                <w:szCs w:val="24"/>
                <w:lang w:val="en-US"/>
              </w:rPr>
              <w:t>1100</w:t>
            </w:r>
          </w:p>
        </w:tc>
        <w:tc>
          <w:tcPr>
            <w:tcW w:w="372" w:type="dxa"/>
            <w:gridSpan w:val="2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F3F3F1"/>
            <w:textDirection w:val="btLr"/>
            <w:hideMark/>
          </w:tcPr>
          <w:p w:rsidR="00217EA0" w:rsidRPr="00217EA0" w:rsidRDefault="00217EA0">
            <w:pPr>
              <w:tabs>
                <w:tab w:val="left" w:pos="5445"/>
              </w:tabs>
              <w:ind w:left="113" w:right="113"/>
              <w:jc w:val="center"/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sz w:val="24"/>
                <w:szCs w:val="24"/>
                <w:lang w:val="en-US"/>
              </w:rPr>
              <w:t>1111</w:t>
            </w:r>
          </w:p>
        </w:tc>
      </w:tr>
      <w:tr w:rsidR="00812812" w:rsidTr="00812812">
        <w:trPr>
          <w:trHeight w:val="368"/>
        </w:trPr>
        <w:tc>
          <w:tcPr>
            <w:tcW w:w="1535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BFBFB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sz w:val="24"/>
                <w:szCs w:val="24"/>
                <w:lang w:val="en-US"/>
              </w:rPr>
              <w:t>XX00{1}</w:t>
            </w:r>
          </w:p>
        </w:tc>
        <w:tc>
          <w:tcPr>
            <w:tcW w:w="389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0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1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1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2" w:type="dxa"/>
            <w:gridSpan w:val="2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</w:tr>
      <w:tr w:rsidR="00812812" w:rsidTr="00812812">
        <w:trPr>
          <w:trHeight w:val="348"/>
        </w:trPr>
        <w:tc>
          <w:tcPr>
            <w:tcW w:w="153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BFBFB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sz w:val="24"/>
                <w:szCs w:val="24"/>
                <w:lang w:val="en-US"/>
              </w:rPr>
              <w:t>X1X0{1}</w:t>
            </w:r>
          </w:p>
        </w:tc>
        <w:tc>
          <w:tcPr>
            <w:tcW w:w="389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</w:tr>
      <w:tr w:rsidR="00812812" w:rsidTr="00812812">
        <w:trPr>
          <w:trHeight w:val="348"/>
        </w:trPr>
        <w:tc>
          <w:tcPr>
            <w:tcW w:w="153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BFBFB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sz w:val="24"/>
                <w:szCs w:val="24"/>
                <w:lang w:val="en-US"/>
              </w:rPr>
              <w:t>0XX0{1,3}</w:t>
            </w:r>
          </w:p>
        </w:tc>
        <w:tc>
          <w:tcPr>
            <w:tcW w:w="38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</w:tr>
      <w:tr w:rsidR="00812812" w:rsidTr="00812812">
        <w:trPr>
          <w:trHeight w:val="368"/>
        </w:trPr>
        <w:tc>
          <w:tcPr>
            <w:tcW w:w="153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BFBFB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sz w:val="24"/>
                <w:szCs w:val="24"/>
                <w:lang w:val="en-US"/>
              </w:rPr>
              <w:t>X11X{1}</w:t>
            </w:r>
          </w:p>
        </w:tc>
        <w:tc>
          <w:tcPr>
            <w:tcW w:w="38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</w:tr>
      <w:tr w:rsidR="00812812" w:rsidTr="00812812">
        <w:trPr>
          <w:trHeight w:val="348"/>
        </w:trPr>
        <w:tc>
          <w:tcPr>
            <w:tcW w:w="153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BFBFB"/>
            <w:hideMark/>
          </w:tcPr>
          <w:p w:rsidR="00217EA0" w:rsidRPr="00217EA0" w:rsidRDefault="00217EA0">
            <w:pPr>
              <w:tabs>
                <w:tab w:val="left" w:pos="5472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sz w:val="24"/>
                <w:szCs w:val="24"/>
                <w:lang w:val="en-US"/>
              </w:rPr>
              <w:t>X000{1,2}</w:t>
            </w:r>
          </w:p>
        </w:tc>
        <w:tc>
          <w:tcPr>
            <w:tcW w:w="38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</w:tr>
      <w:tr w:rsidR="00812812" w:rsidTr="00812812">
        <w:trPr>
          <w:trHeight w:val="348"/>
        </w:trPr>
        <w:tc>
          <w:tcPr>
            <w:tcW w:w="153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BFBFB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sz w:val="24"/>
                <w:szCs w:val="24"/>
                <w:lang w:val="en-US"/>
              </w:rPr>
              <w:t>X100{1,3}</w:t>
            </w:r>
          </w:p>
        </w:tc>
        <w:tc>
          <w:tcPr>
            <w:tcW w:w="389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2" w:type="dxa"/>
            <w:gridSpan w:val="2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</w:tr>
      <w:tr w:rsidR="00812812" w:rsidTr="00812812">
        <w:trPr>
          <w:trHeight w:val="368"/>
        </w:trPr>
        <w:tc>
          <w:tcPr>
            <w:tcW w:w="153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BFBFB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sz w:val="24"/>
                <w:szCs w:val="24"/>
                <w:lang w:val="en-US"/>
              </w:rPr>
              <w:t>X111{1,2,3}</w:t>
            </w:r>
          </w:p>
        </w:tc>
        <w:tc>
          <w:tcPr>
            <w:tcW w:w="389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</w:tr>
      <w:tr w:rsidR="00812812" w:rsidTr="00812812">
        <w:trPr>
          <w:trHeight w:val="348"/>
        </w:trPr>
        <w:tc>
          <w:tcPr>
            <w:tcW w:w="153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BFBFB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sz w:val="24"/>
                <w:szCs w:val="24"/>
                <w:lang w:val="en-US"/>
              </w:rPr>
              <w:t>0X10{1,2,3}</w:t>
            </w:r>
          </w:p>
        </w:tc>
        <w:tc>
          <w:tcPr>
            <w:tcW w:w="389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1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1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2" w:type="dxa"/>
            <w:gridSpan w:val="2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</w:tr>
      <w:tr w:rsidR="00812812" w:rsidTr="00812812">
        <w:trPr>
          <w:trHeight w:val="348"/>
        </w:trPr>
        <w:tc>
          <w:tcPr>
            <w:tcW w:w="153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BFBFB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sz w:val="24"/>
                <w:szCs w:val="24"/>
                <w:lang w:val="en-US"/>
              </w:rPr>
              <w:t>1X11{1}</w:t>
            </w:r>
          </w:p>
        </w:tc>
        <w:tc>
          <w:tcPr>
            <w:tcW w:w="389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</w:tr>
      <w:tr w:rsidR="00812812" w:rsidTr="00812812">
        <w:trPr>
          <w:trHeight w:val="368"/>
        </w:trPr>
        <w:tc>
          <w:tcPr>
            <w:tcW w:w="153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BFBFB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sz w:val="24"/>
                <w:szCs w:val="24"/>
                <w:lang w:val="en-US"/>
              </w:rPr>
              <w:t>00X0{1,2,3}</w:t>
            </w:r>
          </w:p>
        </w:tc>
        <w:tc>
          <w:tcPr>
            <w:tcW w:w="389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1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</w:tr>
      <w:tr w:rsidR="00812812" w:rsidTr="00812812">
        <w:trPr>
          <w:trHeight w:val="348"/>
        </w:trPr>
        <w:tc>
          <w:tcPr>
            <w:tcW w:w="153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BFBFB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sz w:val="24"/>
                <w:szCs w:val="24"/>
                <w:lang w:val="en-US"/>
              </w:rPr>
              <w:t>11X1{2}</w:t>
            </w:r>
          </w:p>
        </w:tc>
        <w:tc>
          <w:tcPr>
            <w:tcW w:w="389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</w:tr>
      <w:tr w:rsidR="00812812" w:rsidTr="00812812">
        <w:trPr>
          <w:trHeight w:val="348"/>
        </w:trPr>
        <w:tc>
          <w:tcPr>
            <w:tcW w:w="153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BFBFB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sz w:val="24"/>
                <w:szCs w:val="24"/>
                <w:lang w:val="en-US"/>
              </w:rPr>
              <w:t>000X{1,2}</w:t>
            </w:r>
          </w:p>
        </w:tc>
        <w:tc>
          <w:tcPr>
            <w:tcW w:w="38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1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</w:tr>
      <w:tr w:rsidR="00812812" w:rsidTr="00812812">
        <w:trPr>
          <w:trHeight w:val="368"/>
        </w:trPr>
        <w:tc>
          <w:tcPr>
            <w:tcW w:w="153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BFBFB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sz w:val="24"/>
                <w:szCs w:val="24"/>
                <w:lang w:val="en-US"/>
              </w:rPr>
              <w:t>011X{1,2,3}</w:t>
            </w:r>
          </w:p>
        </w:tc>
        <w:tc>
          <w:tcPr>
            <w:tcW w:w="389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</w:tr>
      <w:tr w:rsidR="00812812" w:rsidTr="00812812">
        <w:trPr>
          <w:trHeight w:val="348"/>
        </w:trPr>
        <w:tc>
          <w:tcPr>
            <w:tcW w:w="153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BFBFB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sz w:val="24"/>
                <w:szCs w:val="24"/>
                <w:lang w:val="en-US"/>
              </w:rPr>
              <w:t>110X{2}</w:t>
            </w:r>
          </w:p>
        </w:tc>
        <w:tc>
          <w:tcPr>
            <w:tcW w:w="389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</w:tr>
      <w:tr w:rsidR="00812812" w:rsidTr="00812812">
        <w:trPr>
          <w:trHeight w:val="348"/>
        </w:trPr>
        <w:tc>
          <w:tcPr>
            <w:tcW w:w="153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BFBFB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sz w:val="24"/>
                <w:szCs w:val="24"/>
                <w:lang w:val="en-US"/>
              </w:rPr>
              <w:t>1001{3}</w:t>
            </w:r>
          </w:p>
        </w:tc>
        <w:tc>
          <w:tcPr>
            <w:tcW w:w="389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</w:tr>
      <w:tr w:rsidR="00812812" w:rsidTr="00812812">
        <w:trPr>
          <w:trHeight w:val="348"/>
        </w:trPr>
        <w:tc>
          <w:tcPr>
            <w:tcW w:w="153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BFBFB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sz w:val="24"/>
                <w:szCs w:val="24"/>
                <w:lang w:val="en-US"/>
              </w:rPr>
              <w:t>1100{1,2,3}</w:t>
            </w:r>
          </w:p>
        </w:tc>
        <w:tc>
          <w:tcPr>
            <w:tcW w:w="389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</w:tr>
      <w:tr w:rsidR="00812812" w:rsidTr="00812812">
        <w:trPr>
          <w:trHeight w:val="348"/>
        </w:trPr>
        <w:tc>
          <w:tcPr>
            <w:tcW w:w="1535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FBFBFB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sz w:val="24"/>
                <w:szCs w:val="24"/>
                <w:lang w:val="en-US"/>
              </w:rPr>
              <w:t>1110{1}</w:t>
            </w:r>
          </w:p>
        </w:tc>
        <w:tc>
          <w:tcPr>
            <w:tcW w:w="389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  <w:r w:rsidRPr="00217EA0">
              <w:rPr>
                <w:rFonts w:ascii="GOST type B" w:hAnsi="GOST type B"/>
                <w:b/>
                <w:sz w:val="24"/>
                <w:szCs w:val="24"/>
                <w:lang w:val="en-US"/>
              </w:rPr>
              <w:t>V</w:t>
            </w:r>
          </w:p>
        </w:tc>
        <w:tc>
          <w:tcPr>
            <w:tcW w:w="37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  <w:tc>
          <w:tcPr>
            <w:tcW w:w="372" w:type="dxa"/>
            <w:gridSpan w:val="2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FFFFFF" w:themeFill="background1"/>
          </w:tcPr>
          <w:p w:rsidR="00217EA0" w:rsidRPr="00217EA0" w:rsidRDefault="00217EA0">
            <w:pPr>
              <w:tabs>
                <w:tab w:val="left" w:pos="5445"/>
              </w:tabs>
              <w:rPr>
                <w:rFonts w:ascii="GOST type B" w:hAnsi="GOST type B"/>
                <w:b/>
                <w:sz w:val="24"/>
                <w:szCs w:val="24"/>
                <w:lang w:val="en-US"/>
              </w:rPr>
            </w:pPr>
          </w:p>
        </w:tc>
      </w:tr>
    </w:tbl>
    <w:p w:rsidR="00217EA0" w:rsidRPr="003B5260" w:rsidRDefault="00217EA0" w:rsidP="00217EA0">
      <w:pPr>
        <w:ind w:right="-1"/>
        <w:rPr>
          <w:rFonts w:ascii="GOST type B" w:hAnsi="GOST type B"/>
          <w:bCs/>
          <w:sz w:val="28"/>
          <w:szCs w:val="28"/>
          <w:lang w:val="uk-UA"/>
        </w:rPr>
      </w:pPr>
    </w:p>
    <w:p w:rsidR="00812812" w:rsidRDefault="00217EA0" w:rsidP="00812812">
      <w:pPr>
        <w:spacing w:before="120" w:line="360" w:lineRule="auto"/>
        <w:ind w:left="-142" w:right="284" w:firstLine="426"/>
        <w:rPr>
          <w:rFonts w:ascii="GOST type B" w:hAnsi="GOST type B"/>
          <w:bCs/>
          <w:sz w:val="28"/>
          <w:szCs w:val="28"/>
          <w:lang w:val="uk-UA"/>
        </w:rPr>
      </w:pPr>
      <w:r w:rsidRPr="00217EA0">
        <w:rPr>
          <w:rFonts w:ascii="GOST type B" w:hAnsi="GOST type B"/>
          <w:bCs/>
          <w:sz w:val="28"/>
          <w:szCs w:val="28"/>
          <w:lang w:val="uk-UA"/>
        </w:rPr>
        <w:t>На підставі таблиці покриття одержуємо МДНФ перемикальних функцій:</w:t>
      </w:r>
    </w:p>
    <w:p w:rsidR="00812812" w:rsidRDefault="002E4A29" w:rsidP="00812812">
      <w:pPr>
        <w:spacing w:before="120" w:line="360" w:lineRule="auto"/>
        <w:ind w:left="-142" w:right="284" w:firstLine="426"/>
        <w:rPr>
          <w:rFonts w:ascii="Times New Roman" w:hAnsi="Times New Roman"/>
          <w:bCs/>
          <w:sz w:val="28"/>
          <w:szCs w:val="28"/>
          <w:lang w:val="uk-UA"/>
        </w:rPr>
      </w:pPr>
      <w:r w:rsidRPr="00BA5BB1">
        <w:rPr>
          <w:rFonts w:ascii="Times New Roman" w:hAnsi="Times New Roman"/>
          <w:bCs/>
          <w:position w:val="-18"/>
          <w:sz w:val="28"/>
          <w:szCs w:val="28"/>
          <w:lang w:val="uk-UA"/>
        </w:rPr>
        <w:object w:dxaOrig="8700" w:dyaOrig="525">
          <v:shape id="_x0000_i1044" type="#_x0000_t75" style="width:423.35pt;height:25.9pt" o:ole="">
            <v:imagedata r:id="rId44" o:title=""/>
          </v:shape>
          <o:OLEObject Type="Embed" ProgID="Equation.3" ShapeID="_x0000_i1044" DrawAspect="Content" ObjectID="_1449501884" r:id="rId45"/>
        </w:object>
      </w:r>
    </w:p>
    <w:p w:rsidR="00812812" w:rsidRDefault="002E4A29" w:rsidP="00812812">
      <w:pPr>
        <w:spacing w:before="120" w:line="360" w:lineRule="auto"/>
        <w:ind w:left="-142" w:right="284" w:firstLine="426"/>
        <w:rPr>
          <w:rFonts w:ascii="Times New Roman" w:hAnsi="Times New Roman"/>
          <w:bCs/>
          <w:sz w:val="28"/>
          <w:szCs w:val="28"/>
          <w:lang w:val="uk-UA"/>
        </w:rPr>
      </w:pPr>
      <w:r w:rsidRPr="00BA5BB1">
        <w:rPr>
          <w:rFonts w:ascii="Times New Roman" w:hAnsi="Times New Roman"/>
          <w:bCs/>
          <w:position w:val="-18"/>
          <w:sz w:val="28"/>
          <w:szCs w:val="28"/>
          <w:lang w:val="uk-UA"/>
        </w:rPr>
        <w:object w:dxaOrig="6015" w:dyaOrig="525">
          <v:shape id="_x0000_i1045" type="#_x0000_t75" style="width:4in;height:25.9pt" o:ole="">
            <v:imagedata r:id="rId46" o:title=""/>
          </v:shape>
          <o:OLEObject Type="Embed" ProgID="Equation.3" ShapeID="_x0000_i1045" DrawAspect="Content" ObjectID="_1449501885" r:id="rId47"/>
        </w:object>
      </w:r>
    </w:p>
    <w:p w:rsidR="001C4452" w:rsidRDefault="002E4A29" w:rsidP="00812812">
      <w:pPr>
        <w:spacing w:before="120" w:line="360" w:lineRule="auto"/>
        <w:ind w:left="-142" w:right="284" w:firstLine="426"/>
        <w:rPr>
          <w:rFonts w:ascii="GOST type B" w:hAnsi="GOST type B"/>
          <w:bCs/>
          <w:sz w:val="28"/>
          <w:szCs w:val="28"/>
          <w:lang w:val="uk-UA"/>
        </w:rPr>
      </w:pPr>
      <w:r w:rsidRPr="00BA5BB1">
        <w:rPr>
          <w:rFonts w:ascii="Times New Roman" w:hAnsi="Times New Roman"/>
          <w:bCs/>
          <w:position w:val="-18"/>
          <w:sz w:val="28"/>
          <w:szCs w:val="28"/>
          <w:lang w:val="uk-UA"/>
        </w:rPr>
        <w:object w:dxaOrig="5955" w:dyaOrig="525">
          <v:shape id="_x0000_i1046" type="#_x0000_t75" style="width:4in;height:25.9pt" o:ole="">
            <v:imagedata r:id="rId48" o:title=""/>
          </v:shape>
          <o:OLEObject Type="Embed" ProgID="Equation.3" ShapeID="_x0000_i1046" DrawAspect="Content" ObjectID="_1449501886" r:id="rId49"/>
        </w:object>
      </w:r>
    </w:p>
    <w:p w:rsidR="002D1094" w:rsidRDefault="002D1094" w:rsidP="001C4452">
      <w:pPr>
        <w:tabs>
          <w:tab w:val="left" w:pos="8670"/>
        </w:tabs>
        <w:jc w:val="right"/>
        <w:rPr>
          <w:rFonts w:ascii="GOST type B" w:hAnsi="GOST type B"/>
          <w:bCs/>
          <w:noProof/>
          <w:sz w:val="28"/>
          <w:szCs w:val="28"/>
          <w:lang w:val="uk-UA"/>
        </w:rPr>
      </w:pPr>
    </w:p>
    <w:p w:rsidR="00C308B3" w:rsidRPr="002D1094" w:rsidRDefault="00C308B3" w:rsidP="00812812">
      <w:pPr>
        <w:spacing w:line="360" w:lineRule="auto"/>
        <w:ind w:firstLine="284"/>
        <w:rPr>
          <w:rFonts w:ascii="GOST type B" w:hAnsi="GOST type B"/>
          <w:bCs/>
          <w:sz w:val="28"/>
          <w:szCs w:val="28"/>
          <w:lang w:val="uk-UA"/>
        </w:rPr>
      </w:pPr>
      <w:r>
        <w:rPr>
          <w:rFonts w:ascii="GOST type B" w:hAnsi="GOST type B"/>
          <w:bCs/>
          <w:sz w:val="28"/>
          <w:szCs w:val="28"/>
          <w:lang w:val="uk-UA"/>
        </w:rPr>
        <w:t>Виконає</w:t>
      </w:r>
      <w:r w:rsidRPr="00817C7A">
        <w:rPr>
          <w:rFonts w:ascii="GOST type B" w:hAnsi="GOST type B"/>
          <w:bCs/>
          <w:sz w:val="28"/>
          <w:szCs w:val="28"/>
          <w:lang w:val="uk-UA"/>
        </w:rPr>
        <w:t>мо мінімізацію заперечення</w:t>
      </w:r>
      <w:r w:rsidRPr="002D1094">
        <w:rPr>
          <w:rFonts w:ascii="GOST type B" w:hAnsi="GOST type B"/>
          <w:bCs/>
          <w:sz w:val="28"/>
          <w:szCs w:val="28"/>
          <w:lang w:val="uk-UA"/>
        </w:rPr>
        <w:t xml:space="preserve"> </w:t>
      </w:r>
      <w:r w:rsidRPr="00817C7A">
        <w:rPr>
          <w:rFonts w:ascii="GOST type B" w:hAnsi="GOST type B"/>
          <w:bCs/>
          <w:sz w:val="28"/>
          <w:szCs w:val="28"/>
          <w:lang w:val="uk-UA"/>
        </w:rPr>
        <w:t xml:space="preserve">системи функцій </w:t>
      </w: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uk-UA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1</m:t>
            </m:r>
          </m:sub>
        </m:sSub>
      </m:oMath>
      <w:r w:rsidRPr="00817C7A">
        <w:rPr>
          <w:rFonts w:ascii="GOST type B" w:hAnsi="GOST type B"/>
          <w:bCs/>
          <w:sz w:val="28"/>
          <w:szCs w:val="28"/>
          <w:lang w:val="uk-UA"/>
        </w:rPr>
        <w:t xml:space="preserve">, </w:t>
      </w: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uk-UA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2</m:t>
            </m:r>
          </m:sub>
        </m:sSub>
      </m:oMath>
      <w:r w:rsidRPr="00817C7A">
        <w:rPr>
          <w:rFonts w:ascii="GOST type B" w:hAnsi="GOST type B"/>
          <w:bCs/>
          <w:sz w:val="28"/>
          <w:szCs w:val="28"/>
          <w:lang w:val="uk-UA"/>
        </w:rPr>
        <w:t xml:space="preserve">, </w:t>
      </w: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uk-UA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  <w:szCs w:val="28"/>
                <w:lang w:val="uk-UA"/>
              </w:rPr>
              <m:t>3</m:t>
            </m:r>
          </m:sub>
        </m:sSub>
      </m:oMath>
      <w:r w:rsidRPr="002D1094">
        <w:rPr>
          <w:rFonts w:ascii="GOST type B" w:hAnsi="GOST type B"/>
          <w:bCs/>
          <w:color w:val="000000"/>
          <w:sz w:val="28"/>
          <w:szCs w:val="28"/>
          <w:lang w:val="uk-UA"/>
        </w:rPr>
        <w:t>.</w:t>
      </w:r>
    </w:p>
    <w:p w:rsidR="00812812" w:rsidRDefault="00EE4A99" w:rsidP="009A3A8D">
      <w:pPr>
        <w:spacing w:line="360" w:lineRule="auto"/>
        <w:ind w:left="284"/>
        <w:rPr>
          <w:rFonts w:ascii="GOST type B" w:hAnsi="GOST type B"/>
          <w:bCs/>
          <w:sz w:val="28"/>
          <w:szCs w:val="28"/>
          <w:lang w:val="uk-UA"/>
        </w:rPr>
      </w:pPr>
      <w:r>
        <w:rPr>
          <w:rFonts w:ascii="GOST type B" w:hAnsi="GOST type B"/>
          <w:bCs/>
          <w:sz w:val="28"/>
          <w:szCs w:val="28"/>
          <w:lang w:val="uk-UA"/>
        </w:rPr>
        <w:t>Виконаємо п</w:t>
      </w:r>
      <w:r w:rsidR="00812812">
        <w:rPr>
          <w:rFonts w:ascii="GOST type B" w:hAnsi="GOST type B"/>
          <w:bCs/>
          <w:sz w:val="28"/>
          <w:szCs w:val="28"/>
          <w:lang w:val="uk-UA"/>
        </w:rPr>
        <w:t>оглинання термів (рисунок 4</w:t>
      </w:r>
      <w:r w:rsidR="00C308B3" w:rsidRPr="00CD61BF">
        <w:rPr>
          <w:rFonts w:ascii="GOST type B" w:hAnsi="GOST type B"/>
          <w:bCs/>
          <w:sz w:val="28"/>
          <w:szCs w:val="28"/>
          <w:lang w:val="uk-UA"/>
        </w:rPr>
        <w:t>.</w:t>
      </w:r>
      <w:r w:rsidR="00812812">
        <w:rPr>
          <w:rFonts w:ascii="GOST type B" w:hAnsi="GOST type B"/>
          <w:bCs/>
          <w:sz w:val="28"/>
          <w:szCs w:val="28"/>
          <w:lang w:val="uk-UA"/>
        </w:rPr>
        <w:t>9</w:t>
      </w:r>
      <w:r w:rsidR="00C308B3" w:rsidRPr="00CD61BF">
        <w:rPr>
          <w:rFonts w:ascii="GOST type B" w:hAnsi="GOST type B"/>
          <w:bCs/>
          <w:sz w:val="28"/>
          <w:szCs w:val="28"/>
          <w:lang w:val="uk-UA"/>
        </w:rPr>
        <w:t>)</w:t>
      </w:r>
    </w:p>
    <w:p w:rsidR="009A3A8D" w:rsidRDefault="009A3A8D" w:rsidP="009A3A8D">
      <w:pPr>
        <w:spacing w:line="360" w:lineRule="auto"/>
        <w:rPr>
          <w:rFonts w:ascii="GOST type B" w:hAnsi="GOST type B"/>
          <w:bCs/>
          <w:sz w:val="28"/>
          <w:szCs w:val="28"/>
          <w:lang w:val="uk-UA"/>
        </w:rPr>
      </w:pPr>
    </w:p>
    <w:p w:rsidR="0084202E" w:rsidRPr="00812812" w:rsidRDefault="0084202E" w:rsidP="009A3A8D">
      <w:pPr>
        <w:spacing w:line="360" w:lineRule="auto"/>
        <w:rPr>
          <w:rFonts w:ascii="GOST type B" w:hAnsi="GOST type B"/>
          <w:bCs/>
          <w:sz w:val="28"/>
          <w:szCs w:val="28"/>
          <w:lang w:val="uk-UA"/>
        </w:rPr>
      </w:pPr>
    </w:p>
    <w:p w:rsidR="002E4A29" w:rsidRPr="00812812" w:rsidRDefault="002E4A29" w:rsidP="00812812">
      <w:pPr>
        <w:rPr>
          <w:rFonts w:ascii="GOST type B" w:hAnsi="GOST type B"/>
          <w:sz w:val="28"/>
          <w:szCs w:val="28"/>
          <w:lang w:val="uk-UA"/>
        </w:rPr>
      </w:pPr>
    </w:p>
    <w:tbl>
      <w:tblPr>
        <w:tblStyle w:val="a7"/>
        <w:tblpPr w:leftFromText="180" w:rightFromText="180" w:vertAnchor="text" w:horzAnchor="page" w:tblpX="2097" w:tblpY="-45"/>
        <w:tblW w:w="8060" w:type="dxa"/>
        <w:tblLook w:val="04A0" w:firstRow="1" w:lastRow="0" w:firstColumn="1" w:lastColumn="0" w:noHBand="0" w:noVBand="1"/>
      </w:tblPr>
      <w:tblGrid>
        <w:gridCol w:w="2732"/>
        <w:gridCol w:w="2870"/>
        <w:gridCol w:w="2458"/>
      </w:tblGrid>
      <w:tr w:rsidR="00C308B3" w:rsidRPr="00481AE9" w:rsidTr="009A3A8D">
        <w:trPr>
          <w:trHeight w:val="320"/>
        </w:trPr>
        <w:tc>
          <w:tcPr>
            <w:tcW w:w="2732" w:type="dxa"/>
            <w:tcBorders>
              <w:top w:val="nil"/>
              <w:left w:val="nil"/>
            </w:tcBorders>
          </w:tcPr>
          <w:p w:rsidR="00C308B3" w:rsidRPr="008B172B" w:rsidRDefault="00C308B3" w:rsidP="00C308B3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</w:pPr>
            <w:r w:rsidRPr="008B172B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0001{3}</w:t>
            </w:r>
          </w:p>
        </w:tc>
        <w:tc>
          <w:tcPr>
            <w:tcW w:w="287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08B3" w:rsidRPr="00481AE9" w:rsidRDefault="00C308B3" w:rsidP="00C308B3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X011{2,3}</w:t>
            </w:r>
          </w:p>
        </w:tc>
        <w:tc>
          <w:tcPr>
            <w:tcW w:w="2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08B3" w:rsidRDefault="00C308B3" w:rsidP="00C308B3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X1X0{2}</w:t>
            </w:r>
          </w:p>
        </w:tc>
      </w:tr>
      <w:tr w:rsidR="00C308B3" w:rsidRPr="00481AE9" w:rsidTr="009A3A8D">
        <w:trPr>
          <w:trHeight w:val="307"/>
        </w:trPr>
        <w:tc>
          <w:tcPr>
            <w:tcW w:w="2732" w:type="dxa"/>
            <w:tcBorders>
              <w:bottom w:val="single" w:sz="4" w:space="0" w:color="auto"/>
            </w:tcBorders>
          </w:tcPr>
          <w:p w:rsidR="00C308B3" w:rsidRPr="008B172B" w:rsidRDefault="00C308B3" w:rsidP="00C308B3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 w:rsidRPr="008B172B">
              <w:rPr>
                <w:rFonts w:ascii="GOST type B" w:hAnsi="GOST type B"/>
                <w:bCs/>
                <w:sz w:val="28"/>
                <w:szCs w:val="28"/>
                <w:lang w:val="en-US"/>
              </w:rPr>
              <w:t>0011{1,2,3}</w:t>
            </w:r>
          </w:p>
        </w:tc>
        <w:tc>
          <w:tcPr>
            <w:tcW w:w="287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08B3" w:rsidRPr="00481AE9" w:rsidRDefault="00C308B3" w:rsidP="00C308B3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X110{2,3}</w:t>
            </w:r>
          </w:p>
        </w:tc>
        <w:tc>
          <w:tcPr>
            <w:tcW w:w="2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08B3" w:rsidRDefault="00C308B3" w:rsidP="00C308B3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01XX{2}</w:t>
            </w:r>
          </w:p>
        </w:tc>
      </w:tr>
      <w:tr w:rsidR="00C308B3" w:rsidRPr="00481AE9" w:rsidTr="009A3A8D">
        <w:trPr>
          <w:trHeight w:val="307"/>
        </w:trPr>
        <w:tc>
          <w:tcPr>
            <w:tcW w:w="2732" w:type="dxa"/>
            <w:tcBorders>
              <w:left w:val="nil"/>
              <w:bottom w:val="single" w:sz="4" w:space="0" w:color="auto"/>
              <w:right w:val="nil"/>
            </w:tcBorders>
          </w:tcPr>
          <w:p w:rsidR="00C308B3" w:rsidRPr="008B172B" w:rsidRDefault="00C308B3" w:rsidP="00C308B3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</w:pPr>
            <w:r w:rsidRPr="008B172B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0100{1,2}</w:t>
            </w:r>
          </w:p>
        </w:tc>
        <w:tc>
          <w:tcPr>
            <w:tcW w:w="287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C308B3" w:rsidRPr="008B172B" w:rsidRDefault="00C308B3" w:rsidP="00C308B3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</w:pPr>
            <w:r w:rsidRPr="008B172B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X100{2}</w:t>
            </w:r>
          </w:p>
        </w:tc>
        <w:tc>
          <w:tcPr>
            <w:tcW w:w="245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C308B3" w:rsidRDefault="00C308B3" w:rsidP="00C308B3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</w:p>
        </w:tc>
      </w:tr>
      <w:tr w:rsidR="00C308B3" w:rsidRPr="00481AE9" w:rsidTr="009A3A8D">
        <w:trPr>
          <w:trHeight w:val="307"/>
        </w:trPr>
        <w:tc>
          <w:tcPr>
            <w:tcW w:w="2732" w:type="dxa"/>
            <w:tcBorders>
              <w:left w:val="single" w:sz="4" w:space="0" w:color="auto"/>
              <w:bottom w:val="single" w:sz="4" w:space="0" w:color="auto"/>
            </w:tcBorders>
          </w:tcPr>
          <w:p w:rsidR="00C308B3" w:rsidRPr="008B172B" w:rsidRDefault="00C308B3" w:rsidP="00C308B3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 w:rsidRPr="008B172B">
              <w:rPr>
                <w:rFonts w:ascii="GOST type B" w:hAnsi="GOST type B"/>
                <w:bCs/>
                <w:sz w:val="28"/>
                <w:szCs w:val="28"/>
                <w:lang w:val="en-US"/>
              </w:rPr>
              <w:t>0101{1,2,3}</w:t>
            </w:r>
          </w:p>
        </w:tc>
        <w:tc>
          <w:tcPr>
            <w:tcW w:w="2870" w:type="dxa"/>
            <w:tcBorders>
              <w:right w:val="single" w:sz="4" w:space="0" w:color="auto"/>
            </w:tcBorders>
          </w:tcPr>
          <w:p w:rsidR="00C308B3" w:rsidRPr="00481AE9" w:rsidRDefault="00C308B3" w:rsidP="00C308B3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X101{1,3}</w:t>
            </w:r>
          </w:p>
        </w:tc>
        <w:tc>
          <w:tcPr>
            <w:tcW w:w="2458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C308B3" w:rsidRDefault="00C308B3" w:rsidP="00C308B3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</w:p>
        </w:tc>
      </w:tr>
      <w:tr w:rsidR="00C308B3" w:rsidRPr="00481AE9" w:rsidTr="009A3A8D">
        <w:trPr>
          <w:trHeight w:val="307"/>
        </w:trPr>
        <w:tc>
          <w:tcPr>
            <w:tcW w:w="2732" w:type="dxa"/>
            <w:tcBorders>
              <w:left w:val="nil"/>
              <w:bottom w:val="single" w:sz="4" w:space="0" w:color="auto"/>
            </w:tcBorders>
          </w:tcPr>
          <w:p w:rsidR="00C308B3" w:rsidRPr="008B172B" w:rsidRDefault="00C308B3" w:rsidP="00C308B3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</w:pPr>
            <w:r w:rsidRPr="008B172B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0110{2,3}</w:t>
            </w:r>
          </w:p>
        </w:tc>
        <w:tc>
          <w:tcPr>
            <w:tcW w:w="2870" w:type="dxa"/>
            <w:tcBorders>
              <w:right w:val="single" w:sz="4" w:space="0" w:color="auto"/>
            </w:tcBorders>
          </w:tcPr>
          <w:p w:rsidR="00C308B3" w:rsidRPr="00481AE9" w:rsidRDefault="00C308B3" w:rsidP="00C308B3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0X01{3}</w:t>
            </w:r>
          </w:p>
        </w:tc>
        <w:tc>
          <w:tcPr>
            <w:tcW w:w="2458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C308B3" w:rsidRDefault="00C308B3" w:rsidP="00C308B3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</w:p>
        </w:tc>
      </w:tr>
      <w:tr w:rsidR="00C308B3" w:rsidRPr="00481AE9" w:rsidTr="009A3A8D">
        <w:trPr>
          <w:trHeight w:val="307"/>
        </w:trPr>
        <w:tc>
          <w:tcPr>
            <w:tcW w:w="2732" w:type="dxa"/>
            <w:tcBorders>
              <w:left w:val="nil"/>
              <w:bottom w:val="single" w:sz="4" w:space="0" w:color="auto"/>
            </w:tcBorders>
          </w:tcPr>
          <w:p w:rsidR="00C308B3" w:rsidRPr="008B172B" w:rsidRDefault="00C308B3" w:rsidP="00C308B3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</w:pPr>
            <w:r w:rsidRPr="008B172B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0111{1,2}</w:t>
            </w:r>
          </w:p>
        </w:tc>
        <w:tc>
          <w:tcPr>
            <w:tcW w:w="2870" w:type="dxa"/>
            <w:tcBorders>
              <w:right w:val="single" w:sz="4" w:space="0" w:color="auto"/>
            </w:tcBorders>
          </w:tcPr>
          <w:p w:rsidR="00C308B3" w:rsidRPr="00481AE9" w:rsidRDefault="00C308B3" w:rsidP="00C308B3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0X11{1,2}</w:t>
            </w:r>
          </w:p>
        </w:tc>
        <w:tc>
          <w:tcPr>
            <w:tcW w:w="2458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C308B3" w:rsidRDefault="00C308B3" w:rsidP="00C308B3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</w:p>
        </w:tc>
      </w:tr>
      <w:tr w:rsidR="00C308B3" w:rsidRPr="00481AE9" w:rsidTr="009A3A8D">
        <w:trPr>
          <w:trHeight w:val="320"/>
        </w:trPr>
        <w:tc>
          <w:tcPr>
            <w:tcW w:w="2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C308B3" w:rsidRPr="008B172B" w:rsidRDefault="00C308B3" w:rsidP="00C308B3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1000{3</w:t>
            </w:r>
            <w:r w:rsidRPr="008B172B">
              <w:rPr>
                <w:rFonts w:ascii="GOST type B" w:hAnsi="GOST type B"/>
                <w:bCs/>
                <w:sz w:val="28"/>
                <w:szCs w:val="28"/>
                <w:lang w:val="en-US"/>
              </w:rPr>
              <w:t>}</w:t>
            </w:r>
          </w:p>
        </w:tc>
        <w:tc>
          <w:tcPr>
            <w:tcW w:w="2870" w:type="dxa"/>
            <w:tcBorders>
              <w:right w:val="single" w:sz="4" w:space="0" w:color="auto"/>
            </w:tcBorders>
          </w:tcPr>
          <w:p w:rsidR="00C308B3" w:rsidRPr="00481AE9" w:rsidRDefault="00C308B3" w:rsidP="00C308B3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1X01{1}</w:t>
            </w:r>
          </w:p>
        </w:tc>
        <w:tc>
          <w:tcPr>
            <w:tcW w:w="2458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C308B3" w:rsidRDefault="00C308B3" w:rsidP="00C308B3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</w:p>
        </w:tc>
      </w:tr>
      <w:tr w:rsidR="00C308B3" w:rsidRPr="00481AE9" w:rsidTr="009A3A8D">
        <w:trPr>
          <w:trHeight w:val="307"/>
        </w:trPr>
        <w:tc>
          <w:tcPr>
            <w:tcW w:w="2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C308B3" w:rsidRPr="008B172B" w:rsidRDefault="00C308B3" w:rsidP="00C308B3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1001{1,2</w:t>
            </w:r>
            <w:r w:rsidRPr="008B172B">
              <w:rPr>
                <w:rFonts w:ascii="GOST type B" w:hAnsi="GOST type B"/>
                <w:bCs/>
                <w:sz w:val="28"/>
                <w:szCs w:val="28"/>
                <w:lang w:val="en-US"/>
              </w:rPr>
              <w:t>}</w:t>
            </w:r>
          </w:p>
        </w:tc>
        <w:tc>
          <w:tcPr>
            <w:tcW w:w="2870" w:type="dxa"/>
            <w:tcBorders>
              <w:right w:val="single" w:sz="4" w:space="0" w:color="auto"/>
            </w:tcBorders>
          </w:tcPr>
          <w:p w:rsidR="00C308B3" w:rsidRPr="00481AE9" w:rsidRDefault="00C308B3" w:rsidP="00C308B3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1X10{2,3}</w:t>
            </w:r>
          </w:p>
        </w:tc>
        <w:tc>
          <w:tcPr>
            <w:tcW w:w="2458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C308B3" w:rsidRDefault="00C308B3" w:rsidP="00C308B3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</w:p>
        </w:tc>
      </w:tr>
      <w:tr w:rsidR="00C308B3" w:rsidRPr="00481AE9" w:rsidTr="009A3A8D">
        <w:trPr>
          <w:trHeight w:val="307"/>
        </w:trPr>
        <w:tc>
          <w:tcPr>
            <w:tcW w:w="2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C308B3" w:rsidRPr="008B172B" w:rsidRDefault="00C308B3" w:rsidP="00C308B3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1010</w:t>
            </w:r>
            <w:r w:rsidRPr="008B172B">
              <w:rPr>
                <w:rFonts w:ascii="GOST type B" w:hAnsi="GOST type B"/>
                <w:bCs/>
                <w:sz w:val="28"/>
                <w:szCs w:val="28"/>
                <w:lang w:val="en-US"/>
              </w:rPr>
              <w:t>{1,2</w:t>
            </w: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,3</w:t>
            </w:r>
            <w:r w:rsidRPr="008B172B">
              <w:rPr>
                <w:rFonts w:ascii="GOST type B" w:hAnsi="GOST type B"/>
                <w:bCs/>
                <w:sz w:val="28"/>
                <w:szCs w:val="28"/>
                <w:lang w:val="en-US"/>
              </w:rPr>
              <w:t>}</w:t>
            </w:r>
          </w:p>
        </w:tc>
        <w:tc>
          <w:tcPr>
            <w:tcW w:w="2870" w:type="dxa"/>
            <w:tcBorders>
              <w:bottom w:val="single" w:sz="4" w:space="0" w:color="auto"/>
              <w:right w:val="single" w:sz="4" w:space="0" w:color="auto"/>
            </w:tcBorders>
          </w:tcPr>
          <w:p w:rsidR="00C308B3" w:rsidRPr="00481AE9" w:rsidRDefault="00C308B3" w:rsidP="00C308B3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00X1{3}</w:t>
            </w:r>
          </w:p>
        </w:tc>
        <w:tc>
          <w:tcPr>
            <w:tcW w:w="2458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C308B3" w:rsidRDefault="00C308B3" w:rsidP="00C308B3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</w:p>
        </w:tc>
      </w:tr>
      <w:tr w:rsidR="00C308B3" w:rsidRPr="00481AE9" w:rsidTr="009A3A8D">
        <w:trPr>
          <w:trHeight w:val="307"/>
        </w:trPr>
        <w:tc>
          <w:tcPr>
            <w:tcW w:w="273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C308B3" w:rsidRPr="008B172B" w:rsidRDefault="00C308B3" w:rsidP="00C308B3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</w:pPr>
            <w:r w:rsidRPr="008B172B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1011{2,3}</w:t>
            </w:r>
          </w:p>
        </w:tc>
        <w:tc>
          <w:tcPr>
            <w:tcW w:w="2870" w:type="dxa"/>
            <w:tcBorders>
              <w:left w:val="nil"/>
              <w:bottom w:val="single" w:sz="4" w:space="0" w:color="auto"/>
              <w:right w:val="nil"/>
            </w:tcBorders>
          </w:tcPr>
          <w:p w:rsidR="00C308B3" w:rsidRPr="008B172B" w:rsidRDefault="00C308B3" w:rsidP="00C308B3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</w:pPr>
            <w:r w:rsidRPr="008B172B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01X0{2}</w:t>
            </w:r>
          </w:p>
        </w:tc>
        <w:tc>
          <w:tcPr>
            <w:tcW w:w="2458" w:type="dxa"/>
            <w:tcBorders>
              <w:top w:val="nil"/>
              <w:left w:val="nil"/>
              <w:bottom w:val="nil"/>
              <w:right w:val="nil"/>
            </w:tcBorders>
          </w:tcPr>
          <w:p w:rsidR="00C308B3" w:rsidRDefault="00C308B3" w:rsidP="00C308B3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</w:p>
        </w:tc>
      </w:tr>
      <w:tr w:rsidR="00C308B3" w:rsidRPr="00481AE9" w:rsidTr="009A3A8D">
        <w:trPr>
          <w:trHeight w:val="307"/>
        </w:trPr>
        <w:tc>
          <w:tcPr>
            <w:tcW w:w="2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C308B3" w:rsidRPr="008B172B" w:rsidRDefault="00C308B3" w:rsidP="00C308B3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1100{2</w:t>
            </w:r>
            <w:r w:rsidRPr="008B172B">
              <w:rPr>
                <w:rFonts w:ascii="GOST type B" w:hAnsi="GOST type B"/>
                <w:bCs/>
                <w:sz w:val="28"/>
                <w:szCs w:val="28"/>
                <w:lang w:val="en-US"/>
              </w:rPr>
              <w:t>}</w:t>
            </w:r>
          </w:p>
        </w:tc>
        <w:tc>
          <w:tcPr>
            <w:tcW w:w="2870" w:type="dxa"/>
            <w:tcBorders>
              <w:right w:val="single" w:sz="4" w:space="0" w:color="auto"/>
            </w:tcBorders>
          </w:tcPr>
          <w:p w:rsidR="00C308B3" w:rsidRPr="00481AE9" w:rsidRDefault="00C308B3" w:rsidP="00C308B3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01X1{1,2}</w:t>
            </w:r>
          </w:p>
        </w:tc>
        <w:tc>
          <w:tcPr>
            <w:tcW w:w="2458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C308B3" w:rsidRDefault="00C308B3" w:rsidP="00C308B3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</w:p>
        </w:tc>
      </w:tr>
      <w:tr w:rsidR="00C308B3" w:rsidRPr="00481AE9" w:rsidTr="009A3A8D">
        <w:trPr>
          <w:trHeight w:val="307"/>
        </w:trPr>
        <w:tc>
          <w:tcPr>
            <w:tcW w:w="2732" w:type="dxa"/>
            <w:tcBorders>
              <w:top w:val="single" w:sz="4" w:space="0" w:color="auto"/>
              <w:left w:val="nil"/>
              <w:bottom w:val="nil"/>
            </w:tcBorders>
          </w:tcPr>
          <w:p w:rsidR="00C308B3" w:rsidRPr="008B172B" w:rsidRDefault="00C308B3" w:rsidP="00C308B3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</w:pPr>
            <w:r w:rsidRPr="008B172B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1101{1,3}</w:t>
            </w:r>
          </w:p>
        </w:tc>
        <w:tc>
          <w:tcPr>
            <w:tcW w:w="2870" w:type="dxa"/>
            <w:tcBorders>
              <w:right w:val="single" w:sz="4" w:space="0" w:color="auto"/>
            </w:tcBorders>
          </w:tcPr>
          <w:p w:rsidR="00C308B3" w:rsidRPr="00481AE9" w:rsidRDefault="00C308B3" w:rsidP="00C308B3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10X1{2}</w:t>
            </w:r>
          </w:p>
        </w:tc>
        <w:tc>
          <w:tcPr>
            <w:tcW w:w="2458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C308B3" w:rsidRDefault="00C308B3" w:rsidP="00C308B3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</w:p>
        </w:tc>
      </w:tr>
      <w:tr w:rsidR="00C308B3" w:rsidRPr="00481AE9" w:rsidTr="009A3A8D">
        <w:trPr>
          <w:trHeight w:val="320"/>
        </w:trPr>
        <w:tc>
          <w:tcPr>
            <w:tcW w:w="2732" w:type="dxa"/>
            <w:tcBorders>
              <w:top w:val="nil"/>
              <w:left w:val="nil"/>
              <w:bottom w:val="nil"/>
              <w:right w:val="nil"/>
            </w:tcBorders>
          </w:tcPr>
          <w:p w:rsidR="00C308B3" w:rsidRPr="008B172B" w:rsidRDefault="00C308B3" w:rsidP="00C308B3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</w:rPr>
            </w:pPr>
            <w:r w:rsidRPr="008B172B">
              <w:rPr>
                <w:rFonts w:ascii="GOST type B" w:hAnsi="GOST type B"/>
                <w:bCs/>
                <w:strike/>
                <w:sz w:val="28"/>
                <w:szCs w:val="28"/>
              </w:rPr>
              <w:t>1110{2</w:t>
            </w:r>
            <w:r w:rsidRPr="008B172B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,</w:t>
            </w:r>
            <w:r w:rsidRPr="008B172B">
              <w:rPr>
                <w:rFonts w:ascii="GOST type B" w:hAnsi="GOST type B"/>
                <w:bCs/>
                <w:strike/>
                <w:sz w:val="28"/>
                <w:szCs w:val="28"/>
              </w:rPr>
              <w:t>3}</w:t>
            </w:r>
          </w:p>
        </w:tc>
        <w:tc>
          <w:tcPr>
            <w:tcW w:w="2870" w:type="dxa"/>
            <w:tcBorders>
              <w:left w:val="nil"/>
              <w:bottom w:val="single" w:sz="4" w:space="0" w:color="auto"/>
              <w:right w:val="nil"/>
            </w:tcBorders>
          </w:tcPr>
          <w:p w:rsidR="00C308B3" w:rsidRPr="008B172B" w:rsidRDefault="00C308B3" w:rsidP="00C308B3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</w:pPr>
            <w:r w:rsidRPr="008B172B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11X0{2}</w:t>
            </w:r>
          </w:p>
        </w:tc>
        <w:tc>
          <w:tcPr>
            <w:tcW w:w="2458" w:type="dxa"/>
            <w:tcBorders>
              <w:top w:val="nil"/>
              <w:left w:val="nil"/>
              <w:bottom w:val="nil"/>
              <w:right w:val="nil"/>
            </w:tcBorders>
          </w:tcPr>
          <w:p w:rsidR="00C308B3" w:rsidRDefault="00C308B3" w:rsidP="00C308B3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</w:p>
        </w:tc>
      </w:tr>
      <w:tr w:rsidR="00C308B3" w:rsidRPr="00481AE9" w:rsidTr="009A3A8D">
        <w:trPr>
          <w:trHeight w:val="307"/>
        </w:trPr>
        <w:tc>
          <w:tcPr>
            <w:tcW w:w="2732" w:type="dxa"/>
            <w:tcBorders>
              <w:top w:val="nil"/>
              <w:left w:val="nil"/>
              <w:bottom w:val="nil"/>
            </w:tcBorders>
          </w:tcPr>
          <w:p w:rsidR="00C308B3" w:rsidRPr="008B172B" w:rsidRDefault="00C308B3" w:rsidP="00C308B3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</w:rPr>
            </w:pPr>
          </w:p>
        </w:tc>
        <w:tc>
          <w:tcPr>
            <w:tcW w:w="2870" w:type="dxa"/>
            <w:tcBorders>
              <w:bottom w:val="single" w:sz="4" w:space="0" w:color="auto"/>
              <w:right w:val="single" w:sz="4" w:space="0" w:color="auto"/>
            </w:tcBorders>
          </w:tcPr>
          <w:p w:rsidR="00C308B3" w:rsidRDefault="00C308B3" w:rsidP="00C308B3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010X{1,2}</w:t>
            </w:r>
          </w:p>
        </w:tc>
        <w:tc>
          <w:tcPr>
            <w:tcW w:w="2458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C308B3" w:rsidRDefault="00C308B3" w:rsidP="00C308B3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</w:p>
        </w:tc>
      </w:tr>
      <w:tr w:rsidR="00C308B3" w:rsidRPr="00481AE9" w:rsidTr="009A3A8D">
        <w:trPr>
          <w:trHeight w:val="307"/>
        </w:trPr>
        <w:tc>
          <w:tcPr>
            <w:tcW w:w="2732" w:type="dxa"/>
            <w:tcBorders>
              <w:top w:val="nil"/>
              <w:left w:val="nil"/>
              <w:bottom w:val="nil"/>
              <w:right w:val="nil"/>
            </w:tcBorders>
          </w:tcPr>
          <w:p w:rsidR="00C308B3" w:rsidRPr="008B172B" w:rsidRDefault="00C308B3" w:rsidP="00C308B3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</w:rPr>
            </w:pPr>
          </w:p>
        </w:tc>
        <w:tc>
          <w:tcPr>
            <w:tcW w:w="2870" w:type="dxa"/>
            <w:tcBorders>
              <w:left w:val="nil"/>
              <w:bottom w:val="single" w:sz="4" w:space="0" w:color="auto"/>
              <w:right w:val="nil"/>
            </w:tcBorders>
          </w:tcPr>
          <w:p w:rsidR="00C308B3" w:rsidRPr="001C3AD6" w:rsidRDefault="00C308B3" w:rsidP="00C308B3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</w:pPr>
            <w:r w:rsidRPr="001C3AD6">
              <w:rPr>
                <w:rFonts w:ascii="GOST type B" w:hAnsi="GOST type B"/>
                <w:bCs/>
                <w:strike/>
                <w:sz w:val="28"/>
                <w:szCs w:val="28"/>
                <w:lang w:val="en-US"/>
              </w:rPr>
              <w:t>011X{2}</w:t>
            </w:r>
          </w:p>
        </w:tc>
        <w:tc>
          <w:tcPr>
            <w:tcW w:w="2458" w:type="dxa"/>
            <w:tcBorders>
              <w:top w:val="nil"/>
              <w:left w:val="nil"/>
              <w:bottom w:val="nil"/>
              <w:right w:val="nil"/>
            </w:tcBorders>
          </w:tcPr>
          <w:p w:rsidR="00C308B3" w:rsidRDefault="00C308B3" w:rsidP="00C308B3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</w:p>
        </w:tc>
      </w:tr>
      <w:tr w:rsidR="00C308B3" w:rsidRPr="00481AE9" w:rsidTr="009A3A8D">
        <w:trPr>
          <w:trHeight w:val="320"/>
        </w:trPr>
        <w:tc>
          <w:tcPr>
            <w:tcW w:w="2732" w:type="dxa"/>
            <w:tcBorders>
              <w:top w:val="nil"/>
              <w:left w:val="nil"/>
              <w:bottom w:val="nil"/>
            </w:tcBorders>
          </w:tcPr>
          <w:p w:rsidR="00C308B3" w:rsidRPr="008B172B" w:rsidRDefault="00C308B3" w:rsidP="00C308B3">
            <w:pPr>
              <w:spacing w:line="276" w:lineRule="auto"/>
              <w:rPr>
                <w:rFonts w:ascii="GOST type B" w:hAnsi="GOST type B"/>
                <w:bCs/>
                <w:strike/>
                <w:sz w:val="28"/>
                <w:szCs w:val="28"/>
              </w:rPr>
            </w:pPr>
          </w:p>
        </w:tc>
        <w:tc>
          <w:tcPr>
            <w:tcW w:w="2870" w:type="dxa"/>
            <w:tcBorders>
              <w:right w:val="single" w:sz="4" w:space="0" w:color="auto"/>
            </w:tcBorders>
          </w:tcPr>
          <w:p w:rsidR="00C308B3" w:rsidRDefault="00C308B3" w:rsidP="00C308B3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en-US"/>
              </w:rPr>
              <w:t>101X{2,3}</w:t>
            </w:r>
          </w:p>
        </w:tc>
        <w:tc>
          <w:tcPr>
            <w:tcW w:w="2458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C308B3" w:rsidRDefault="00C308B3" w:rsidP="00C308B3">
            <w:pPr>
              <w:spacing w:line="276" w:lineRule="auto"/>
              <w:rPr>
                <w:rFonts w:ascii="GOST type B" w:hAnsi="GOST type B"/>
                <w:bCs/>
                <w:sz w:val="28"/>
                <w:szCs w:val="28"/>
                <w:lang w:val="en-US"/>
              </w:rPr>
            </w:pPr>
          </w:p>
        </w:tc>
      </w:tr>
    </w:tbl>
    <w:p w:rsidR="001C4452" w:rsidRPr="008B172B" w:rsidRDefault="000336A9" w:rsidP="00C308B3">
      <w:pPr>
        <w:spacing w:line="360" w:lineRule="auto"/>
        <w:rPr>
          <w:rFonts w:ascii="GOST type B" w:hAnsi="GOST type B"/>
          <w:bCs/>
          <w:sz w:val="28"/>
          <w:szCs w:val="28"/>
          <w:lang w:val="en-US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50400" behindDoc="1" locked="0" layoutInCell="1" allowOverlap="1">
                <wp:simplePos x="0" y="0"/>
                <wp:positionH relativeFrom="page">
                  <wp:posOffset>718185</wp:posOffset>
                </wp:positionH>
                <wp:positionV relativeFrom="page">
                  <wp:posOffset>280035</wp:posOffset>
                </wp:positionV>
                <wp:extent cx="6658610" cy="10201910"/>
                <wp:effectExtent l="22860" t="22860" r="14605" b="5080"/>
                <wp:wrapNone/>
                <wp:docPr id="1" name="Группа 95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8610" cy="10201910"/>
                          <a:chOff x="1015" y="558"/>
                          <a:chExt cx="10486" cy="16168"/>
                        </a:xfrm>
                      </wpg:grpSpPr>
                      <wps:wsp>
                        <wps:cNvPr id="2" name="Rectangle 8506"/>
                        <wps:cNvSpPr>
                          <a:spLocks noChangeArrowheads="1"/>
                        </wps:cNvSpPr>
                        <wps:spPr bwMode="auto">
                          <a:xfrm>
                            <a:off x="1015" y="558"/>
                            <a:ext cx="10468" cy="16133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3" name="Group 8507"/>
                        <wpg:cNvGrpSpPr>
                          <a:grpSpLocks/>
                        </wpg:cNvGrpSpPr>
                        <wpg:grpSpPr bwMode="auto">
                          <a:xfrm>
                            <a:off x="1015" y="15846"/>
                            <a:ext cx="10486" cy="880"/>
                            <a:chOff x="1015" y="15846"/>
                            <a:chExt cx="10486" cy="880"/>
                          </a:xfrm>
                        </wpg:grpSpPr>
                        <wps:wsp>
                          <wps:cNvPr id="4" name="Line 8508"/>
                          <wps:cNvCnPr/>
                          <wps:spPr bwMode="auto">
                            <a:xfrm flipV="1">
                              <a:off x="1015" y="15846"/>
                              <a:ext cx="1046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" name="Line 8509"/>
                          <wps:cNvCnPr/>
                          <wps:spPr bwMode="auto">
                            <a:xfrm>
                              <a:off x="1411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" name="Line 8510"/>
                          <wps:cNvCnPr/>
                          <wps:spPr bwMode="auto">
                            <a:xfrm>
                              <a:off x="19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" name="Line 8511"/>
                          <wps:cNvCnPr/>
                          <wps:spPr bwMode="auto">
                            <a:xfrm>
                              <a:off x="3340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" name="Line 8512"/>
                          <wps:cNvCnPr/>
                          <wps:spPr bwMode="auto">
                            <a:xfrm>
                              <a:off x="415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" name="Line 8513"/>
                          <wps:cNvCnPr/>
                          <wps:spPr bwMode="auto">
                            <a:xfrm>
                              <a:off x="4675" y="15853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" name="Line 8514"/>
                          <wps:cNvCnPr/>
                          <wps:spPr bwMode="auto">
                            <a:xfrm>
                              <a:off x="1015" y="16127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" name="Line 8515"/>
                          <wps:cNvCnPr/>
                          <wps:spPr bwMode="auto">
                            <a:xfrm>
                              <a:off x="1015" y="16408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" name="Line 8516"/>
                          <wps:cNvCnPr/>
                          <wps:spPr bwMode="auto">
                            <a:xfrm>
                              <a:off x="10935" y="16260"/>
                              <a:ext cx="56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" name="Text Box 85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49" y="16419"/>
                              <a:ext cx="398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Pr="00EE4A99" w:rsidRDefault="00AA78C2" w:rsidP="002D1094">
                                <w:pPr>
                                  <w:rPr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EE4A99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Зм</w:t>
                                </w:r>
                                <w:r w:rsidRPr="00EE4A99">
                                  <w:rPr>
                                    <w:i/>
                                    <w:sz w:val="22"/>
                                    <w:szCs w:val="22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4" name="Text Box 851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22" y="16427"/>
                              <a:ext cx="440" cy="2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Pr="00EE4A99" w:rsidRDefault="00AA78C2" w:rsidP="002D1094">
                                <w:pPr>
                                  <w:rPr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EE4A99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Арк</w:t>
                                </w:r>
                                <w:r w:rsidRPr="00EE4A99">
                                  <w:rPr>
                                    <w:i/>
                                    <w:sz w:val="22"/>
                                    <w:szCs w:val="22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" name="Text Box 85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87" y="16419"/>
                              <a:ext cx="889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Pr="00EE4A99" w:rsidRDefault="00AA78C2" w:rsidP="002D1094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EE4A99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6" name="Text Box 85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93" y="16440"/>
                              <a:ext cx="614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Pr="00EE4A99" w:rsidRDefault="00AA78C2" w:rsidP="002D1094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EE4A99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Підп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7" name="Text Box 85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176" y="16446"/>
                              <a:ext cx="536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Pr="00EE4A99" w:rsidRDefault="00AA78C2" w:rsidP="002D1094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EE4A99">
                                  <w:rPr>
                                    <w:rFonts w:ascii="GOST type B" w:hAnsi="GOST type B"/>
                                    <w:i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8" name="Line 8522"/>
                          <wps:cNvCnPr/>
                          <wps:spPr bwMode="auto">
                            <a:xfrm>
                              <a:off x="10930" y="15860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" name="Text Box 85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990" y="15907"/>
                              <a:ext cx="464" cy="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Pr="00EE4A99" w:rsidRDefault="00AA78C2" w:rsidP="00EE4A99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uk-UA"/>
                                  </w:rPr>
                                </w:pPr>
                                <w:r w:rsidRPr="00EE4A99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Арк.</w:t>
                                </w:r>
                              </w:p>
                              <w:p w:rsidR="00AA78C2" w:rsidRPr="00EE4A99" w:rsidRDefault="00AA78C2" w:rsidP="00EE4A99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16"/>
                                    <w:szCs w:val="16"/>
                                    <w:lang w:val="uk-UA"/>
                                  </w:rPr>
                                </w:pPr>
                              </w:p>
                              <w:p w:rsidR="00AA78C2" w:rsidRPr="00EE4A99" w:rsidRDefault="00AA78C2" w:rsidP="00EE4A99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en-US"/>
                                  </w:rPr>
                                </w:pPr>
                                <w:r w:rsidRPr="00EE4A99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uk-UA"/>
                                  </w:rPr>
                                  <w:t>1</w:t>
                                </w:r>
                                <w:r w:rsidRPr="00EE4A99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en-US"/>
                                  </w:rPr>
                                  <w:t>5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0" name="Text Box 85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75" y="16038"/>
                              <a:ext cx="6255" cy="41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A78C2" w:rsidRDefault="00AA78C2" w:rsidP="002D1094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ІАЛЦ.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en-US"/>
                                  </w:rPr>
                                  <w:t>362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.00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П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З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9529" o:spid="_x0000_s1477" style="position:absolute;margin-left:56.55pt;margin-top:22.05pt;width:524.3pt;height:803.3pt;z-index:-251566080;mso-position-horizontal-relative:page;mso-position-vertical-relative:page" coordorigin="1015,558" coordsize="10486,161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">
                <v:rect id="Rectangle 8506" o:spid="_x0000_s1478" style="position:absolute;left:1015;top:558;width:10468;height:16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mZBBMQA&#10;AADaAAAADwAAAGRycy9kb3ducmV2LnhtbESPQWvCQBSE74L/YXlCb7ox2lqiq2igULAX04L19sg+&#10;k2D2bchuNfrrXUHocZiZb5jFqjO1OFPrKssKxqMIBHFudcWFgp/vj+E7COeRNdaWScGVHKyW/d4C&#10;E20vvKNz5gsRIOwSVFB63yRSurwkg25kG+LgHW1r0AfZFlK3eAlwU8s4it6kwYrDQokNpSXlp+zP&#10;KNi9btaH39lkb27RNpumXyZOx7FSL4NuPQfhqfP/4Wf7UyuI4XEl3AC5v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ZmQQTEAAAA2gAAAA8AAAAAAAAAAAAAAAAAmAIAAGRycy9k&#10;b3ducmV2LnhtbFBLBQYAAAAABAAEAPUAAACJAwAAAAA=&#10;" filled="f" strokeweight="2.25pt"/>
                <v:group id="Group 8507" o:spid="_x0000_s1479" style="position:absolute;left:1015;top:15846;width:10486;height:880" coordorigin="1015,15846" coordsize="10486,8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dfL7HwwAAANoAAAAP&#10;AAAAAAAAAAAAAAAAAKoCAABkcnMvZG93bnJldi54bWxQSwUGAAAAAAQABAD6AAAAmgMAAAAA&#10;">
                  <v:line id="Line 8508" o:spid="_x0000_s1480" style="position:absolute;flip:y;visibility:visible;mso-wrap-style:squar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Q9apMEAAADaAAAADwAAAGRycy9kb3ducmV2LnhtbESPwWrDMBBE74X8g9hAb42c2ATjRAkh&#10;oVB8q9NLb4u1sY2tlSOpsfv3VaHQ4zAzb5j9cTaDeJDznWUF61UCgri2uuNGwcf19SUH4QOyxsEy&#10;KfgmD8fD4mmPhbYTv9OjCo2IEPYFKmhDGAspfd2SQb+yI3H0btYZDFG6RmqHU4SbQW6SZCsNdhwX&#10;Whzp3FLdV19GQZ5miPlnX/bkU3cPl9LMXCr1vJxPOxCB5vAf/mu/aQUZ/F6JN0Aef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BD1qkwQAAANoAAAAPAAAAAAAAAAAAAAAA&#10;AKECAABkcnMvZG93bnJldi54bWxQSwUGAAAAAAQABAD5AAAAjwMAAAAA&#10;" strokeweight="2.25pt">
                    <v:stroke endarrowwidth="narrow"/>
                  </v:line>
                  <v:line id="Line 8509" o:spid="_x0000_s1481" style="position:absolute;visibility:visible;mso-wrap-style:squar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I1HZMMAAADaAAAADwAAAGRycy9kb3ducmV2LnhtbESP0WrCQBRE3wv+w3KFvohurFRs6ioi&#10;FIpIwSQfcJu9TYLZuzG7muTvXUHo4zAzZ5j1tje1uFHrKssK5rMIBHFudcWFgiz9mq5AOI+ssbZM&#10;CgZysN2MXtYYa9vxiW6JL0SAsItRQel9E0vp8pIMupltiIP3Z1uDPsi2kLrFLsBNLd+iaCkNVhwW&#10;SmxoX1J+Tq5GQbXA34n/mHBRH7Pzz5Cnl8MlVep13O8+QXjq/X/42f7WCt7hcSXcALm5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CNR2TDAAAA2gAAAA8AAAAAAAAAAAAA&#10;AAAAoQIAAGRycy9kb3ducmV2LnhtbFBLBQYAAAAABAAEAPkAAACRAwAAAAA=&#10;" strokeweight="2.25pt">
                    <v:stroke endarrowwidth="narrow"/>
                  </v:line>
                  <v:line id="Line 8510" o:spid="_x0000_s1482" style="position:absolute;visibility:visible;mso-wrap-style:squar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F/ZE8MAAADaAAAADwAAAGRycy9kb3ducmV2LnhtbESP0WrCQBRE3wv+w3IFX6TZaEHamFVK&#10;QZBShJp8wG32moRk7ybZNca/7wqFPg4zc4ZJ95NpxUiDqy0rWEUxCOLC6ppLBXl2eH4F4TyyxtYy&#10;KbiTg/1u9pRiou2Nv2k8+1IECLsEFVTed4mUrqjIoItsRxy8ix0M+iCHUuoBbwFuWrmO4400WHNY&#10;qLCjj4qK5nw1CuoX/Fn6tyWX7VfenO5F1n/2mVKL+fS+BeFp8v/hv/ZRK9jA40q4AXL3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Bf2RPDAAAA2gAAAA8AAAAAAAAAAAAA&#10;AAAAoQIAAGRycy9kb3ducmV2LnhtbFBLBQYAAAAABAAEAPkAAACRAwAAAAA=&#10;" strokeweight="2.25pt">
                    <v:stroke endarrowwidth="narrow"/>
                  </v:line>
                  <v:line id="Line 8511" o:spid="_x0000_s1483" style="position:absolute;visibility:visible;mso-wrap-style:squar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xN8iMMAAADaAAAADwAAAGRycy9kb3ducmV2LnhtbESP0WrCQBRE3wv+w3KFvohurFBt6ioi&#10;FIpIwSQfcJu9TYLZuzG7muTvXUHo4zAzZ5j1tje1uFHrKssK5rMIBHFudcWFgiz9mq5AOI+ssbZM&#10;CgZysN2MXtYYa9vxiW6JL0SAsItRQel9E0vp8pIMupltiIP3Z1uDPsi2kLrFLsBNLd+i6F0arDgs&#10;lNjQvqT8nFyNgmqBvxP/MeGiPmbnnyFPL4dLqtTruN99gvDU+//ws/2tFSzhcSXcALm5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8TfIjDAAAA2gAAAA8AAAAAAAAAAAAA&#10;AAAAoQIAAGRycy9kb3ducmV2LnhtbFBLBQYAAAAABAAEAPkAAACRAwAAAAA=&#10;" strokeweight="2.25pt">
                    <v:stroke endarrowwidth="narrow"/>
                  </v:line>
                  <v:line id="Line 8512" o:spid="_x0000_s1484" style="position:absolute;visibility:visible;mso-wrap-style:square" from="4159,15846" to="415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ozo+rwAAADaAAAADwAAAGRycy9kb3ducmV2LnhtbERP3QoBQRS+V95hOsqNmEWJZUhKSVKs&#10;Bzh2jt3Nzpm1M1hvby6Uy6/vf7FqTCleVLvCsoLhIAJBnFpdcKbgkmz7UxDOI2ssLZOCDzlYLdut&#10;BcbavvlEr7PPRAhhF6OC3PsqltKlORl0A1sRB+5ma4M+wDqTusZ3CDelHEXRRBosODTkWNEmp/R+&#10;fhoFxRivPT/rcVYeLvfjJ00e+0eiVLfTrOcgPDX+L/65d1pB2BquhBsgl18A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fozo+rwAAADaAAAADwAAAAAAAAAAAAAAAAChAgAA&#10;ZHJzL2Rvd25yZXYueG1sUEsFBgAAAAAEAAQA+QAAAIoDAAAAAA==&#10;" strokeweight="2.25pt">
                    <v:stroke endarrowwidth="narrow"/>
                  </v:line>
                  <v:line id="Line 8513" o:spid="_x0000_s1485" style="position:absolute;visibility:visible;mso-wrap-style:squar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cBNYcIAAADaAAAADwAAAGRycy9kb3ducmV2LnhtbESP0YrCMBRE34X9h3AFX8SmqyBaG2VZ&#10;WBCRBVs/4Npc22JzU5us1r83woKPw8ycYdJNbxpxo87VlhV8RjEI4sLqmksFx/xnsgDhPLLGxjIp&#10;eJCDzfpjkGKi7Z0PdMt8KQKEXYIKKu/bREpXVGTQRbYlDt7ZdgZ9kF0pdYf3ADeNnMbxXBqsOSxU&#10;2NJ3RcUl+zMK6hmexn455rLZHy+/jyK/7q65UqNh/7UC4an37/B/e6sVLOF1JdwAuX4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EcBNYcIAAADaAAAADwAAAAAAAAAAAAAA&#10;AAChAgAAZHJzL2Rvd25yZXYueG1sUEsFBgAAAAAEAAQA+QAAAJADAAAAAA==&#10;" strokeweight="2.25pt">
                    <v:stroke endarrowwidth="narrow"/>
                  </v:line>
                  <v:line id="Line 8514" o:spid="_x0000_s1486" style="position:absolute;visibility:visible;mso-wrap-style:squar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CbpssMAAADbAAAADwAAAGRycy9kb3ducmV2LnhtbESP0YrCQAxF3wX/YYjgi+hUBdHqKMuC&#10;sCyyoPUDYie2xU6mdma1/v3mYcG3hHtz78lm17laPagNlWcD00kCijj3tuLCwDnbj5egQkS2WHsm&#10;Ay8KsNv2extMrX/ykR6nWCgJ4ZCigTLGJtU65CU5DBPfEIt29a3DKGtbaNviU8JdrWdJstAOK5aG&#10;Ehv6LCm/nX6dgWqOl1FcjbioD+fbzyvP7t/3zJjhoPtYg4rUxbf5//rLCr7Qyy8ygN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wm6bLDAAAA2wAAAA8AAAAAAAAAAAAA&#10;AAAAoQIAAGRycy9kb3ducmV2LnhtbFBLBQYAAAAABAAEAPkAAACRAwAAAAA=&#10;" strokeweight="2.25pt">
                    <v:stroke endarrowwidth="narrow"/>
                  </v:line>
                  <v:line id="Line 8515" o:spid="_x0000_s1487" style="position:absolute;visibility:visible;mso-wrap-style:squar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2pMKcIAAADbAAAADwAAAGRycy9kb3ducmV2LnhtbERP22rCQBB9L/Qflin4IrpJhdKmboII&#10;QpEimPgBY3aaBLOzSXbV+PddQfBtDuc6y2w0rbjQ4BrLCuJ5BIK4tLrhSsGh2Mw+QTiPrLG1TApu&#10;5CBLX1+WmGh75T1dcl+JEMIuQQW1910ipStrMujmtiMO3J8dDPoAh0rqAa8h3LTyPYo+pMGGQ0ON&#10;Ha1rKk/52ShoFnic+q8pV+3v4bS7lUW/7QulJm/j6huEp9E/xQ/3jw7zY7j/Eg6Q6T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2pMKcIAAADbAAAADwAAAAAAAAAAAAAA&#10;AAChAgAAZHJzL2Rvd25yZXYueG1sUEsFBgAAAAAEAAQA+QAAAJADAAAAAA==&#10;" strokeweight="2.25pt">
                    <v:stroke endarrowwidth="narrow"/>
                  </v:line>
                  <v:line id="Line 8516" o:spid="_x0000_s1488" style="position:absolute;visibility:visible;mso-wrap-style:squar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7jSXsIAAADbAAAADwAAAGRycy9kb3ducmV2LnhtbERP22rCQBB9F/oPyxT6IrppBNHUTRCh&#10;UIoUTPyAMTtNgtnZJLvV+PeuUPBtDuc6m2w0rbjQ4BrLCt7nEQji0uqGKwXH4nO2AuE8ssbWMim4&#10;kYMsfZlsMNH2yge65L4SIYRdggpq77tESlfWZNDNbUccuF87GPQBDpXUA15DuGllHEVLabDh0FBj&#10;R7uaynP+ZxQ0CzxN/XrKVbs/nn9uZdF/94VSb6/j9gOEp9E/xf/uLx3mx/D4JRwg0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7jSXsIAAADbAAAADwAAAAAAAAAAAAAA&#10;AAChAgAAZHJzL2Rvd25yZXYueG1sUEsFBgAAAAAEAAQA+QAAAJADAAAAAA==&#10;" strokeweight="2.25pt">
                    <v:stroke endarrowwidth="narrow"/>
                  </v:line>
                  <v:shape id="Text Box 8517" o:spid="_x0000_s1489" type="#_x0000_t202" style="position:absolute;left:1049;top:16419;width:39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lgaYMAA&#10;AADbAAAADwAAAGRycy9kb3ducmV2LnhtbERPS2vCQBC+F/oflhG81Y0VSomuIkKlepD6vg7ZMYlm&#10;Z0N21PTfdwuCt/n4njOatK5SN2pC6dlAv5eAIs68LTk3sNt+vX2CCoJssfJMBn4pwGT8+jLC1Po7&#10;r+m2kVzFEA4pGihE6lTrkBXkMPR8TRy5k28cSoRNrm2D9xjuKv2eJB/aYcmxocCaZgVll83VGciP&#10;2wXq/c9ydXB1qNZnoflcjOl22ukQlFArT/HD/W3j/AH8/xIP0OM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lgaYMAAAADbAAAADwAAAAAAAAAAAAAAAACYAgAAZHJzL2Rvd25y&#10;ZXYueG1sUEsFBgAAAAAEAAQA9QAAAIUDAAAAAA==&#10;" filled="f" stroked="f" strokeweight="2.25pt">
                    <v:stroke endarrowwidth="narrow"/>
                    <v:textbox inset="0,0,0,0">
                      <w:txbxContent>
                        <w:p w:rsidR="00AA78C2" w:rsidRPr="00EE4A99" w:rsidRDefault="00AA78C2" w:rsidP="002D1094">
                          <w:pPr>
                            <w:rPr>
                              <w:i/>
                              <w:sz w:val="22"/>
                              <w:szCs w:val="22"/>
                            </w:rPr>
                          </w:pPr>
                          <w:r w:rsidRPr="00EE4A99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Зм</w:t>
                          </w:r>
                          <w:r w:rsidRPr="00EE4A99">
                            <w:rPr>
                              <w:i/>
                              <w:sz w:val="22"/>
                              <w:szCs w:val="22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8518" o:spid="_x0000_s1490" type="#_x0000_t202" style="position:absolute;left:1522;top:16427;width:440;height:2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bGCFMAA&#10;AADbAAAADwAAAGRycy9kb3ducmV2LnhtbERPS2vCQBC+F/oflhG81Y1FSomuIkKlepD6vg7ZMYlm&#10;Z0N21PTfdwuCt/n4njOatK5SN2pC6dlAv5eAIs68LTk3sNt+vX2CCoJssfJMBn4pwGT8+jLC1Po7&#10;r+m2kVzFEA4pGihE6lTrkBXkMPR8TRy5k28cSoRNrm2D9xjuKv2eJB/aYcmxocCaZgVll83VGciP&#10;2wXq/c9ydXB1qNZnoflcjOl22ukQlFArT/HD/W3j/AH8/xIP0OM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bGCFMAAAADbAAAADwAAAAAAAAAAAAAAAACYAgAAZHJzL2Rvd25y&#10;ZXYueG1sUEsFBgAAAAAEAAQA9QAAAIUDAAAAAA==&#10;" filled="f" stroked="f" strokeweight="2.25pt">
                    <v:stroke endarrowwidth="narrow"/>
                    <v:textbox inset="0,0,0,0">
                      <w:txbxContent>
                        <w:p w:rsidR="00AA78C2" w:rsidRPr="00EE4A99" w:rsidRDefault="00AA78C2" w:rsidP="002D1094">
                          <w:pPr>
                            <w:rPr>
                              <w:i/>
                              <w:sz w:val="22"/>
                              <w:szCs w:val="22"/>
                            </w:rPr>
                          </w:pPr>
                          <w:r w:rsidRPr="00EE4A99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Арк</w:t>
                          </w:r>
                          <w:r w:rsidRPr="00EE4A99">
                            <w:rPr>
                              <w:i/>
                              <w:sz w:val="22"/>
                              <w:szCs w:val="22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8519" o:spid="_x0000_s1491" type="#_x0000_t202" style="position:absolute;left:2187;top:16419;width:889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v0nj8AA&#10;AADbAAAADwAAAGRycy9kb3ducmV2LnhtbERPS2vCQBC+F/oflhG81Y0FS4muIkKlepD6vg7ZMYlm&#10;Z0N21PTfdwuCt/n4njOatK5SN2pC6dlAv5eAIs68LTk3sNt+vX2CCoJssfJMBn4pwGT8+jLC1Po7&#10;r+m2kVzFEA4pGihE6lTrkBXkMPR8TRy5k28cSoRNrm2D9xjuKv2eJB/aYcmxocCaZgVll83VGciP&#10;2wXq/c9ydXB1qNZnoflcjOl22ukQlFArT/HD/W3j/AH8/xIP0OM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v0nj8AAAADbAAAADwAAAAAAAAAAAAAAAACYAgAAZHJzL2Rvd25y&#10;ZXYueG1sUEsFBgAAAAAEAAQA9QAAAIUDAAAAAA==&#10;" filled="f" stroked="f" strokeweight="2.25pt">
                    <v:stroke endarrowwidth="narrow"/>
                    <v:textbox inset="0,0,0,0">
                      <w:txbxContent>
                        <w:p w:rsidR="00AA78C2" w:rsidRPr="00EE4A99" w:rsidRDefault="00AA78C2" w:rsidP="002D1094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</w:pPr>
                          <w:r w:rsidRPr="00EE4A99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8520" o:spid="_x0000_s1492" type="#_x0000_t202" style="position:absolute;left:3493;top:16440;width:6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i+5+MEA&#10;AADbAAAADwAAAGRycy9kb3ducmV2LnhtbERPS2vCQBC+C/0PyxS8mU09iKSuoQgNtQepj7bXITtN&#10;YrOzITvV9N+7guBtPr7nLPLBtepEfWg8G3hKUlDEpbcNVwYO+9fJHFQQZIutZzLwTwHy5cNogZn1&#10;Z97SaSeViiEcMjRQi3SZ1qGsyWFIfEccuR/fO5QI+0rbHs8x3LV6mqYz7bDh2FBjR6uayt/dnzNQ&#10;fe/XqD8/3jdfrgvt9ihUFGLM+HF4eQYlNMhdfHO/2Th/Btdf4gF6e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YvufjBAAAA2wAAAA8AAAAAAAAAAAAAAAAAmAIAAGRycy9kb3du&#10;cmV2LnhtbFBLBQYAAAAABAAEAPUAAACGAwAAAAA=&#10;" filled="f" stroked="f" strokeweight="2.25pt">
                    <v:stroke endarrowwidth="narrow"/>
                    <v:textbox inset="0,0,0,0">
                      <w:txbxContent>
                        <w:p w:rsidR="00AA78C2" w:rsidRPr="00EE4A99" w:rsidRDefault="00AA78C2" w:rsidP="002D1094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</w:pPr>
                          <w:r w:rsidRPr="00EE4A99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Підп.</w:t>
                          </w:r>
                        </w:p>
                      </w:txbxContent>
                    </v:textbox>
                  </v:shape>
                  <v:shape id="Text Box 8521" o:spid="_x0000_s1493" type="#_x0000_t202" style="position:absolute;left:4176;top:16446;width:536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WMcY8AA&#10;AADbAAAADwAAAGRycy9kb3ducmV2LnhtbERPS2vCQBC+F/oflhG81Y092BJdRYRK9SD1fR2yYxLN&#10;zobsqOm/7xYEb/PxPWc0aV2lbtSE0rOBfi8BRZx5W3JuYLf9evsEFQTZYuWZDPxSgMn49WWEqfV3&#10;XtNtI7mKIRxSNFCI1KnWISvIYej5mjhyJ984lAibXNsG7zHcVfo9SQbaYcmxocCaZgVll83VGciP&#10;2wXq/c9ydXB1qNZnoflcjOl22ukQlFArT/HD/W3j/A/4/yUeoMd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WMcY8AAAADbAAAADwAAAAAAAAAAAAAAAACYAgAAZHJzL2Rvd25y&#10;ZXYueG1sUEsFBgAAAAAEAAQA9QAAAIUDAAAAAA==&#10;" filled="f" stroked="f" strokeweight="2.25pt">
                    <v:stroke endarrowwidth="narrow"/>
                    <v:textbox inset="0,0,0,0">
                      <w:txbxContent>
                        <w:p w:rsidR="00AA78C2" w:rsidRPr="00EE4A99" w:rsidRDefault="00AA78C2" w:rsidP="002D1094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 w:rsidRPr="00EE4A99">
                            <w:rPr>
                              <w:rFonts w:ascii="GOST type B" w:hAnsi="GOST type B"/>
                              <w:i/>
                            </w:rPr>
                            <w:t>Дата</w:t>
                          </w:r>
                        </w:p>
                      </w:txbxContent>
                    </v:textbox>
                  </v:shape>
                  <v:line id="Line 8522" o:spid="_x0000_s1494" style="position:absolute;visibility:visible;mso-wrap-style:square" from="10930,15860" to="10930,167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lDltMMAAADbAAAADwAAAGRycy9kb3ducmV2LnhtbESP0YrCQAxF3wX/YYjgi+hUBdHqKMuC&#10;sCyyoPUDYie2xU6mdma1/v3mYcG3hHtz78lm17laPagNlWcD00kCijj3tuLCwDnbj5egQkS2WHsm&#10;Ay8KsNv2extMrX/ykR6nWCgJ4ZCigTLGJtU65CU5DBPfEIt29a3DKGtbaNviU8JdrWdJstAOK5aG&#10;Ehv6LCm/nX6dgWqOl1FcjbioD+fbzyvP7t/3zJjhoPtYg4rUxbf5//rLCr7Ayi8ygN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JQ5bTDAAAA2wAAAA8AAAAAAAAAAAAA&#10;AAAAoQIAAGRycy9kb3ducmV2LnhtbFBLBQYAAAAABAAEAPkAAACRAwAAAAA=&#10;" strokeweight="2.25pt">
                    <v:stroke endarrowwidth="narrow"/>
                  </v:line>
                  <v:shape id="Text Box 8523" o:spid="_x0000_s1495" type="#_x0000_t202" style="position:absolute;left:10990;top:15907;width:464;height: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7AtisAA&#10;AADbAAAADwAAAGRycy9kb3ducmV2LnhtbERPS2vCQBC+F/oflhG81Y09SBtdRYRK9SD1fR2yYxLN&#10;zobsqOm/7xYEb/PxPWc0aV2lbtSE0rOBfi8BRZx5W3JuYLf9evsAFQTZYuWZDPxSgMn49WWEqfV3&#10;XtNtI7mKIRxSNFCI1KnWISvIYej5mjhyJ984lAibXNsG7zHcVfo9SQbaYcmxocCaZgVll83VGciP&#10;2wXq/c9ydXB1qNZnoflcjOl22ukQlFArT/HD/W3j/E/4/yUeoMd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7AtisAAAADbAAAADwAAAAAAAAAAAAAAAACYAgAAZHJzL2Rvd25y&#10;ZXYueG1sUEsFBgAAAAAEAAQA9QAAAIUDAAAAAA==&#10;" filled="f" stroked="f" strokeweight="2.25pt">
                    <v:stroke endarrowwidth="narrow"/>
                    <v:textbox inset="0,0,0,0">
                      <w:txbxContent>
                        <w:p w:rsidR="00AA78C2" w:rsidRPr="00EE4A99" w:rsidRDefault="00AA78C2" w:rsidP="00EE4A99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uk-UA"/>
                            </w:rPr>
                          </w:pPr>
                          <w:r w:rsidRPr="00EE4A99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Арк.</w:t>
                          </w:r>
                        </w:p>
                        <w:p w:rsidR="00AA78C2" w:rsidRPr="00EE4A99" w:rsidRDefault="00AA78C2" w:rsidP="00EE4A99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16"/>
                              <w:szCs w:val="16"/>
                              <w:lang w:val="uk-UA"/>
                            </w:rPr>
                          </w:pPr>
                        </w:p>
                        <w:p w:rsidR="00AA78C2" w:rsidRPr="00EE4A99" w:rsidRDefault="00AA78C2" w:rsidP="00EE4A99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en-US"/>
                            </w:rPr>
                          </w:pPr>
                          <w:r w:rsidRPr="00EE4A99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uk-UA"/>
                            </w:rPr>
                            <w:t>1</w:t>
                          </w:r>
                          <w:r w:rsidRPr="00EE4A99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en-US"/>
                            </w:rPr>
                            <w:t>5</w:t>
                          </w:r>
                        </w:p>
                      </w:txbxContent>
                    </v:textbox>
                  </v:shape>
                  <v:shape id="Text Box 8524" o:spid="_x0000_s1496" type="#_x0000_t202" style="position:absolute;left:4675;top:16038;width:6255;height:41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OZOqsEA&#10;AADbAAAADwAAAGRycy9kb3ducmV2LnhtbERPS2vCQBC+C/0PyxR6001zKCV1FRGU2kOpj+p1yI5J&#10;NDu7ZMeY/vvuodDjx/eezgfXqp662Hg28DzJQBGX3jZcGTjsV+NXUFGQLbaeycAPRZjPHkZTLKy/&#10;85b6nVQqhXAs0EAtEgqtY1mTwzjxgThxZ985lAS7StsO7ynctTrPshftsOHUUGOgZU3ldXdzBqrT&#10;foP6++vj8+hCbLcXofVajHl6HBZvoIQG+Rf/ud+tgTytT1/SD9Cz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jmTqrBAAAA2wAAAA8AAAAAAAAAAAAAAAAAmAIAAGRycy9kb3du&#10;cmV2LnhtbFBLBQYAAAAABAAEAPUAAACGAwAAAAA=&#10;" filled="f" stroked="f" strokeweight="2.25pt">
                    <v:stroke endarrowwidth="narrow"/>
                    <v:textbox inset="0,0,0,0">
                      <w:txbxContent>
                        <w:p w:rsidR="00AA78C2" w:rsidRDefault="00AA78C2" w:rsidP="002D1094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44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ІАЛЦ.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en-US"/>
                            </w:rPr>
                            <w:t>362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.00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П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З</w:t>
                          </w:r>
                        </w:p>
                      </w:txbxContent>
                    </v:textbox>
                  </v:shape>
                </v:group>
                <w10:wrap anchorx="page" anchory="page"/>
              </v:group>
            </w:pict>
          </mc:Fallback>
        </mc:AlternateContent>
      </w:r>
    </w:p>
    <w:p w:rsidR="00C308B3" w:rsidRDefault="00C308B3" w:rsidP="00C308B3">
      <w:pPr>
        <w:spacing w:line="360" w:lineRule="auto"/>
        <w:jc w:val="center"/>
        <w:rPr>
          <w:rFonts w:ascii="GOST type B" w:hAnsi="GOST type B"/>
          <w:bCs/>
          <w:sz w:val="28"/>
          <w:szCs w:val="28"/>
          <w:lang w:val="uk-UA"/>
        </w:rPr>
      </w:pPr>
    </w:p>
    <w:p w:rsidR="00C308B3" w:rsidRDefault="00C308B3" w:rsidP="00C308B3">
      <w:pPr>
        <w:spacing w:line="360" w:lineRule="auto"/>
        <w:jc w:val="center"/>
        <w:rPr>
          <w:rFonts w:ascii="GOST type B" w:hAnsi="GOST type B"/>
          <w:bCs/>
          <w:sz w:val="28"/>
          <w:szCs w:val="28"/>
          <w:lang w:val="uk-UA"/>
        </w:rPr>
      </w:pPr>
    </w:p>
    <w:p w:rsidR="00C308B3" w:rsidRDefault="00C308B3" w:rsidP="00C308B3">
      <w:pPr>
        <w:spacing w:line="360" w:lineRule="auto"/>
        <w:jc w:val="center"/>
        <w:rPr>
          <w:rFonts w:ascii="GOST type B" w:hAnsi="GOST type B"/>
          <w:bCs/>
          <w:sz w:val="28"/>
          <w:szCs w:val="28"/>
          <w:lang w:val="uk-UA"/>
        </w:rPr>
      </w:pPr>
    </w:p>
    <w:p w:rsidR="00C308B3" w:rsidRDefault="00C308B3" w:rsidP="00C308B3">
      <w:pPr>
        <w:spacing w:line="360" w:lineRule="auto"/>
        <w:jc w:val="center"/>
        <w:rPr>
          <w:rFonts w:ascii="GOST type B" w:hAnsi="GOST type B"/>
          <w:bCs/>
          <w:sz w:val="28"/>
          <w:szCs w:val="28"/>
          <w:lang w:val="uk-UA"/>
        </w:rPr>
      </w:pPr>
    </w:p>
    <w:p w:rsidR="00C308B3" w:rsidRDefault="00C308B3" w:rsidP="00C308B3">
      <w:pPr>
        <w:spacing w:line="360" w:lineRule="auto"/>
        <w:jc w:val="center"/>
        <w:rPr>
          <w:rFonts w:ascii="GOST type B" w:hAnsi="GOST type B"/>
          <w:bCs/>
          <w:sz w:val="28"/>
          <w:szCs w:val="28"/>
          <w:lang w:val="uk-UA"/>
        </w:rPr>
      </w:pPr>
    </w:p>
    <w:p w:rsidR="00C308B3" w:rsidRDefault="00C308B3" w:rsidP="00C308B3">
      <w:pPr>
        <w:spacing w:line="360" w:lineRule="auto"/>
        <w:jc w:val="center"/>
        <w:rPr>
          <w:rFonts w:ascii="GOST type B" w:hAnsi="GOST type B"/>
          <w:bCs/>
          <w:sz w:val="28"/>
          <w:szCs w:val="28"/>
          <w:lang w:val="uk-UA"/>
        </w:rPr>
      </w:pPr>
    </w:p>
    <w:p w:rsidR="00C308B3" w:rsidRDefault="00C308B3" w:rsidP="00C308B3">
      <w:pPr>
        <w:spacing w:line="360" w:lineRule="auto"/>
        <w:jc w:val="center"/>
        <w:rPr>
          <w:rFonts w:ascii="GOST type B" w:hAnsi="GOST type B"/>
          <w:bCs/>
          <w:sz w:val="28"/>
          <w:szCs w:val="28"/>
          <w:lang w:val="uk-UA"/>
        </w:rPr>
      </w:pPr>
    </w:p>
    <w:p w:rsidR="00C308B3" w:rsidRDefault="00C308B3" w:rsidP="00C308B3">
      <w:pPr>
        <w:spacing w:line="360" w:lineRule="auto"/>
        <w:jc w:val="center"/>
        <w:rPr>
          <w:rFonts w:ascii="GOST type B" w:hAnsi="GOST type B"/>
          <w:bCs/>
          <w:sz w:val="28"/>
          <w:szCs w:val="28"/>
          <w:lang w:val="uk-UA"/>
        </w:rPr>
      </w:pPr>
    </w:p>
    <w:p w:rsidR="00C308B3" w:rsidRDefault="00C308B3" w:rsidP="00C308B3">
      <w:pPr>
        <w:spacing w:line="360" w:lineRule="auto"/>
        <w:jc w:val="center"/>
        <w:rPr>
          <w:rFonts w:ascii="GOST type B" w:hAnsi="GOST type B"/>
          <w:bCs/>
          <w:sz w:val="28"/>
          <w:szCs w:val="28"/>
          <w:lang w:val="uk-UA"/>
        </w:rPr>
      </w:pPr>
    </w:p>
    <w:p w:rsidR="00C308B3" w:rsidRDefault="00C308B3" w:rsidP="00C308B3">
      <w:pPr>
        <w:spacing w:line="360" w:lineRule="auto"/>
        <w:jc w:val="center"/>
        <w:rPr>
          <w:rFonts w:ascii="GOST type B" w:hAnsi="GOST type B"/>
          <w:bCs/>
          <w:sz w:val="28"/>
          <w:szCs w:val="28"/>
          <w:lang w:val="uk-UA"/>
        </w:rPr>
      </w:pPr>
    </w:p>
    <w:p w:rsidR="00C308B3" w:rsidRDefault="00C308B3" w:rsidP="00C308B3">
      <w:pPr>
        <w:spacing w:line="360" w:lineRule="auto"/>
        <w:jc w:val="center"/>
        <w:rPr>
          <w:rFonts w:ascii="GOST type B" w:hAnsi="GOST type B"/>
          <w:bCs/>
          <w:sz w:val="28"/>
          <w:szCs w:val="28"/>
          <w:lang w:val="uk-UA"/>
        </w:rPr>
      </w:pPr>
    </w:p>
    <w:p w:rsidR="00C308B3" w:rsidRDefault="00C308B3" w:rsidP="00C308B3">
      <w:pPr>
        <w:spacing w:line="360" w:lineRule="auto"/>
        <w:rPr>
          <w:rFonts w:ascii="GOST type B" w:hAnsi="GOST type B"/>
          <w:bCs/>
          <w:sz w:val="28"/>
          <w:szCs w:val="28"/>
          <w:lang w:val="uk-UA"/>
        </w:rPr>
      </w:pPr>
    </w:p>
    <w:p w:rsidR="001C4452" w:rsidRDefault="00812812" w:rsidP="00C308B3">
      <w:pPr>
        <w:spacing w:line="360" w:lineRule="auto"/>
        <w:jc w:val="center"/>
        <w:rPr>
          <w:rFonts w:ascii="GOST type B" w:hAnsi="GOST type B"/>
          <w:bCs/>
          <w:sz w:val="28"/>
          <w:szCs w:val="28"/>
          <w:lang w:val="uk-UA"/>
        </w:rPr>
      </w:pPr>
      <w:r>
        <w:rPr>
          <w:rFonts w:ascii="GOST type B" w:hAnsi="GOST type B"/>
          <w:bCs/>
          <w:sz w:val="28"/>
          <w:szCs w:val="28"/>
          <w:lang w:val="uk-UA"/>
        </w:rPr>
        <w:t>Рисунок 4</w:t>
      </w:r>
      <w:r w:rsidR="001C4452">
        <w:rPr>
          <w:rFonts w:ascii="GOST type B" w:hAnsi="GOST type B"/>
          <w:bCs/>
          <w:sz w:val="28"/>
          <w:szCs w:val="28"/>
          <w:lang w:val="uk-UA"/>
        </w:rPr>
        <w:t>.</w:t>
      </w:r>
      <w:r>
        <w:rPr>
          <w:rFonts w:ascii="GOST type B" w:hAnsi="GOST type B"/>
          <w:bCs/>
          <w:sz w:val="28"/>
          <w:szCs w:val="28"/>
          <w:lang w:val="uk-UA"/>
        </w:rPr>
        <w:t>9</w:t>
      </w:r>
      <w:r w:rsidR="001C4452">
        <w:rPr>
          <w:rFonts w:ascii="GOST type B" w:hAnsi="GOST type B"/>
          <w:bCs/>
          <w:sz w:val="28"/>
          <w:szCs w:val="28"/>
          <w:lang w:val="uk-UA"/>
        </w:rPr>
        <w:t xml:space="preserve"> </w:t>
      </w:r>
      <w:r w:rsidR="001C4452">
        <w:rPr>
          <w:rFonts w:cs="Arial"/>
          <w:bCs/>
          <w:sz w:val="28"/>
          <w:szCs w:val="28"/>
          <w:lang w:val="uk-UA"/>
        </w:rPr>
        <w:t>–</w:t>
      </w:r>
      <w:r w:rsidR="00C308B3">
        <w:rPr>
          <w:rFonts w:ascii="GOST type B" w:hAnsi="GOST type B"/>
          <w:bCs/>
          <w:sz w:val="28"/>
          <w:szCs w:val="28"/>
          <w:lang w:val="uk-UA"/>
        </w:rPr>
        <w:t xml:space="preserve"> Поглинання термів</w:t>
      </w:r>
    </w:p>
    <w:p w:rsidR="001C4452" w:rsidRPr="003B5260" w:rsidRDefault="00EE4A99" w:rsidP="00EE4A99">
      <w:pPr>
        <w:spacing w:line="360" w:lineRule="auto"/>
        <w:ind w:left="284" w:right="-143"/>
        <w:rPr>
          <w:rFonts w:ascii="GOST type B" w:hAnsi="GOST type B"/>
          <w:bCs/>
          <w:sz w:val="28"/>
          <w:szCs w:val="28"/>
          <w:lang w:val="uk-UA"/>
        </w:rPr>
      </w:pPr>
      <w:r>
        <w:rPr>
          <w:rFonts w:ascii="GOST type B" w:hAnsi="GOST type B"/>
          <w:bCs/>
          <w:sz w:val="28"/>
          <w:szCs w:val="28"/>
          <w:lang w:val="uk-UA"/>
        </w:rPr>
        <w:t>Б</w:t>
      </w:r>
      <w:r w:rsidR="001C4452">
        <w:rPr>
          <w:rFonts w:ascii="GOST type B" w:hAnsi="GOST type B"/>
          <w:bCs/>
          <w:sz w:val="28"/>
          <w:szCs w:val="28"/>
          <w:lang w:val="uk-UA"/>
        </w:rPr>
        <w:t>удуємо таблицю покриття</w:t>
      </w:r>
      <w:r w:rsidRPr="00EE4A99">
        <w:rPr>
          <w:rFonts w:ascii="GOST type B" w:hAnsi="GOST type B"/>
          <w:bCs/>
          <w:sz w:val="28"/>
          <w:szCs w:val="28"/>
        </w:rPr>
        <w:t xml:space="preserve"> </w:t>
      </w:r>
      <w:r>
        <w:rPr>
          <w:rFonts w:ascii="GOST type B" w:hAnsi="GOST type B"/>
          <w:bCs/>
          <w:sz w:val="28"/>
          <w:szCs w:val="28"/>
        </w:rPr>
        <w:t xml:space="preserve">для </w:t>
      </w:r>
      <w:r>
        <w:rPr>
          <w:rFonts w:ascii="GOST type B" w:hAnsi="GOST type B"/>
          <w:bCs/>
          <w:sz w:val="28"/>
          <w:szCs w:val="28"/>
          <w:lang w:val="uk-UA"/>
        </w:rPr>
        <w:t xml:space="preserve">системи заперечень функцій </w:t>
      </w:r>
      <w:r w:rsidR="00812812">
        <w:rPr>
          <w:rFonts w:ascii="GOST type B" w:hAnsi="GOST type B"/>
          <w:bCs/>
          <w:sz w:val="28"/>
          <w:szCs w:val="28"/>
          <w:lang w:val="uk-UA"/>
        </w:rPr>
        <w:t>(таблиця 4</w:t>
      </w:r>
      <w:r w:rsidR="001C4452">
        <w:rPr>
          <w:rFonts w:ascii="GOST type B" w:hAnsi="GOST type B"/>
          <w:bCs/>
          <w:sz w:val="28"/>
          <w:szCs w:val="28"/>
          <w:lang w:val="uk-UA"/>
        </w:rPr>
        <w:t>.</w:t>
      </w:r>
      <w:r w:rsidR="00812812">
        <w:rPr>
          <w:rFonts w:ascii="GOST type B" w:hAnsi="GOST type B"/>
          <w:bCs/>
          <w:sz w:val="28"/>
          <w:szCs w:val="28"/>
          <w:lang w:val="uk-UA"/>
        </w:rPr>
        <w:t>5</w:t>
      </w:r>
      <w:r w:rsidR="001C4452">
        <w:rPr>
          <w:rFonts w:ascii="GOST type B" w:hAnsi="GOST type B"/>
          <w:bCs/>
          <w:sz w:val="28"/>
          <w:szCs w:val="28"/>
          <w:lang w:val="uk-UA"/>
        </w:rPr>
        <w:t>)</w:t>
      </w:r>
    </w:p>
    <w:p w:rsidR="001C4452" w:rsidRPr="00812812" w:rsidRDefault="00812812" w:rsidP="00C308B3">
      <w:pPr>
        <w:ind w:right="283"/>
        <w:jc w:val="right"/>
        <w:rPr>
          <w:rFonts w:ascii="GOST type B" w:hAnsi="GOST type B"/>
          <w:i/>
          <w:sz w:val="28"/>
          <w:szCs w:val="28"/>
          <w:lang w:val="uk-UA"/>
        </w:rPr>
      </w:pPr>
      <w:r w:rsidRPr="00812812">
        <w:rPr>
          <w:rFonts w:ascii="GOST type B" w:hAnsi="GOST type B"/>
          <w:i/>
          <w:sz w:val="28"/>
          <w:szCs w:val="28"/>
          <w:lang w:val="uk-UA"/>
        </w:rPr>
        <w:t>Таблиця 4</w:t>
      </w:r>
      <w:r w:rsidR="001C4452" w:rsidRPr="00812812">
        <w:rPr>
          <w:rFonts w:ascii="GOST type B" w:hAnsi="GOST type B"/>
          <w:i/>
          <w:sz w:val="28"/>
          <w:szCs w:val="28"/>
          <w:lang w:val="uk-UA"/>
        </w:rPr>
        <w:t>.</w:t>
      </w:r>
      <w:r w:rsidRPr="00812812">
        <w:rPr>
          <w:rFonts w:ascii="GOST type B" w:hAnsi="GOST type B"/>
          <w:i/>
          <w:sz w:val="28"/>
          <w:szCs w:val="28"/>
          <w:lang w:val="uk-UA"/>
        </w:rPr>
        <w:t>5</w:t>
      </w:r>
      <w:r w:rsidR="001C4452" w:rsidRPr="00812812">
        <w:rPr>
          <w:rFonts w:ascii="GOST type B" w:hAnsi="GOST type B"/>
          <w:i/>
          <w:sz w:val="28"/>
          <w:szCs w:val="28"/>
          <w:lang w:val="uk-UA"/>
        </w:rPr>
        <w:t xml:space="preserve"> </w:t>
      </w:r>
      <w:r w:rsidR="001C4452" w:rsidRPr="00812812">
        <w:rPr>
          <w:rFonts w:cs="Arial"/>
          <w:i/>
          <w:sz w:val="28"/>
          <w:szCs w:val="28"/>
          <w:lang w:val="uk-UA"/>
        </w:rPr>
        <w:t>–</w:t>
      </w:r>
      <w:r w:rsidR="00C308B3" w:rsidRPr="00812812">
        <w:rPr>
          <w:rFonts w:ascii="GOST type B" w:hAnsi="GOST type B"/>
          <w:i/>
          <w:sz w:val="28"/>
          <w:szCs w:val="28"/>
          <w:lang w:val="uk-UA"/>
        </w:rPr>
        <w:t xml:space="preserve"> Таблиця покриття</w:t>
      </w:r>
    </w:p>
    <w:p w:rsidR="00C308B3" w:rsidRPr="00C308B3" w:rsidRDefault="00C308B3" w:rsidP="00C308B3">
      <w:pPr>
        <w:ind w:right="283"/>
        <w:jc w:val="right"/>
        <w:rPr>
          <w:rFonts w:ascii="GOST type B" w:hAnsi="GOST type B"/>
          <w:bCs/>
          <w:sz w:val="16"/>
          <w:szCs w:val="16"/>
          <w:lang w:val="uk-UA"/>
        </w:rPr>
      </w:pPr>
    </w:p>
    <w:tbl>
      <w:tblPr>
        <w:tblStyle w:val="a7"/>
        <w:tblW w:w="9213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1555"/>
        <w:gridCol w:w="393"/>
        <w:gridCol w:w="377"/>
        <w:gridCol w:w="378"/>
        <w:gridCol w:w="378"/>
        <w:gridCol w:w="381"/>
        <w:gridCol w:w="378"/>
        <w:gridCol w:w="378"/>
        <w:gridCol w:w="378"/>
        <w:gridCol w:w="378"/>
        <w:gridCol w:w="378"/>
        <w:gridCol w:w="378"/>
        <w:gridCol w:w="383"/>
        <w:gridCol w:w="378"/>
        <w:gridCol w:w="378"/>
        <w:gridCol w:w="383"/>
        <w:gridCol w:w="378"/>
        <w:gridCol w:w="378"/>
        <w:gridCol w:w="378"/>
        <w:gridCol w:w="378"/>
        <w:gridCol w:w="441"/>
        <w:gridCol w:w="8"/>
      </w:tblGrid>
      <w:tr w:rsidR="009A3A8D" w:rsidTr="009A3A8D">
        <w:trPr>
          <w:trHeight w:val="154"/>
        </w:trPr>
        <w:tc>
          <w:tcPr>
            <w:tcW w:w="1558" w:type="dxa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:rsidR="00C308B3" w:rsidRPr="00EE4A99" w:rsidRDefault="00C308B3" w:rsidP="009A3A8D">
            <w:pPr>
              <w:tabs>
                <w:tab w:val="left" w:pos="5445"/>
              </w:tabs>
              <w:ind w:left="-108"/>
              <w:rPr>
                <w:rFonts w:ascii="GOST type B" w:hAnsi="GOST type B"/>
                <w:sz w:val="24"/>
                <w:szCs w:val="24"/>
              </w:rPr>
            </w:pPr>
          </w:p>
        </w:tc>
        <w:tc>
          <w:tcPr>
            <w:tcW w:w="1909" w:type="dxa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2F2F2" w:themeFill="background1" w:themeFillShade="F2"/>
            <w:hideMark/>
          </w:tcPr>
          <w:p w:rsidR="00C308B3" w:rsidRPr="00C308B3" w:rsidRDefault="00C308B3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4"/>
                <w:szCs w:val="24"/>
                <w:vertAlign w:val="subscript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f</w:t>
            </w:r>
            <w:r w:rsidRPr="00C308B3">
              <w:rPr>
                <w:rFonts w:ascii="GOST type B" w:hAnsi="GOST type B"/>
                <w:sz w:val="24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2651" w:type="dxa"/>
            <w:gridSpan w:val="7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2F2F2" w:themeFill="background1" w:themeFillShade="F2"/>
            <w:hideMark/>
          </w:tcPr>
          <w:p w:rsidR="00C308B3" w:rsidRPr="00C308B3" w:rsidRDefault="00C308B3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f</w:t>
            </w:r>
            <w:r w:rsidRPr="00C308B3">
              <w:rPr>
                <w:rFonts w:ascii="GOST type B" w:hAnsi="GOST type B"/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3095" w:type="dxa"/>
            <w:gridSpan w:val="9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2F2F2" w:themeFill="background1" w:themeFillShade="F2"/>
            <w:hideMark/>
          </w:tcPr>
          <w:p w:rsidR="00C308B3" w:rsidRPr="00C308B3" w:rsidRDefault="00C308B3">
            <w:pPr>
              <w:tabs>
                <w:tab w:val="left" w:pos="5445"/>
              </w:tabs>
              <w:jc w:val="center"/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f</w:t>
            </w:r>
            <w:r w:rsidRPr="00C308B3">
              <w:rPr>
                <w:rFonts w:ascii="GOST type B" w:hAnsi="GOST type B"/>
                <w:sz w:val="24"/>
                <w:szCs w:val="24"/>
                <w:vertAlign w:val="subscript"/>
                <w:lang w:val="en-US"/>
              </w:rPr>
              <w:t>3</w:t>
            </w:r>
          </w:p>
        </w:tc>
      </w:tr>
      <w:tr w:rsidR="009A3A8D" w:rsidTr="009A3A8D">
        <w:trPr>
          <w:gridAfter w:val="1"/>
          <w:wAfter w:w="8" w:type="dxa"/>
          <w:cantSplit/>
          <w:trHeight w:val="449"/>
        </w:trPr>
        <w:tc>
          <w:tcPr>
            <w:tcW w:w="1558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FFFFFF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94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F2F2F2" w:themeFill="background1" w:themeFillShade="F2"/>
            <w:textDirection w:val="btLr"/>
            <w:hideMark/>
          </w:tcPr>
          <w:p w:rsidR="00C308B3" w:rsidRPr="00C308B3" w:rsidRDefault="00C308B3">
            <w:pPr>
              <w:tabs>
                <w:tab w:val="left" w:pos="5445"/>
              </w:tabs>
              <w:ind w:left="113" w:right="113"/>
              <w:jc w:val="center"/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0011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2F2F2" w:themeFill="background1" w:themeFillShade="F2"/>
            <w:textDirection w:val="btLr"/>
            <w:hideMark/>
          </w:tcPr>
          <w:p w:rsidR="00C308B3" w:rsidRPr="00C308B3" w:rsidRDefault="00C308B3">
            <w:pPr>
              <w:tabs>
                <w:tab w:val="left" w:pos="5445"/>
              </w:tabs>
              <w:ind w:left="113" w:right="113"/>
              <w:jc w:val="center"/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0101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2F2F2" w:themeFill="background1" w:themeFillShade="F2"/>
            <w:textDirection w:val="btLr"/>
            <w:hideMark/>
          </w:tcPr>
          <w:p w:rsidR="00C308B3" w:rsidRPr="00C308B3" w:rsidRDefault="00C308B3">
            <w:pPr>
              <w:tabs>
                <w:tab w:val="left" w:pos="5445"/>
              </w:tabs>
              <w:ind w:left="113" w:right="113"/>
              <w:jc w:val="center"/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1001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2F2F2" w:themeFill="background1" w:themeFillShade="F2"/>
            <w:textDirection w:val="btLr"/>
            <w:hideMark/>
          </w:tcPr>
          <w:p w:rsidR="00C308B3" w:rsidRPr="00C308B3" w:rsidRDefault="00C308B3">
            <w:pPr>
              <w:tabs>
                <w:tab w:val="left" w:pos="5445"/>
              </w:tabs>
              <w:ind w:left="113" w:right="113"/>
              <w:jc w:val="center"/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1010</w:t>
            </w:r>
          </w:p>
        </w:tc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F2F2F2" w:themeFill="background1" w:themeFillShade="F2"/>
            <w:textDirection w:val="btLr"/>
            <w:hideMark/>
          </w:tcPr>
          <w:p w:rsidR="00C308B3" w:rsidRPr="00C308B3" w:rsidRDefault="00C308B3">
            <w:pPr>
              <w:tabs>
                <w:tab w:val="left" w:pos="5445"/>
              </w:tabs>
              <w:ind w:left="113" w:right="113"/>
              <w:jc w:val="center"/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1101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F2F2F2" w:themeFill="background1" w:themeFillShade="F2"/>
            <w:textDirection w:val="btLr"/>
            <w:hideMark/>
          </w:tcPr>
          <w:p w:rsidR="00C308B3" w:rsidRPr="00C308B3" w:rsidRDefault="00C308B3">
            <w:pPr>
              <w:tabs>
                <w:tab w:val="left" w:pos="5445"/>
              </w:tabs>
              <w:ind w:left="113" w:right="113"/>
              <w:jc w:val="center"/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0011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2F2F2" w:themeFill="background1" w:themeFillShade="F2"/>
            <w:textDirection w:val="btLr"/>
            <w:hideMark/>
          </w:tcPr>
          <w:p w:rsidR="00C308B3" w:rsidRPr="00C308B3" w:rsidRDefault="00C308B3">
            <w:pPr>
              <w:tabs>
                <w:tab w:val="left" w:pos="5445"/>
              </w:tabs>
              <w:ind w:left="113" w:right="113"/>
              <w:jc w:val="center"/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0100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2F2F2" w:themeFill="background1" w:themeFillShade="F2"/>
            <w:textDirection w:val="btLr"/>
            <w:hideMark/>
          </w:tcPr>
          <w:p w:rsidR="00C308B3" w:rsidRPr="00C308B3" w:rsidRDefault="00C308B3">
            <w:pPr>
              <w:tabs>
                <w:tab w:val="left" w:pos="5445"/>
              </w:tabs>
              <w:ind w:left="113" w:right="113"/>
              <w:jc w:val="center"/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0101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2F2F2" w:themeFill="background1" w:themeFillShade="F2"/>
            <w:textDirection w:val="btLr"/>
            <w:hideMark/>
          </w:tcPr>
          <w:p w:rsidR="00C308B3" w:rsidRPr="00C308B3" w:rsidRDefault="00C308B3">
            <w:pPr>
              <w:tabs>
                <w:tab w:val="left" w:pos="5445"/>
              </w:tabs>
              <w:ind w:left="113" w:right="113"/>
              <w:jc w:val="center"/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1001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2F2F2" w:themeFill="background1" w:themeFillShade="F2"/>
            <w:textDirection w:val="btLr"/>
            <w:hideMark/>
          </w:tcPr>
          <w:p w:rsidR="00C308B3" w:rsidRPr="00C308B3" w:rsidRDefault="00C308B3">
            <w:pPr>
              <w:tabs>
                <w:tab w:val="left" w:pos="5445"/>
              </w:tabs>
              <w:ind w:left="113" w:right="113"/>
              <w:jc w:val="center"/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1010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2F2F2" w:themeFill="background1" w:themeFillShade="F2"/>
            <w:textDirection w:val="btLr"/>
            <w:hideMark/>
          </w:tcPr>
          <w:p w:rsidR="00C308B3" w:rsidRPr="00C308B3" w:rsidRDefault="00C308B3">
            <w:pPr>
              <w:tabs>
                <w:tab w:val="left" w:pos="5445"/>
              </w:tabs>
              <w:ind w:left="113" w:right="113"/>
              <w:jc w:val="center"/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1011</w:t>
            </w:r>
          </w:p>
        </w:tc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F2F2F2" w:themeFill="background1" w:themeFillShade="F2"/>
            <w:textDirection w:val="btLr"/>
            <w:hideMark/>
          </w:tcPr>
          <w:p w:rsidR="00C308B3" w:rsidRPr="00C308B3" w:rsidRDefault="00C308B3">
            <w:pPr>
              <w:tabs>
                <w:tab w:val="left" w:pos="5445"/>
              </w:tabs>
              <w:ind w:left="113" w:right="113"/>
              <w:jc w:val="center"/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1110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F2F2F2" w:themeFill="background1" w:themeFillShade="F2"/>
            <w:textDirection w:val="btLr"/>
            <w:hideMark/>
          </w:tcPr>
          <w:p w:rsidR="00C308B3" w:rsidRPr="00C308B3" w:rsidRDefault="00C308B3">
            <w:pPr>
              <w:tabs>
                <w:tab w:val="left" w:pos="5445"/>
              </w:tabs>
              <w:ind w:left="113" w:right="113"/>
              <w:jc w:val="center"/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0001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2F2F2" w:themeFill="background1" w:themeFillShade="F2"/>
            <w:textDirection w:val="btLr"/>
            <w:hideMark/>
          </w:tcPr>
          <w:p w:rsidR="00C308B3" w:rsidRPr="00C308B3" w:rsidRDefault="00C308B3">
            <w:pPr>
              <w:tabs>
                <w:tab w:val="left" w:pos="5445"/>
              </w:tabs>
              <w:ind w:left="113" w:right="113"/>
              <w:jc w:val="center"/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0011</w:t>
            </w: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2F2F2" w:themeFill="background1" w:themeFillShade="F2"/>
            <w:textDirection w:val="btLr"/>
            <w:hideMark/>
          </w:tcPr>
          <w:p w:rsidR="00C308B3" w:rsidRPr="00C308B3" w:rsidRDefault="00C308B3">
            <w:pPr>
              <w:tabs>
                <w:tab w:val="left" w:pos="5445"/>
              </w:tabs>
              <w:ind w:left="113" w:right="113"/>
              <w:jc w:val="center"/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0101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2F2F2" w:themeFill="background1" w:themeFillShade="F2"/>
            <w:textDirection w:val="btLr"/>
            <w:hideMark/>
          </w:tcPr>
          <w:p w:rsidR="00C308B3" w:rsidRPr="00C308B3" w:rsidRDefault="00C308B3">
            <w:pPr>
              <w:tabs>
                <w:tab w:val="left" w:pos="5445"/>
              </w:tabs>
              <w:ind w:left="113" w:right="113"/>
              <w:jc w:val="center"/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1000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2F2F2" w:themeFill="background1" w:themeFillShade="F2"/>
            <w:textDirection w:val="btLr"/>
            <w:hideMark/>
          </w:tcPr>
          <w:p w:rsidR="00C308B3" w:rsidRPr="00C308B3" w:rsidRDefault="00C308B3">
            <w:pPr>
              <w:tabs>
                <w:tab w:val="left" w:pos="5445"/>
              </w:tabs>
              <w:ind w:left="113" w:right="113"/>
              <w:jc w:val="center"/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1010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2F2F2" w:themeFill="background1" w:themeFillShade="F2"/>
            <w:textDirection w:val="btLr"/>
            <w:hideMark/>
          </w:tcPr>
          <w:p w:rsidR="00C308B3" w:rsidRPr="00C308B3" w:rsidRDefault="00C308B3">
            <w:pPr>
              <w:tabs>
                <w:tab w:val="left" w:pos="5445"/>
              </w:tabs>
              <w:ind w:left="113" w:right="113"/>
              <w:jc w:val="center"/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1011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F2F2F2" w:themeFill="background1" w:themeFillShade="F2"/>
            <w:textDirection w:val="btLr"/>
            <w:hideMark/>
          </w:tcPr>
          <w:p w:rsidR="00C308B3" w:rsidRPr="00C308B3" w:rsidRDefault="00C308B3">
            <w:pPr>
              <w:tabs>
                <w:tab w:val="left" w:pos="5445"/>
              </w:tabs>
              <w:ind w:left="113" w:right="113"/>
              <w:jc w:val="center"/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1101</w:t>
            </w: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F2F2F2" w:themeFill="background1" w:themeFillShade="F2"/>
            <w:textDirection w:val="btLr"/>
            <w:hideMark/>
          </w:tcPr>
          <w:p w:rsidR="00C308B3" w:rsidRPr="00C308B3" w:rsidRDefault="00C308B3">
            <w:pPr>
              <w:tabs>
                <w:tab w:val="left" w:pos="5445"/>
              </w:tabs>
              <w:ind w:left="113" w:right="113"/>
              <w:jc w:val="center"/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1110</w:t>
            </w:r>
          </w:p>
        </w:tc>
      </w:tr>
      <w:tr w:rsidR="009A3A8D" w:rsidTr="009A3A8D">
        <w:trPr>
          <w:gridAfter w:val="1"/>
          <w:wAfter w:w="8" w:type="dxa"/>
          <w:trHeight w:val="163"/>
        </w:trPr>
        <w:tc>
          <w:tcPr>
            <w:tcW w:w="1558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BFBFB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X1X0{2}</w:t>
            </w:r>
          </w:p>
        </w:tc>
        <w:tc>
          <w:tcPr>
            <w:tcW w:w="394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9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  <w:tc>
          <w:tcPr>
            <w:tcW w:w="378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8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  <w:tc>
          <w:tcPr>
            <w:tcW w:w="378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83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441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</w:tr>
      <w:tr w:rsidR="009A3A8D" w:rsidTr="009A3A8D">
        <w:trPr>
          <w:gridAfter w:val="1"/>
          <w:wAfter w:w="8" w:type="dxa"/>
          <w:trHeight w:val="154"/>
        </w:trPr>
        <w:tc>
          <w:tcPr>
            <w:tcW w:w="155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BFBFB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01XX{2}</w:t>
            </w:r>
          </w:p>
        </w:tc>
        <w:tc>
          <w:tcPr>
            <w:tcW w:w="39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  <w:tc>
          <w:tcPr>
            <w:tcW w:w="37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</w:tr>
      <w:tr w:rsidR="009A3A8D" w:rsidTr="009A3A8D">
        <w:trPr>
          <w:gridAfter w:val="1"/>
          <w:wAfter w:w="8" w:type="dxa"/>
          <w:trHeight w:val="154"/>
        </w:trPr>
        <w:tc>
          <w:tcPr>
            <w:tcW w:w="155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BFBFB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X011{2,3}</w:t>
            </w:r>
          </w:p>
        </w:tc>
        <w:tc>
          <w:tcPr>
            <w:tcW w:w="39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  <w:tc>
          <w:tcPr>
            <w:tcW w:w="378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  <w:tc>
          <w:tcPr>
            <w:tcW w:w="38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  <w:tc>
          <w:tcPr>
            <w:tcW w:w="38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</w:tr>
      <w:tr w:rsidR="009A3A8D" w:rsidTr="009A3A8D">
        <w:trPr>
          <w:gridAfter w:val="1"/>
          <w:wAfter w:w="8" w:type="dxa"/>
          <w:trHeight w:val="154"/>
        </w:trPr>
        <w:tc>
          <w:tcPr>
            <w:tcW w:w="155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BFBFB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X110{2,3}</w:t>
            </w:r>
          </w:p>
        </w:tc>
        <w:tc>
          <w:tcPr>
            <w:tcW w:w="39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44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</w:tr>
      <w:tr w:rsidR="009A3A8D" w:rsidTr="009A3A8D">
        <w:trPr>
          <w:gridAfter w:val="1"/>
          <w:wAfter w:w="8" w:type="dxa"/>
          <w:trHeight w:val="163"/>
        </w:trPr>
        <w:tc>
          <w:tcPr>
            <w:tcW w:w="155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BFBFB"/>
            <w:hideMark/>
          </w:tcPr>
          <w:p w:rsidR="00C308B3" w:rsidRPr="00C308B3" w:rsidRDefault="00C308B3">
            <w:pPr>
              <w:tabs>
                <w:tab w:val="left" w:pos="5472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X101{1,3}</w:t>
            </w:r>
          </w:p>
        </w:tc>
        <w:tc>
          <w:tcPr>
            <w:tcW w:w="39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8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8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</w:tcPr>
          <w:p w:rsidR="00C308B3" w:rsidRPr="00EE4A99" w:rsidRDefault="00EE4A99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  <w:tc>
          <w:tcPr>
            <w:tcW w:w="441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</w:tr>
      <w:tr w:rsidR="009A3A8D" w:rsidTr="009A3A8D">
        <w:trPr>
          <w:gridAfter w:val="1"/>
          <w:wAfter w:w="8" w:type="dxa"/>
          <w:trHeight w:val="154"/>
        </w:trPr>
        <w:tc>
          <w:tcPr>
            <w:tcW w:w="155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BFBFB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0X01{3}</w:t>
            </w:r>
          </w:p>
        </w:tc>
        <w:tc>
          <w:tcPr>
            <w:tcW w:w="394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9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83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</w:tr>
      <w:tr w:rsidR="009A3A8D" w:rsidTr="009A3A8D">
        <w:trPr>
          <w:gridAfter w:val="1"/>
          <w:wAfter w:w="8" w:type="dxa"/>
          <w:trHeight w:val="154"/>
        </w:trPr>
        <w:tc>
          <w:tcPr>
            <w:tcW w:w="155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BFBFB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0X11{1,2}</w:t>
            </w:r>
          </w:p>
        </w:tc>
        <w:tc>
          <w:tcPr>
            <w:tcW w:w="3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</w:tr>
      <w:tr w:rsidR="009A3A8D" w:rsidTr="009A3A8D">
        <w:trPr>
          <w:gridAfter w:val="1"/>
          <w:wAfter w:w="8" w:type="dxa"/>
          <w:trHeight w:val="163"/>
        </w:trPr>
        <w:tc>
          <w:tcPr>
            <w:tcW w:w="155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BFBFB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1X01{1}</w:t>
            </w:r>
          </w:p>
        </w:tc>
        <w:tc>
          <w:tcPr>
            <w:tcW w:w="394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  <w:tc>
          <w:tcPr>
            <w:tcW w:w="378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</w:tr>
      <w:tr w:rsidR="009A3A8D" w:rsidTr="009A3A8D">
        <w:trPr>
          <w:gridAfter w:val="1"/>
          <w:wAfter w:w="8" w:type="dxa"/>
          <w:trHeight w:val="154"/>
        </w:trPr>
        <w:tc>
          <w:tcPr>
            <w:tcW w:w="155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BFBFB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1X10{2,3}</w:t>
            </w:r>
          </w:p>
        </w:tc>
        <w:tc>
          <w:tcPr>
            <w:tcW w:w="39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9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</w:tr>
      <w:tr w:rsidR="009A3A8D" w:rsidTr="009A3A8D">
        <w:trPr>
          <w:gridAfter w:val="1"/>
          <w:wAfter w:w="8" w:type="dxa"/>
          <w:trHeight w:val="154"/>
        </w:trPr>
        <w:tc>
          <w:tcPr>
            <w:tcW w:w="155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BFBFB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00X1{3}</w:t>
            </w:r>
          </w:p>
        </w:tc>
        <w:tc>
          <w:tcPr>
            <w:tcW w:w="39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  <w:tc>
          <w:tcPr>
            <w:tcW w:w="37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  <w:tc>
          <w:tcPr>
            <w:tcW w:w="38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</w:tr>
      <w:tr w:rsidR="009A3A8D" w:rsidTr="009A3A8D">
        <w:trPr>
          <w:gridAfter w:val="1"/>
          <w:wAfter w:w="8" w:type="dxa"/>
          <w:trHeight w:val="163"/>
        </w:trPr>
        <w:tc>
          <w:tcPr>
            <w:tcW w:w="155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BFBFB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01X1{1,2}</w:t>
            </w:r>
          </w:p>
        </w:tc>
        <w:tc>
          <w:tcPr>
            <w:tcW w:w="39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</w:tr>
      <w:tr w:rsidR="009A3A8D" w:rsidTr="009A3A8D">
        <w:trPr>
          <w:gridAfter w:val="1"/>
          <w:wAfter w:w="8" w:type="dxa"/>
          <w:trHeight w:val="154"/>
        </w:trPr>
        <w:tc>
          <w:tcPr>
            <w:tcW w:w="155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BFBFB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10X1{2}</w:t>
            </w:r>
          </w:p>
        </w:tc>
        <w:tc>
          <w:tcPr>
            <w:tcW w:w="39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  <w:tc>
          <w:tcPr>
            <w:tcW w:w="38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</w:tr>
      <w:tr w:rsidR="009A3A8D" w:rsidTr="009A3A8D">
        <w:trPr>
          <w:gridAfter w:val="1"/>
          <w:wAfter w:w="8" w:type="dxa"/>
          <w:trHeight w:val="154"/>
        </w:trPr>
        <w:tc>
          <w:tcPr>
            <w:tcW w:w="155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BFBFB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010X{1,2}</w:t>
            </w:r>
          </w:p>
        </w:tc>
        <w:tc>
          <w:tcPr>
            <w:tcW w:w="39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</w:tr>
      <w:tr w:rsidR="009A3A8D" w:rsidTr="009A3A8D">
        <w:trPr>
          <w:gridAfter w:val="1"/>
          <w:wAfter w:w="8" w:type="dxa"/>
          <w:trHeight w:val="154"/>
        </w:trPr>
        <w:tc>
          <w:tcPr>
            <w:tcW w:w="155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BFBFB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101X{2,3}</w:t>
            </w:r>
          </w:p>
        </w:tc>
        <w:tc>
          <w:tcPr>
            <w:tcW w:w="39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</w:tr>
      <w:tr w:rsidR="009A3A8D" w:rsidTr="009A3A8D">
        <w:trPr>
          <w:gridAfter w:val="1"/>
          <w:wAfter w:w="8" w:type="dxa"/>
          <w:trHeight w:val="154"/>
        </w:trPr>
        <w:tc>
          <w:tcPr>
            <w:tcW w:w="155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BFBFB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0011{1,2,3}</w:t>
            </w:r>
          </w:p>
        </w:tc>
        <w:tc>
          <w:tcPr>
            <w:tcW w:w="39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</w:tr>
      <w:tr w:rsidR="009A3A8D" w:rsidTr="009A3A8D">
        <w:trPr>
          <w:gridAfter w:val="1"/>
          <w:wAfter w:w="8" w:type="dxa"/>
          <w:trHeight w:val="164"/>
        </w:trPr>
        <w:tc>
          <w:tcPr>
            <w:tcW w:w="155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BFBFB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0101{1,2,3}</w:t>
            </w:r>
          </w:p>
        </w:tc>
        <w:tc>
          <w:tcPr>
            <w:tcW w:w="39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</w:tr>
      <w:tr w:rsidR="009A3A8D" w:rsidTr="009A3A8D">
        <w:trPr>
          <w:gridAfter w:val="1"/>
          <w:wAfter w:w="8" w:type="dxa"/>
          <w:trHeight w:val="89"/>
        </w:trPr>
        <w:tc>
          <w:tcPr>
            <w:tcW w:w="155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BFBFB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1000{3}</w:t>
            </w:r>
          </w:p>
        </w:tc>
        <w:tc>
          <w:tcPr>
            <w:tcW w:w="39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</w:tr>
      <w:tr w:rsidR="009A3A8D" w:rsidTr="009A3A8D">
        <w:trPr>
          <w:gridAfter w:val="1"/>
          <w:wAfter w:w="8" w:type="dxa"/>
          <w:trHeight w:val="135"/>
        </w:trPr>
        <w:tc>
          <w:tcPr>
            <w:tcW w:w="155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BFBFB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1001{1,2}</w:t>
            </w:r>
          </w:p>
        </w:tc>
        <w:tc>
          <w:tcPr>
            <w:tcW w:w="39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</w:tr>
      <w:tr w:rsidR="009A3A8D" w:rsidTr="009A3A8D">
        <w:trPr>
          <w:gridAfter w:val="1"/>
          <w:wAfter w:w="8" w:type="dxa"/>
          <w:trHeight w:val="89"/>
        </w:trPr>
        <w:tc>
          <w:tcPr>
            <w:tcW w:w="155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BFBFB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1010{1,2,3}</w:t>
            </w:r>
          </w:p>
        </w:tc>
        <w:tc>
          <w:tcPr>
            <w:tcW w:w="39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  <w:tc>
          <w:tcPr>
            <w:tcW w:w="379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V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</w:tr>
      <w:tr w:rsidR="009A3A8D" w:rsidTr="009A3A8D">
        <w:trPr>
          <w:gridAfter w:val="1"/>
          <w:wAfter w:w="8" w:type="dxa"/>
          <w:trHeight w:val="147"/>
        </w:trPr>
        <w:tc>
          <w:tcPr>
            <w:tcW w:w="1558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FBFBFB"/>
            <w:hideMark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  <w:r w:rsidRPr="00C308B3">
              <w:rPr>
                <w:rFonts w:ascii="GOST type B" w:hAnsi="GOST type B"/>
                <w:sz w:val="24"/>
                <w:szCs w:val="24"/>
                <w:lang w:val="en-US"/>
              </w:rPr>
              <w:t>1100{2}</w:t>
            </w:r>
          </w:p>
        </w:tc>
        <w:tc>
          <w:tcPr>
            <w:tcW w:w="394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8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44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C308B3" w:rsidRPr="00C308B3" w:rsidRDefault="00C308B3">
            <w:pPr>
              <w:tabs>
                <w:tab w:val="left" w:pos="5445"/>
              </w:tabs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</w:tr>
    </w:tbl>
    <w:p w:rsidR="00C0361F" w:rsidRPr="00C0361F" w:rsidRDefault="000336A9" w:rsidP="009A3A8D">
      <w:pPr>
        <w:spacing w:before="120"/>
        <w:ind w:left="-284" w:right="284" w:firstLine="567"/>
        <w:rPr>
          <w:rFonts w:ascii="GOST type B" w:hAnsi="GOST type B"/>
          <w:bCs/>
          <w:sz w:val="28"/>
          <w:szCs w:val="28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46304" behindDoc="1" locked="0" layoutInCell="1" allowOverlap="1">
                <wp:simplePos x="0" y="0"/>
                <wp:positionH relativeFrom="page">
                  <wp:posOffset>737235</wp:posOffset>
                </wp:positionH>
                <wp:positionV relativeFrom="page">
                  <wp:posOffset>345440</wp:posOffset>
                </wp:positionV>
                <wp:extent cx="6658610" cy="10199370"/>
                <wp:effectExtent l="19050" t="19050" r="8890" b="11430"/>
                <wp:wrapNone/>
                <wp:docPr id="9549" name="Группа 95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8610" cy="10199370"/>
                          <a:chOff x="1015" y="543"/>
                          <a:chExt cx="10486" cy="16183"/>
                        </a:xfrm>
                      </wpg:grpSpPr>
                      <wps:wsp>
                        <wps:cNvPr id="9550" name="Rectangle 8506"/>
                        <wps:cNvSpPr>
                          <a:spLocks noChangeArrowheads="1"/>
                        </wps:cNvSpPr>
                        <wps:spPr bwMode="auto">
                          <a:xfrm>
                            <a:off x="1015" y="543"/>
                            <a:ext cx="10468" cy="16133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9551" name="Group 8507"/>
                        <wpg:cNvGrpSpPr>
                          <a:grpSpLocks/>
                        </wpg:cNvGrpSpPr>
                        <wpg:grpSpPr bwMode="auto">
                          <a:xfrm>
                            <a:off x="1015" y="15846"/>
                            <a:ext cx="10486" cy="880"/>
                            <a:chOff x="1015" y="15846"/>
                            <a:chExt cx="10486" cy="880"/>
                          </a:xfrm>
                        </wpg:grpSpPr>
                        <wps:wsp>
                          <wps:cNvPr id="9552" name="Line 8508"/>
                          <wps:cNvCnPr/>
                          <wps:spPr bwMode="auto">
                            <a:xfrm flipV="1">
                              <a:off x="1015" y="15846"/>
                              <a:ext cx="1046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53" name="Line 8509"/>
                          <wps:cNvCnPr/>
                          <wps:spPr bwMode="auto">
                            <a:xfrm>
                              <a:off x="1411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54" name="Line 8510"/>
                          <wps:cNvCnPr/>
                          <wps:spPr bwMode="auto">
                            <a:xfrm>
                              <a:off x="19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55" name="Line 8511"/>
                          <wps:cNvCnPr/>
                          <wps:spPr bwMode="auto">
                            <a:xfrm>
                              <a:off x="3340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56" name="Line 8512"/>
                          <wps:cNvCnPr/>
                          <wps:spPr bwMode="auto">
                            <a:xfrm>
                              <a:off x="4144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57" name="Line 8513"/>
                          <wps:cNvCnPr/>
                          <wps:spPr bwMode="auto">
                            <a:xfrm>
                              <a:off x="4675" y="15853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58" name="Line 8514"/>
                          <wps:cNvCnPr/>
                          <wps:spPr bwMode="auto">
                            <a:xfrm>
                              <a:off x="1015" y="16127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59" name="Line 8515"/>
                          <wps:cNvCnPr/>
                          <wps:spPr bwMode="auto">
                            <a:xfrm>
                              <a:off x="1015" y="16408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60" name="Line 8516"/>
                          <wps:cNvCnPr/>
                          <wps:spPr bwMode="auto">
                            <a:xfrm>
                              <a:off x="10935" y="16260"/>
                              <a:ext cx="56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61" name="Text Box 85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49" y="16419"/>
                              <a:ext cx="398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A40288" w:rsidRDefault="00AA78C2" w:rsidP="001C4452">
                                <w:pPr>
                                  <w:rPr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A40288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Зм</w:t>
                                </w:r>
                                <w:r w:rsidRPr="00A40288">
                                  <w:rPr>
                                    <w:i/>
                                    <w:sz w:val="22"/>
                                    <w:szCs w:val="22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62" name="Text Box 851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22" y="16427"/>
                              <a:ext cx="440" cy="2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Default="00AA78C2" w:rsidP="001C4452">
                                <w:pPr>
                                  <w:rPr>
                                    <w:i/>
                                  </w:rPr>
                                </w:pPr>
                                <w:r w:rsidRPr="00A40288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Арк</w:t>
                                </w:r>
                                <w:r>
                                  <w:rPr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63" name="Text Box 85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87" y="16419"/>
                              <a:ext cx="889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Default="00AA78C2" w:rsidP="001C4452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A40288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№ докум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64" name="Text Box 85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93" y="16440"/>
                              <a:ext cx="614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A40288" w:rsidRDefault="00AA78C2" w:rsidP="001C4452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A40288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Підп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65" name="Text Box 85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167" y="16446"/>
                              <a:ext cx="536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A40288" w:rsidRDefault="00AA78C2" w:rsidP="001C4452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A40288">
                                  <w:rPr>
                                    <w:rFonts w:ascii="GOST type B" w:hAnsi="GOST type B"/>
                                    <w:i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66" name="Line 8522"/>
                          <wps:cNvCnPr/>
                          <wps:spPr bwMode="auto">
                            <a:xfrm>
                              <a:off x="10930" y="15860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567" name="Text Box 85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990" y="15907"/>
                              <a:ext cx="464" cy="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Default="00AA78C2" w:rsidP="001C4452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рк.</w:t>
                                </w:r>
                              </w:p>
                              <w:p w:rsidR="00AA78C2" w:rsidRDefault="00AA78C2" w:rsidP="001C4452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</w:p>
                              <w:p w:rsidR="00AA78C2" w:rsidRPr="00C0361F" w:rsidRDefault="00AA78C2" w:rsidP="001C4452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lang w:val="en-US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  <w:t>1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lang w:val="en-US"/>
                                  </w:rPr>
                                  <w:t>6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68" name="Text Box 85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93" y="16053"/>
                              <a:ext cx="6237" cy="41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Default="00AA78C2" w:rsidP="001C4452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ІАЛЦ.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en-US"/>
                                  </w:rPr>
                                  <w:t>362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.00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П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З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9549" o:spid="_x0000_s1497" style="position:absolute;left:0;text-align:left;margin-left:58.05pt;margin-top:27.2pt;width:524.3pt;height:803.1pt;z-index:-251570176;mso-position-horizontal-relative:page;mso-position-vertical-relative:page" coordorigin="1015,543" coordsize="10486,161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">
                <v:rect id="Rectangle 8506" o:spid="_x0000_s1498" style="position:absolute;left:1015;top:543;width:10468;height:16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jxCjMUA&#10;AADdAAAADwAAAGRycy9kb3ducmV2LnhtbERPy2rCQBTdF/oPwy24qxOj8REdRQOC0G6Mgu3ukrlN&#10;QjN3QmbU2K/vLApdHs57telNI27UudqygtEwAkFcWF1zqeB82r/OQTiPrLGxTAoe5GCzfn5aYart&#10;nY90y30pQgi7FBVU3replK6oyKAb2pY4cF+2M+gD7EqpO7yHcNPIOIqm0mDNoaHClrKKiu/8ahQc&#10;k93282M2vpif6C2fZO8mzkaxUoOXfrsE4an3/+I/90ErWCRJ2B/ehCcg1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KPEKMxQAAAN0AAAAPAAAAAAAAAAAAAAAAAJgCAABkcnMv&#10;ZG93bnJldi54bWxQSwUGAAAAAAQABAD1AAAAigMAAAAA&#10;" filled="f" strokeweight="2.25pt"/>
                <v:group id="Group 8507" o:spid="_x0000_s1499" style="position:absolute;left:1015;top:15846;width:10486;height:880" coordorigin="1015,15846" coordsize="10486,8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5x8muxgAAAN0A&#10;AAAPAAAAAAAAAAAAAAAAAKoCAABkcnMvZG93bnJldi54bWxQSwUGAAAAAAQABAD6AAAAnQMAAAAA&#10;">
                  <v:line id="Line 8508" o:spid="_x0000_s1500" style="position:absolute;flip:y;visibility:visible;mso-wrap-style:squar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MGFhMMAAADdAAAADwAAAGRycy9kb3ducmV2LnhtbESPQWvCQBSE7wX/w/IK3uqmWkuMrlIq&#10;QsnN2Iu3R/aZhGTfxt1V4793CwWPw8x8w6w2g+nElZxvLCt4nyQgiEurG64U/B52bykIH5A1dpZJ&#10;wZ08bNajlxVm2t54T9ciVCJC2GeooA6hz6T0ZU0G/cT2xNE7WWcwROkqqR3eItx0cpokn9Jgw3Gh&#10;xp6+ayrb4mIUpLMPxPTY5i35mTuHbW4GzpUavw5fSxCBhvAM/7d/tILFfD6FvzfxCcj1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DBhYTDAAAA3QAAAA8AAAAAAAAAAAAA&#10;AAAAoQIAAGRycy9kb3ducmV2LnhtbFBLBQYAAAAABAAEAPkAAACRAwAAAAA=&#10;" strokeweight="2.25pt">
                    <v:stroke endarrowwidth="narrow"/>
                  </v:line>
                  <v:line id="Line 8509" o:spid="_x0000_s1501" style="position:absolute;visibility:visible;mso-wrap-style:squar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AmM0cUAAADdAAAADwAAAGRycy9kb3ducmV2LnhtbESP0YrCMBRE3xf8h3AFX0RTFUVro4gg&#10;yLIsaP2Aa3Nti81NbWKtf79ZWNjHYWbOMMm2M5VoqXGlZQWTcQSCOLO65FzBJT2MliCcR9ZYWSYF&#10;b3Kw3fQ+Eoy1ffGJ2rPPRYCwi1FB4X0dS+myggy6sa2Jg3ezjUEfZJNL3eArwE0lp1G0kAZLDgsF&#10;1rQvKLufn0ZBOcPr0K+GnFdfl/v3O0sfn49UqUG/261BeOr8f/ivfdQKVvP5DH7fhCcgN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AmM0cUAAADdAAAADwAAAAAAAAAA&#10;AAAAAAChAgAAZHJzL2Rvd25yZXYueG1sUEsFBgAAAAAEAAQA+QAAAJMDAAAAAA==&#10;" strokeweight="2.25pt">
                    <v:stroke endarrowwidth="narrow"/>
                  </v:line>
                  <v:line id="Line 8510" o:spid="_x0000_s1502" style="position:absolute;visibility:visible;mso-wrap-style:squar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+AUpccAAADdAAAADwAAAGRycy9kb3ducmV2LnhtbESP0WrCQBRE3wv+w3ILfRHd2DaiaVYR&#10;oVBKETR+wDV7TUKyd2N2a5K/7xYKfRxm5gyTbgfTiDt1rrKsYDGPQBDnVldcKDhn77MVCOeRNTaW&#10;ScFIDrabyUOKibY9H+l+8oUIEHYJKii9bxMpXV6SQTe3LXHwrrYz6IPsCqk77APcNPI5ipbSYMVh&#10;ocSW9iXl9enbKKhe8DL16ykXzde5Pox5dvu8ZUo9PQ67NxCeBv8f/mt/aAXrOH6F3zfhCcjND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v4BSlxwAAAN0AAAAPAAAAAAAA&#10;AAAAAAAAAKECAABkcnMvZG93bnJldi54bWxQSwUGAAAAAAQABAD5AAAAlQMAAAAA&#10;" strokeweight="2.25pt">
                    <v:stroke endarrowwidth="narrow"/>
                  </v:line>
                  <v:line id="Line 8511" o:spid="_x0000_s1503" style="position:absolute;visibility:visible;mso-wrap-style:squar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KyxPsUAAADdAAAADwAAAGRycy9kb3ducmV2LnhtbESP0YrCMBRE3xf8h3AXfBFNVSraNYoI&#10;gogs2PoBd5u7bbG5qU3U+vdGWNjHYWbOMMt1Z2pxp9ZVlhWMRxEI4tzqigsF52w3nINwHlljbZkU&#10;PMnBetX7WGKi7YNPdE99IQKEXYIKSu+bREqXl2TQjWxDHLxf2xr0QbaF1C0+AtzUchJFM2mw4rBQ&#10;YkPbkvJLejMKqin+DPxiwEV9PF++n3l2PVwzpfqf3eYLhKfO/4f/2nutYBHHMbzfhCcgVy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KyxPsUAAADdAAAADwAAAAAAAAAA&#10;AAAAAAChAgAAZHJzL2Rvd25yZXYueG1sUEsFBgAAAAAEAAQA+QAAAJMDAAAAAA==&#10;" strokeweight="2.25pt">
                    <v:stroke endarrowwidth="narrow"/>
                  </v:line>
                  <v:line id="Line 8512" o:spid="_x0000_s1504" style="position:absolute;visibility:visible;mso-wrap-style:square" from="4144,15846" to="4144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H4vScYAAADdAAAADwAAAGRycy9kb3ducmV2LnhtbESP3WrCQBSE7wu+w3KE3kjdtKJozCql&#10;UChSCiZ5gNPsMQlmz8bsNj9v3y0UvBxm5hsmOY6mET11rras4HkZgSAurK65VJBn709bEM4ja2ws&#10;k4KJHBwPs4cEY20HPlOf+lIECLsYFVTet7GUrqjIoFvaljh4F9sZ9EF2pdQdDgFuGvkSRRtpsOaw&#10;UGFLbxUV1/THKKhX+L3wuwWXzWd+/ZqK7Ha6ZUo9zsfXPQhPo7+H/9sfWsFuvd7A35vwBOThF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B+L0nGAAAA3QAAAA8AAAAAAAAA&#10;AAAAAAAAoQIAAGRycy9kb3ducmV2LnhtbFBLBQYAAAAABAAEAPkAAACUAwAAAAA=&#10;" strokeweight="2.25pt">
                    <v:stroke endarrowwidth="narrow"/>
                  </v:line>
                  <v:line id="Line 8513" o:spid="_x0000_s1505" style="position:absolute;visibility:visible;mso-wrap-style:squar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zKK0sQAAADdAAAADwAAAGRycy9kb3ducmV2LnhtbESP3YrCMBSE7xd8h3AEb0RTV/yrRpGF&#10;hUVE0PoAx+bYFpuT2kStb28EYS+HmfmGWawaU4o71a6wrGDQj0AQp1YXnCk4Jr+9KQjnkTWWlknB&#10;kxyslq2vBcbaPnhP94PPRICwi1FB7n0VS+nSnAy6vq2Ig3e2tUEfZJ1JXeMjwE0pv6NoLA0WHBZy&#10;rOgnp/RyuBkFxRBPXT/rclZuj5fdM02um2uiVKfdrOcgPDX+P/xp/2kFs9FoAu834QnI5Q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fMorSxAAAAN0AAAAPAAAAAAAAAAAA&#10;AAAAAKECAABkcnMvZG93bnJldi54bWxQSwUGAAAAAAQABAD5AAAAkgMAAAAA&#10;" strokeweight="2.25pt">
                    <v:stroke endarrowwidth="narrow"/>
                  </v:line>
                  <v:line id="Line 8514" o:spid="_x0000_s1506" style="position:absolute;visibility:visible;mso-wrap-style:squar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q0eoMMAAADdAAAADwAAAGRycy9kb3ducmV2LnhtbERP3WrCMBS+H/gO4Qi7EU11KLYaRQRh&#10;jDHQ9gGOzbEtNie1ibZ9++VisMuP73+7700tXtS6yrKC+SwCQZxbXXGhIEtP0zUI55E11pZJwUAO&#10;9rvR2xYTbTs+0+viCxFC2CWooPS+SaR0eUkG3cw2xIG72dagD7AtpG6xC+GmlosoWkmDFYeGEhs6&#10;lpTfL0+joPrA68THEy7q7+z+M+Tp4+uRKvU+7g8bEJ56/y/+c39qBfFyGeaGN+EJyN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6tHqDDAAAA3QAAAA8AAAAAAAAAAAAA&#10;AAAAoQIAAGRycy9kb3ducmV2LnhtbFBLBQYAAAAABAAEAPkAAACRAwAAAAA=&#10;" strokeweight="2.25pt">
                    <v:stroke endarrowwidth="narrow"/>
                  </v:line>
                  <v:line id="Line 8515" o:spid="_x0000_s1507" style="position:absolute;visibility:visible;mso-wrap-style:squar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eG7O8UAAADdAAAADwAAAGRycy9kb3ducmV2LnhtbESP0YrCMBRE3wX/IdyFfRFNXVFs1ygi&#10;CMsigq0fcLe52xabm9pErX9vBMHHYWbOMItVZ2pxpdZVlhWMRxEI4tzqigsFx2w7nINwHlljbZkU&#10;3MnBatnvLTDR9sYHuqa+EAHCLkEFpfdNIqXLSzLoRrYhDt6/bQ36INtC6hZvAW5q+RVFM2mw4rBQ&#10;YkObkvJTejEKqgn+DXw84KLeHU/7e56df8+ZUp8f3fobhKfOv8Ov9o9WEE+nMTzfhCcglw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eG7O8UAAADdAAAADwAAAAAAAAAA&#10;AAAAAAChAgAAZHJzL2Rvd25yZXYueG1sUEsFBgAAAAAEAAQA+QAAAJMDAAAAAA==&#10;" strokeweight="2.25pt">
                    <v:stroke endarrowwidth="narrow"/>
                  </v:line>
                  <v:line id="Line 8516" o:spid="_x0000_s1508" style="position:absolute;visibility:visible;mso-wrap-style:squar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rfYG8MAAADdAAAADwAAAGRycy9kb3ducmV2LnhtbERP3WrCMBS+H+wdwhG8EU3nmGhtlDEQ&#10;RMbAtg9w1py1pc1JbaJt3365GOzy4/tPjqNpxYN6V1tW8LKKQBAXVtdcKsiz03ILwnlkja1lUjCR&#10;g+Ph+SnBWNuBr/RIfSlCCLsYFVTed7GUrqjIoFvZjjhwP7Y36APsS6l7HEK4aeU6ijbSYM2hocKO&#10;PioqmvRuFNSv+L3wuwWX7WfefE1FdrvcMqXms/F9D8LT6P/Ff+6zVrB724T94U14AvLw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632BvDAAAA3QAAAA8AAAAAAAAAAAAA&#10;AAAAoQIAAGRycy9kb3ducmV2LnhtbFBLBQYAAAAABAAEAPkAAACRAwAAAAA=&#10;" strokeweight="2.25pt">
                    <v:stroke endarrowwidth="narrow"/>
                  </v:line>
                  <v:shape id="Text Box 8517" o:spid="_x0000_s1509" type="#_x0000_t202" style="position:absolute;left:1049;top:16419;width:39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Esw78UA&#10;AADdAAAADwAAAGRycy9kb3ducmV2LnhtbESPQWvCQBSE74X+h+UVeqsbBUWjq5SCoh6KGrXXR/Y1&#10;SZt9G7Kvmv77bkHwOMzMN8xs0blaXagNlWcD/V4Cijj3tuLCwDFbvoxBBUG2WHsmA78UYDF/fJhh&#10;av2V93Q5SKEihEOKBkqRJtU65CU5DD3fEEfv07cOJcq20LbFa4S7Wg+SZKQdVhwXSmzoraT8+/Dj&#10;DBQf2Qb1abd9P7sm1PsvodVKjHl+6l6noIQ6uYdv7bU1MBmO+vD/Jj4BPf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ESzDv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AA78C2" w:rsidRPr="00A40288" w:rsidRDefault="00AA78C2" w:rsidP="001C4452">
                          <w:pPr>
                            <w:rPr>
                              <w:i/>
                              <w:sz w:val="22"/>
                              <w:szCs w:val="22"/>
                            </w:rPr>
                          </w:pPr>
                          <w:r w:rsidRPr="00A40288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Зм</w:t>
                          </w:r>
                          <w:r w:rsidRPr="00A40288">
                            <w:rPr>
                              <w:i/>
                              <w:sz w:val="22"/>
                              <w:szCs w:val="22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8518" o:spid="_x0000_s1510" type="#_x0000_t202" style="position:absolute;left:1522;top:16427;width:440;height:2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JmumMUA&#10;AADdAAAADwAAAGRycy9kb3ducmV2LnhtbESPS2sCQRCE70L+w9ABbzobQdGNo4RARD2IjzyuzU5n&#10;d5OdnmWn1fXfO4Lgsaiqr6jpvHWVOlETSs8GXvoJKOLM25JzA5+Hj94YVBBki5VnMnChAPPZU2eK&#10;qfVn3tFpL7mKEA4pGihE6lTrkBXkMPR9TRy9X984lCibXNsGzxHuKj1IkpF2WHJcKLCm94Ky//3R&#10;Gch/DivUX9v15tvVodr9CS0WYkz3uX17BSXUyiN8by+tgclwNIDbm/gE9Ow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0ma6Y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AA78C2" w:rsidRDefault="00AA78C2" w:rsidP="001C4452">
                          <w:pPr>
                            <w:rPr>
                              <w:i/>
                            </w:rPr>
                          </w:pPr>
                          <w:r w:rsidRPr="00A40288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Арк</w:t>
                          </w:r>
                          <w:r>
                            <w:rPr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8519" o:spid="_x0000_s1511" type="#_x0000_t202" style="position:absolute;left:2187;top:16419;width:889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9ULA8YA&#10;AADdAAAADwAAAGRycy9kb3ducmV2LnhtbESPX2vCQBDE3wt+h2OFvtWLLZU2eooIFeuD+Ketr0tu&#10;TaK5vZBbNX77XkHo4zAzv2FGk9ZV6kJNKD0b6PcSUMSZtyXnBr52H09voIIgW6w8k4EbBZiMOw8j&#10;TK2/8oYuW8lVhHBI0UAhUqdah6wgh6Hna+LoHXzjUKJscm0bvEa4q/Rzkgy0w5LjQoE1zQrKTtuz&#10;M5Dvd5+ov9fL1Y+rQ7U5Cs3nYsxjt50OQQm18h++txfWwPvr4AX+3sQnoM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9ULA8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AA78C2" w:rsidRDefault="00AA78C2" w:rsidP="001C4452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 w:rsidRPr="00A40288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№ докум</w:t>
                          </w:r>
                          <w:r>
                            <w:rPr>
                              <w:rFonts w:ascii="GOST type B" w:hAnsi="GOST type B"/>
                              <w:i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8520" o:spid="_x0000_s1512" type="#_x0000_t202" style="position:absolute;left:3493;top:16440;width:6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DyTd8YA&#10;AADdAAAADwAAAGRycy9kb3ducmV2LnhtbESPX2vCQBDE3wt+h2OFvtWLpZU2eooIFeuD+Ketr0tu&#10;TaK5vZBbNX77XkHo4zAzv2FGk9ZV6kJNKD0b6PcSUMSZtyXnBr52H09voIIgW6w8k4EbBZiMOw8j&#10;TK2/8oYuW8lVhHBI0UAhUqdah6wgh6Hna+LoHXzjUKJscm0bvEa4q/Rzkgy0w5LjQoE1zQrKTtuz&#10;M5Dvd5+ov9fL1Y+rQ7U5Cs3nYsxjt50OQQm18h++txfWwPvr4AX+3sQnoM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1DyTd8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AA78C2" w:rsidRPr="00A40288" w:rsidRDefault="00AA78C2" w:rsidP="001C4452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</w:pPr>
                          <w:r w:rsidRPr="00A40288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Підп.</w:t>
                          </w:r>
                        </w:p>
                      </w:txbxContent>
                    </v:textbox>
                  </v:shape>
                  <v:shape id="Text Box 8521" o:spid="_x0000_s1513" type="#_x0000_t202" style="position:absolute;left:4167;top:16446;width:536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3A27MUA&#10;AADdAAAADwAAAGRycy9kb3ducmV2LnhtbESPX2vCQBDE34V+h2MLfdNLBcWmniKFivog/mnr65Jb&#10;k9jcXshtNX57TxD6OMzMb5jxtHWVOlMTSs8GXnsJKOLM25JzA1/7z+4IVBBki5VnMnClANPJU2eM&#10;qfUX3tJ5J7mKEA4pGihE6lTrkBXkMPR8TRy9o28cSpRNrm2Dlwh3le4nyVA7LDkuFFjTR0HZ7+7P&#10;GcgP+yXq781q/ePqUG1PQvO5GPPy3M7eQQm18h9+tBfWwNtgOID7m/gE9OQ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cDbs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AA78C2" w:rsidRPr="00A40288" w:rsidRDefault="00AA78C2" w:rsidP="001C4452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 w:rsidRPr="00A40288">
                            <w:rPr>
                              <w:rFonts w:ascii="GOST type B" w:hAnsi="GOST type B"/>
                              <w:i/>
                            </w:rPr>
                            <w:t>Дата</w:t>
                          </w:r>
                        </w:p>
                      </w:txbxContent>
                    </v:textbox>
                  </v:shape>
                  <v:line id="Line 8522" o:spid="_x0000_s1514" style="position:absolute;visibility:visible;mso-wrap-style:square" from="10930,15860" to="10930,167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hLl9MUAAADdAAAADwAAAGRycy9kb3ducmV2LnhtbESP0YrCMBRE3xf8h3AXfBFNVbZo1ygi&#10;CCKyYOsH3G3utsXmpjZR698bYcHHYWbOMItVZ2pxo9ZVlhWMRxEI4tzqigsFp2w7nIFwHlljbZkU&#10;PMjBatn7WGCi7Z2PdEt9IQKEXYIKSu+bREqXl2TQjWxDHLw/2xr0QbaF1C3eA9zUchJFsTRYcVgo&#10;saFNSfk5vRoF1RR/B34+4KI+nM4/jzy77C+ZUv3Pbv0NwlPn3+H/9k4rmH/FMbzehCcgl0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hLl9MUAAADdAAAADwAAAAAAAAAA&#10;AAAAAAChAgAAZHJzL2Rvd25yZXYueG1sUEsFBgAAAAAEAAQA+QAAAJMDAAAAAA==&#10;" strokeweight="2.25pt">
                    <v:stroke endarrowwidth="narrow"/>
                  </v:line>
                  <v:shape id="Text Box 8523" o:spid="_x0000_s1515" type="#_x0000_t202" style="position:absolute;left:10990;top:15907;width:464;height: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O4NAMYA&#10;AADdAAAADwAAAGRycy9kb3ducmV2LnhtbESPX2vCQBDE3wW/w7FC3/RiobaNniJCxfah+Ketr0tu&#10;TaK5vZBbNX57r1Do4zAzv2Ems9ZV6kJNKD0bGA4SUMSZtyXnBr52b/0XUEGQLVaeycCNAsym3c4E&#10;U+uvvKHLVnIVIRxSNFCI1KnWISvIYRj4mjh6B984lCibXNsGrxHuKv2YJCPtsOS4UGBNi4Ky0/bs&#10;DOT73Tvq7/XH54+rQ7U5Ci2XYsxDr52PQQm18h/+a6+sgden0TP8volPQE/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O4NAM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AA78C2" w:rsidRDefault="00AA78C2" w:rsidP="001C4452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</w:rPr>
                            <w:t>Арк.</w:t>
                          </w:r>
                        </w:p>
                        <w:p w:rsidR="00AA78C2" w:rsidRDefault="00AA78C2" w:rsidP="001C4452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</w:p>
                        <w:p w:rsidR="00AA78C2" w:rsidRPr="00C0361F" w:rsidRDefault="00AA78C2" w:rsidP="001C4452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lang w:val="en-US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lang w:val="uk-UA"/>
                            </w:rPr>
                            <w:t>1</w:t>
                          </w:r>
                          <w:r>
                            <w:rPr>
                              <w:rFonts w:ascii="GOST type B" w:hAnsi="GOST type B"/>
                              <w:i/>
                              <w:lang w:val="en-US"/>
                            </w:rPr>
                            <w:t>6</w:t>
                          </w:r>
                        </w:p>
                      </w:txbxContent>
                    </v:textbox>
                  </v:shape>
                  <v:shape id="Text Box 8524" o:spid="_x0000_s1516" type="#_x0000_t202" style="position:absolute;left:4693;top:16053;width:6237;height:41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XGZcsIA&#10;AADdAAAADwAAAGRycy9kb3ducmV2LnhtbERPTWvCQBC9C/0PyxS86caC0kY3QYSK7UGqtvU6ZKdJ&#10;anY2ZEeN/757KHh8vO9F3rtGXagLtWcDk3ECirjwtubSwOfhdfQMKgiyxcYzGbhRgDx7GCwwtf7K&#10;O7rspVQxhEOKBiqRNtU6FBU5DGPfEkfux3cOJcKu1LbDawx3jX5Kkpl2WHNsqLClVUXFaX92Bsrj&#10;4Q3118f79tu1odn9Cq3XYszwsV/OQQn1chf/uzfWwMt0FufGN/EJ6Ow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cZlywgAAAN0AAAAPAAAAAAAAAAAAAAAAAJgCAABkcnMvZG93&#10;bnJldi54bWxQSwUGAAAAAAQABAD1AAAAhwMAAAAA&#10;" filled="f" stroked="f" strokeweight="2.25pt">
                    <v:stroke endarrowwidth="narrow"/>
                    <v:textbox inset="0,0,0,0">
                      <w:txbxContent>
                        <w:p w:rsidR="00AA78C2" w:rsidRDefault="00AA78C2" w:rsidP="001C4452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44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ІАЛЦ.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en-US"/>
                            </w:rPr>
                            <w:t>362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.00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П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З</w:t>
                          </w:r>
                        </w:p>
                      </w:txbxContent>
                    </v:textbox>
                  </v:shape>
                </v:group>
                <w10:wrap anchorx="page" anchory="page"/>
              </v:group>
            </w:pict>
          </mc:Fallback>
        </mc:AlternateContent>
      </w:r>
      <w:r w:rsidR="00374FC8" w:rsidRPr="00374FC8">
        <w:rPr>
          <w:rFonts w:ascii="GOST type B" w:hAnsi="GOST type B"/>
          <w:bCs/>
          <w:sz w:val="28"/>
          <w:szCs w:val="28"/>
          <w:lang w:val="uk-UA"/>
        </w:rPr>
        <w:t>На підставі таблиці покриття одержуємо МДНФ перемикальних функцій:</w:t>
      </w:r>
    </w:p>
    <w:p w:rsidR="00374FC8" w:rsidRPr="00C0361F" w:rsidRDefault="000A5F1F" w:rsidP="009A3A8D">
      <w:pPr>
        <w:spacing w:before="120"/>
        <w:ind w:left="284" w:right="284"/>
        <w:rPr>
          <w:rFonts w:ascii="GOST type B" w:hAnsi="GOST type B"/>
          <w:bCs/>
          <w:sz w:val="28"/>
          <w:szCs w:val="28"/>
          <w:lang w:val="uk-UA"/>
        </w:rPr>
      </w:pPr>
      <w:r w:rsidRPr="00BA5BB1">
        <w:rPr>
          <w:rFonts w:ascii="Times New Roman" w:hAnsi="Times New Roman"/>
          <w:bCs/>
          <w:position w:val="-18"/>
          <w:sz w:val="28"/>
          <w:szCs w:val="28"/>
          <w:lang w:val="uk-UA"/>
        </w:rPr>
        <w:object w:dxaOrig="4860" w:dyaOrig="520">
          <v:shape id="_x0000_i1047" type="#_x0000_t75" style="width:274.3pt;height:29.5pt" o:ole="">
            <v:imagedata r:id="rId50" o:title=""/>
          </v:shape>
          <o:OLEObject Type="Embed" ProgID="Equation.3" ShapeID="_x0000_i1047" DrawAspect="Content" ObjectID="_1449501887" r:id="rId51"/>
        </w:object>
      </w:r>
      <w:r w:rsidR="00374FC8" w:rsidRPr="00BA5BB1">
        <w:rPr>
          <w:rFonts w:ascii="Times New Roman" w:hAnsi="Times New Roman"/>
          <w:bCs/>
          <w:position w:val="-18"/>
          <w:sz w:val="28"/>
          <w:szCs w:val="28"/>
          <w:lang w:val="uk-UA"/>
        </w:rPr>
        <w:object w:dxaOrig="7230" w:dyaOrig="555">
          <v:shape id="_x0000_i1048" type="#_x0000_t75" style="width:361.45pt;height:28.1pt" o:ole="">
            <v:imagedata r:id="rId52" o:title=""/>
          </v:shape>
          <o:OLEObject Type="Embed" ProgID="Equation.3" ShapeID="_x0000_i1048" DrawAspect="Content" ObjectID="_1449501888" r:id="rId53"/>
        </w:object>
      </w:r>
      <w:r w:rsidR="00374FC8" w:rsidRPr="00BA5BB1">
        <w:rPr>
          <w:rFonts w:ascii="Times New Roman" w:hAnsi="Times New Roman"/>
          <w:bCs/>
          <w:position w:val="-18"/>
          <w:sz w:val="28"/>
          <w:szCs w:val="28"/>
          <w:lang w:val="uk-UA"/>
        </w:rPr>
        <w:object w:dxaOrig="7740" w:dyaOrig="555">
          <v:shape id="_x0000_i1049" type="#_x0000_t75" style="width:387.35pt;height:28.1pt" o:ole="">
            <v:imagedata r:id="rId54" o:title=""/>
          </v:shape>
          <o:OLEObject Type="Embed" ProgID="Equation.3" ShapeID="_x0000_i1049" DrawAspect="Content" ObjectID="_1449501889" r:id="rId55"/>
        </w:object>
      </w:r>
    </w:p>
    <w:p w:rsidR="001C4452" w:rsidRDefault="001C4452" w:rsidP="001C4452">
      <w:pPr>
        <w:tabs>
          <w:tab w:val="left" w:pos="8670"/>
        </w:tabs>
        <w:rPr>
          <w:rFonts w:ascii="GOST type B" w:hAnsi="GOST type B"/>
          <w:bCs/>
          <w:noProof/>
          <w:sz w:val="28"/>
          <w:szCs w:val="28"/>
          <w:lang w:val="uk-UA"/>
        </w:rPr>
      </w:pPr>
    </w:p>
    <w:p w:rsidR="001C4452" w:rsidRPr="00817C7A" w:rsidRDefault="001C4452" w:rsidP="001C4452">
      <w:pPr>
        <w:tabs>
          <w:tab w:val="left" w:pos="8670"/>
        </w:tabs>
        <w:rPr>
          <w:rFonts w:ascii="GOST type B" w:hAnsi="GOST type B"/>
          <w:bCs/>
          <w:noProof/>
          <w:sz w:val="28"/>
          <w:szCs w:val="28"/>
          <w:lang w:val="uk-UA"/>
        </w:rPr>
      </w:pPr>
    </w:p>
    <w:p w:rsidR="001C4452" w:rsidRPr="00814033" w:rsidRDefault="009A3A8D" w:rsidP="00907462">
      <w:pPr>
        <w:spacing w:line="360" w:lineRule="auto"/>
        <w:ind w:left="284" w:right="284" w:firstLine="425"/>
        <w:rPr>
          <w:rFonts w:ascii="GOST type B" w:hAnsi="GOST type B"/>
          <w:b/>
          <w:bCs/>
          <w:sz w:val="28"/>
          <w:szCs w:val="28"/>
          <w:lang w:val="uk-UA"/>
        </w:rPr>
      </w:pPr>
      <w:r>
        <w:rPr>
          <w:rFonts w:ascii="GOST type B" w:hAnsi="GOST type B"/>
          <w:b/>
          <w:bCs/>
          <w:sz w:val="28"/>
          <w:szCs w:val="28"/>
          <w:lang w:val="uk-UA"/>
        </w:rPr>
        <w:t>4.</w:t>
      </w:r>
      <w:r w:rsidR="001C4452" w:rsidRPr="00814033">
        <w:rPr>
          <w:rFonts w:ascii="GOST type B" w:hAnsi="GOST type B"/>
          <w:b/>
          <w:bCs/>
          <w:sz w:val="28"/>
          <w:szCs w:val="28"/>
        </w:rPr>
        <w:t>3</w:t>
      </w:r>
      <w:r w:rsidR="001C4452" w:rsidRPr="00814033">
        <w:rPr>
          <w:rFonts w:ascii="GOST type B" w:hAnsi="GOST type B"/>
          <w:b/>
          <w:bCs/>
          <w:sz w:val="28"/>
          <w:szCs w:val="28"/>
          <w:lang w:val="uk-UA"/>
        </w:rPr>
        <w:t>.11 Одержання операторних форм для реалізації на ПЛМ</w:t>
      </w:r>
    </w:p>
    <w:p w:rsidR="001C4452" w:rsidRPr="00814033" w:rsidRDefault="001C4452" w:rsidP="009A3A8D">
      <w:pPr>
        <w:spacing w:line="360" w:lineRule="auto"/>
        <w:ind w:left="-284" w:right="284" w:firstLine="425"/>
        <w:jc w:val="both"/>
        <w:rPr>
          <w:rFonts w:ascii="GOST type B" w:hAnsi="GOST type B"/>
          <w:bCs/>
          <w:sz w:val="28"/>
          <w:lang w:val="uk-UA"/>
        </w:rPr>
      </w:pPr>
      <w:r w:rsidRPr="00814033">
        <w:rPr>
          <w:rFonts w:ascii="GOST type B" w:hAnsi="GOST type B"/>
          <w:bCs/>
          <w:sz w:val="28"/>
          <w:lang w:val="uk-UA"/>
        </w:rPr>
        <w:t>Одержимо операторне представлення функцій на ПЛМ.</w:t>
      </w:r>
    </w:p>
    <w:p w:rsidR="001C4452" w:rsidRPr="00814033" w:rsidRDefault="001C4452" w:rsidP="009A3A8D">
      <w:pPr>
        <w:spacing w:line="360" w:lineRule="auto"/>
        <w:ind w:left="-284" w:right="284" w:firstLine="425"/>
        <w:jc w:val="both"/>
        <w:rPr>
          <w:rFonts w:ascii="GOST type B" w:hAnsi="GOST type B"/>
          <w:bCs/>
          <w:sz w:val="28"/>
          <w:lang w:val="uk-UA"/>
        </w:rPr>
      </w:pPr>
      <w:r w:rsidRPr="00814033">
        <w:rPr>
          <w:rFonts w:ascii="GOST type B" w:hAnsi="GOST type B"/>
          <w:bCs/>
          <w:sz w:val="28"/>
          <w:lang w:val="uk-UA"/>
        </w:rPr>
        <w:t>На ПЛМ можна реалізувати форми {І/АБО, І/АБО-НЕ}.</w:t>
      </w:r>
    </w:p>
    <w:p w:rsidR="001C4452" w:rsidRPr="00907462" w:rsidRDefault="00907462" w:rsidP="009A3A8D">
      <w:pPr>
        <w:spacing w:line="360" w:lineRule="auto"/>
        <w:ind w:left="284" w:right="284"/>
        <w:rPr>
          <w:rFonts w:ascii="Times New Roman" w:hAnsi="Times New Roman"/>
          <w:bCs/>
          <w:sz w:val="28"/>
          <w:szCs w:val="28"/>
          <w:lang w:val="en-US"/>
        </w:rPr>
      </w:pPr>
      <w:r w:rsidRPr="00BA5BB1">
        <w:rPr>
          <w:rFonts w:ascii="Times New Roman" w:hAnsi="Times New Roman"/>
          <w:bCs/>
          <w:position w:val="-18"/>
          <w:sz w:val="28"/>
          <w:szCs w:val="28"/>
          <w:lang w:val="uk-UA"/>
        </w:rPr>
        <w:object w:dxaOrig="8700" w:dyaOrig="525">
          <v:shape id="_x0000_i1050" type="#_x0000_t75" style="width:423.35pt;height:25.9pt" o:ole="">
            <v:imagedata r:id="rId44" o:title=""/>
          </v:shape>
          <o:OLEObject Type="Embed" ProgID="Equation.3" ShapeID="_x0000_i1050" DrawAspect="Content" ObjectID="_1449501890" r:id="rId56"/>
        </w:object>
      </w:r>
      <w:r w:rsidRPr="00BA5BB1">
        <w:rPr>
          <w:rFonts w:ascii="Times New Roman" w:hAnsi="Times New Roman"/>
          <w:bCs/>
          <w:position w:val="-18"/>
          <w:sz w:val="28"/>
          <w:szCs w:val="28"/>
          <w:lang w:val="uk-UA"/>
        </w:rPr>
        <w:object w:dxaOrig="6015" w:dyaOrig="525">
          <v:shape id="_x0000_i1051" type="#_x0000_t75" style="width:4in;height:25.9pt" o:ole="">
            <v:imagedata r:id="rId46" o:title=""/>
          </v:shape>
          <o:OLEObject Type="Embed" ProgID="Equation.3" ShapeID="_x0000_i1051" DrawAspect="Content" ObjectID="_1449501891" r:id="rId57"/>
        </w:object>
      </w:r>
      <w:r w:rsidRPr="00BA5BB1">
        <w:rPr>
          <w:rFonts w:ascii="Times New Roman" w:hAnsi="Times New Roman"/>
          <w:bCs/>
          <w:position w:val="-18"/>
          <w:sz w:val="28"/>
          <w:szCs w:val="28"/>
          <w:lang w:val="uk-UA"/>
        </w:rPr>
        <w:object w:dxaOrig="5955" w:dyaOrig="525">
          <v:shape id="_x0000_i1052" type="#_x0000_t75" style="width:4in;height:25.9pt" o:ole="">
            <v:imagedata r:id="rId48" o:title=""/>
          </v:shape>
          <o:OLEObject Type="Embed" ProgID="Equation.3" ShapeID="_x0000_i1052" DrawAspect="Content" ObjectID="_1449501892" r:id="rId58"/>
        </w:object>
      </w:r>
      <w:r>
        <w:rPr>
          <w:rFonts w:ascii="Times New Roman" w:hAnsi="Times New Roman"/>
          <w:bCs/>
          <w:sz w:val="28"/>
          <w:szCs w:val="28"/>
          <w:lang w:val="en-US"/>
        </w:rPr>
        <w:t>;</w:t>
      </w:r>
    </w:p>
    <w:p w:rsidR="00907462" w:rsidRDefault="00907462" w:rsidP="009A3A8D">
      <w:pPr>
        <w:tabs>
          <w:tab w:val="left" w:pos="5445"/>
        </w:tabs>
        <w:ind w:left="284"/>
        <w:rPr>
          <w:rFonts w:ascii="Times New Roman" w:hAnsi="Times New Roman"/>
          <w:bCs/>
          <w:position w:val="-16"/>
          <w:sz w:val="28"/>
          <w:szCs w:val="28"/>
          <w:lang w:val="en-US"/>
        </w:rPr>
      </w:pPr>
      <w:r w:rsidRPr="00BA5BB1">
        <w:rPr>
          <w:rFonts w:ascii="Times New Roman" w:hAnsi="Times New Roman"/>
          <w:bCs/>
          <w:position w:val="-18"/>
          <w:sz w:val="28"/>
          <w:szCs w:val="28"/>
          <w:lang w:val="uk-UA"/>
        </w:rPr>
        <w:object w:dxaOrig="5325" w:dyaOrig="570">
          <v:shape id="_x0000_i1053" type="#_x0000_t75" style="width:265.7pt;height:28.8pt" o:ole="">
            <v:imagedata r:id="rId59" o:title=""/>
          </v:shape>
          <o:OLEObject Type="Embed" ProgID="Equation.3" ShapeID="_x0000_i1053" DrawAspect="Content" ObjectID="_1449501893" r:id="rId60"/>
        </w:object>
      </w:r>
    </w:p>
    <w:p w:rsidR="00907462" w:rsidRDefault="00907462" w:rsidP="009A3A8D">
      <w:pPr>
        <w:tabs>
          <w:tab w:val="left" w:pos="5445"/>
        </w:tabs>
        <w:ind w:left="284"/>
        <w:rPr>
          <w:rFonts w:ascii="Times New Roman" w:hAnsi="Times New Roman"/>
          <w:bCs/>
          <w:position w:val="-16"/>
          <w:sz w:val="28"/>
          <w:szCs w:val="28"/>
          <w:lang w:val="en-US"/>
        </w:rPr>
      </w:pPr>
      <w:r w:rsidRPr="00BA5BB1">
        <w:rPr>
          <w:rFonts w:ascii="Times New Roman" w:hAnsi="Times New Roman"/>
          <w:bCs/>
          <w:position w:val="-18"/>
          <w:sz w:val="28"/>
          <w:szCs w:val="28"/>
          <w:lang w:val="uk-UA"/>
        </w:rPr>
        <w:object w:dxaOrig="7230" w:dyaOrig="570">
          <v:shape id="_x0000_i1054" type="#_x0000_t75" style="width:361.45pt;height:28.8pt" o:ole="">
            <v:imagedata r:id="rId61" o:title=""/>
          </v:shape>
          <o:OLEObject Type="Embed" ProgID="Equation.3" ShapeID="_x0000_i1054" DrawAspect="Content" ObjectID="_1449501894" r:id="rId62"/>
        </w:object>
      </w:r>
    </w:p>
    <w:p w:rsidR="00907462" w:rsidRPr="00907462" w:rsidRDefault="00907462" w:rsidP="009A3A8D">
      <w:pPr>
        <w:tabs>
          <w:tab w:val="left" w:pos="5445"/>
        </w:tabs>
        <w:ind w:left="284"/>
        <w:rPr>
          <w:rFonts w:ascii="Times New Roman" w:hAnsi="Times New Roman"/>
          <w:lang w:val="en-US"/>
        </w:rPr>
      </w:pPr>
      <w:r w:rsidRPr="00BA5BB1">
        <w:rPr>
          <w:rFonts w:ascii="Times New Roman" w:hAnsi="Times New Roman"/>
          <w:bCs/>
          <w:position w:val="-18"/>
          <w:sz w:val="28"/>
          <w:szCs w:val="28"/>
          <w:lang w:val="uk-UA"/>
        </w:rPr>
        <w:object w:dxaOrig="7740" w:dyaOrig="570">
          <v:shape id="_x0000_i1055" type="#_x0000_t75" style="width:387.35pt;height:28.8pt" o:ole="">
            <v:imagedata r:id="rId63" o:title=""/>
          </v:shape>
          <o:OLEObject Type="Embed" ProgID="Equation.3" ShapeID="_x0000_i1055" DrawAspect="Content" ObjectID="_1449501895" r:id="rId64"/>
        </w:object>
      </w:r>
      <w:r>
        <w:rPr>
          <w:rFonts w:ascii="Times New Roman" w:hAnsi="Times New Roman"/>
          <w:bCs/>
          <w:sz w:val="28"/>
          <w:szCs w:val="28"/>
          <w:lang w:val="en-US"/>
        </w:rPr>
        <w:t>.</w:t>
      </w:r>
    </w:p>
    <w:p w:rsidR="00907462" w:rsidRPr="00907462" w:rsidRDefault="00907462" w:rsidP="00907462">
      <w:pPr>
        <w:spacing w:line="360" w:lineRule="auto"/>
        <w:ind w:left="284" w:right="284" w:firstLine="425"/>
        <w:rPr>
          <w:rFonts w:ascii="Times New Roman" w:hAnsi="Times New Roman"/>
          <w:bCs/>
          <w:sz w:val="28"/>
          <w:szCs w:val="28"/>
          <w:lang w:val="uk-UA"/>
        </w:rPr>
      </w:pPr>
    </w:p>
    <w:p w:rsidR="00907462" w:rsidRPr="00D74943" w:rsidRDefault="00907462" w:rsidP="0084202E">
      <w:pPr>
        <w:pStyle w:val="ae"/>
        <w:spacing w:line="360" w:lineRule="auto"/>
        <w:ind w:left="-284" w:firstLine="568"/>
        <w:rPr>
          <w:szCs w:val="28"/>
          <w:lang w:val="ru-RU"/>
        </w:rPr>
      </w:pPr>
      <w:r w:rsidRPr="00891410">
        <w:rPr>
          <w:szCs w:val="28"/>
          <w:lang w:val="uk-UA"/>
        </w:rPr>
        <w:t xml:space="preserve">Мінімальною буде форма [І/АБО] : 4 змінні, </w:t>
      </w:r>
      <w:r w:rsidRPr="00907462">
        <w:rPr>
          <w:szCs w:val="28"/>
          <w:lang w:val="uk-UA"/>
        </w:rPr>
        <w:t>10</w:t>
      </w:r>
      <w:r w:rsidRPr="00891410">
        <w:rPr>
          <w:szCs w:val="28"/>
          <w:lang w:val="uk-UA"/>
        </w:rPr>
        <w:t xml:space="preserve"> імплікант, 3 функції.</w:t>
      </w:r>
      <w:r w:rsidRPr="00907462">
        <w:rPr>
          <w:szCs w:val="28"/>
          <w:lang w:val="uk-UA"/>
        </w:rPr>
        <w:t xml:space="preserve"> </w:t>
      </w:r>
      <w:r w:rsidRPr="00891410">
        <w:rPr>
          <w:szCs w:val="28"/>
          <w:lang w:val="uk-UA"/>
        </w:rPr>
        <w:t>Тож оберемо ПЛМ</w:t>
      </w:r>
      <w:r>
        <w:rPr>
          <w:szCs w:val="28"/>
          <w:lang w:val="uk-UA"/>
        </w:rPr>
        <w:t xml:space="preserve"> </w:t>
      </w:r>
      <w:r w:rsidRPr="00891410">
        <w:rPr>
          <w:szCs w:val="28"/>
          <w:lang w:val="uk-UA"/>
        </w:rPr>
        <w:t>(4,</w:t>
      </w:r>
      <w:r w:rsidRPr="000A5F1F">
        <w:rPr>
          <w:szCs w:val="28"/>
          <w:lang w:val="ru-RU"/>
        </w:rPr>
        <w:t>10</w:t>
      </w:r>
      <w:r w:rsidRPr="00891410">
        <w:rPr>
          <w:szCs w:val="28"/>
          <w:lang w:val="uk-UA"/>
        </w:rPr>
        <w:t xml:space="preserve">,3). </w:t>
      </w:r>
      <w:r w:rsidRPr="00891410">
        <w:rPr>
          <w:szCs w:val="28"/>
          <w:lang w:val="ru-RU"/>
        </w:rPr>
        <w:t>Побудуємо карту програмування ПЛМ (</w:t>
      </w:r>
      <w:r>
        <w:rPr>
          <w:szCs w:val="28"/>
          <w:lang w:val="ru-RU"/>
        </w:rPr>
        <w:t>таблиця</w:t>
      </w:r>
      <w:r w:rsidRPr="00891410">
        <w:rPr>
          <w:szCs w:val="28"/>
          <w:lang w:val="ru-RU"/>
        </w:rPr>
        <w:t xml:space="preserve"> </w:t>
      </w:r>
      <w:r w:rsidR="009A3A8D">
        <w:rPr>
          <w:szCs w:val="28"/>
          <w:lang w:val="ru-RU"/>
        </w:rPr>
        <w:t>4</w:t>
      </w:r>
      <w:r>
        <w:rPr>
          <w:szCs w:val="28"/>
          <w:lang w:val="ru-RU"/>
        </w:rPr>
        <w:t>.</w:t>
      </w:r>
      <w:r w:rsidR="009A3A8D">
        <w:rPr>
          <w:szCs w:val="28"/>
          <w:lang w:val="ru-RU"/>
        </w:rPr>
        <w:t>6</w:t>
      </w:r>
      <w:r w:rsidRPr="00891410">
        <w:rPr>
          <w:szCs w:val="28"/>
          <w:lang w:val="ru-RU"/>
        </w:rPr>
        <w:t>).</w:t>
      </w:r>
    </w:p>
    <w:p w:rsidR="00907462" w:rsidRPr="009A3A8D" w:rsidRDefault="00907462" w:rsidP="00907462">
      <w:pPr>
        <w:pStyle w:val="ae"/>
        <w:spacing w:line="360" w:lineRule="auto"/>
        <w:ind w:left="284" w:right="284"/>
        <w:jc w:val="right"/>
        <w:rPr>
          <w:i/>
          <w:szCs w:val="28"/>
          <w:lang w:val="ru-RU"/>
        </w:rPr>
      </w:pPr>
      <w:r w:rsidRPr="009A3A8D">
        <w:rPr>
          <w:i/>
          <w:szCs w:val="28"/>
          <w:lang w:val="uk-UA"/>
        </w:rPr>
        <w:t xml:space="preserve">Таблиця </w:t>
      </w:r>
      <w:r w:rsidR="009A3A8D" w:rsidRPr="009A3A8D">
        <w:rPr>
          <w:i/>
          <w:szCs w:val="28"/>
          <w:lang w:val="uk-UA"/>
        </w:rPr>
        <w:t>4.6</w:t>
      </w:r>
      <w:r w:rsidRPr="009A3A8D">
        <w:rPr>
          <w:i/>
          <w:szCs w:val="28"/>
          <w:lang w:val="uk-UA"/>
        </w:rPr>
        <w:t xml:space="preserve"> - </w:t>
      </w:r>
      <w:r w:rsidRPr="009A3A8D">
        <w:rPr>
          <w:bCs/>
          <w:i/>
          <w:lang w:val="uk-UA"/>
        </w:rPr>
        <w:t>Карта програмування ПЛМ</w:t>
      </w:r>
    </w:p>
    <w:tbl>
      <w:tblPr>
        <w:tblStyle w:val="a7"/>
        <w:tblW w:w="9223" w:type="dxa"/>
        <w:tblInd w:w="392" w:type="dxa"/>
        <w:tblLook w:val="04A0" w:firstRow="1" w:lastRow="0" w:firstColumn="1" w:lastColumn="0" w:noHBand="0" w:noVBand="1"/>
      </w:tblPr>
      <w:tblGrid>
        <w:gridCol w:w="1176"/>
        <w:gridCol w:w="1180"/>
        <w:gridCol w:w="1175"/>
        <w:gridCol w:w="1133"/>
        <w:gridCol w:w="1225"/>
        <w:gridCol w:w="1088"/>
        <w:gridCol w:w="1125"/>
        <w:gridCol w:w="1121"/>
      </w:tblGrid>
      <w:tr w:rsidR="00907462" w:rsidTr="0084202E">
        <w:trPr>
          <w:trHeight w:val="285"/>
        </w:trPr>
        <w:tc>
          <w:tcPr>
            <w:tcW w:w="117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07462" w:rsidRPr="0084202E" w:rsidRDefault="00907462" w:rsidP="00A40288">
            <w:pPr>
              <w:spacing w:before="120"/>
              <w:ind w:left="-534" w:right="-378"/>
              <w:jc w:val="center"/>
              <w:rPr>
                <w:rFonts w:ascii="GOST type B" w:hAnsi="GOST type B"/>
                <w:sz w:val="28"/>
                <w:szCs w:val="28"/>
                <w:vertAlign w:val="subscript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x</w:t>
            </w:r>
            <w:r w:rsidRPr="0084202E">
              <w:rPr>
                <w:rFonts w:ascii="GOST type B" w:hAnsi="GOST type B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11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07462" w:rsidRPr="0084202E" w:rsidRDefault="00907462" w:rsidP="00A40288">
            <w:pPr>
              <w:spacing w:before="120"/>
              <w:ind w:right="41"/>
              <w:jc w:val="center"/>
              <w:rPr>
                <w:rFonts w:ascii="GOST type B" w:hAnsi="GOST type B"/>
                <w:sz w:val="28"/>
                <w:szCs w:val="28"/>
                <w:vertAlign w:val="subscript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x</w:t>
            </w:r>
            <w:r w:rsidRPr="0084202E">
              <w:rPr>
                <w:rFonts w:ascii="GOST type B" w:hAnsi="GOST type B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11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07462" w:rsidRPr="0084202E" w:rsidRDefault="00907462" w:rsidP="00A40288">
            <w:pPr>
              <w:tabs>
                <w:tab w:val="left" w:pos="266"/>
              </w:tabs>
              <w:spacing w:before="120"/>
              <w:jc w:val="center"/>
              <w:rPr>
                <w:rFonts w:ascii="GOST type B" w:hAnsi="GOST type B"/>
                <w:sz w:val="28"/>
                <w:szCs w:val="28"/>
                <w:vertAlign w:val="subscript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x</w:t>
            </w:r>
            <w:r w:rsidRPr="0084202E">
              <w:rPr>
                <w:rFonts w:ascii="GOST type B" w:hAnsi="GOST type B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113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07462" w:rsidRPr="0084202E" w:rsidRDefault="00907462" w:rsidP="00A40288">
            <w:pPr>
              <w:spacing w:before="120"/>
              <w:ind w:right="-12"/>
              <w:jc w:val="center"/>
              <w:rPr>
                <w:rFonts w:ascii="GOST type B" w:hAnsi="GOST type B"/>
                <w:sz w:val="28"/>
                <w:szCs w:val="28"/>
                <w:vertAlign w:val="subscript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x</w:t>
            </w:r>
            <w:r w:rsidRPr="0084202E">
              <w:rPr>
                <w:rFonts w:ascii="GOST type B" w:hAnsi="GOST type B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122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07462" w:rsidRPr="0084202E" w:rsidRDefault="00907462" w:rsidP="00A40288">
            <w:pPr>
              <w:spacing w:before="120"/>
              <w:jc w:val="center"/>
              <w:rPr>
                <w:rFonts w:ascii="GOST type B" w:hAnsi="GOST type B"/>
                <w:sz w:val="28"/>
                <w:szCs w:val="28"/>
                <w:vertAlign w:val="subscript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P</w:t>
            </w:r>
            <w:r w:rsidRPr="0084202E">
              <w:rPr>
                <w:rFonts w:ascii="GOST type B" w:hAnsi="GOST type B"/>
                <w:sz w:val="28"/>
                <w:szCs w:val="28"/>
                <w:vertAlign w:val="subscript"/>
              </w:rPr>
              <w:t>i</w:t>
            </w:r>
          </w:p>
        </w:tc>
        <w:tc>
          <w:tcPr>
            <w:tcW w:w="108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07462" w:rsidRPr="0084202E" w:rsidRDefault="00907462" w:rsidP="00A40288">
            <w:pPr>
              <w:spacing w:before="120"/>
              <w:jc w:val="center"/>
              <w:rPr>
                <w:rFonts w:ascii="GOST type B" w:hAnsi="GOST type B"/>
                <w:sz w:val="28"/>
                <w:szCs w:val="28"/>
                <w:vertAlign w:val="subscript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f</w:t>
            </w:r>
            <w:r w:rsidRPr="0084202E">
              <w:rPr>
                <w:rFonts w:ascii="GOST type B" w:hAnsi="GOST type B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112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07462" w:rsidRPr="0084202E" w:rsidRDefault="00907462" w:rsidP="00A40288">
            <w:pPr>
              <w:spacing w:before="120"/>
              <w:jc w:val="center"/>
              <w:rPr>
                <w:rFonts w:ascii="GOST type B" w:hAnsi="GOST type B"/>
                <w:sz w:val="28"/>
                <w:szCs w:val="28"/>
                <w:vertAlign w:val="subscript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f</w:t>
            </w:r>
            <w:r w:rsidRPr="0084202E">
              <w:rPr>
                <w:rFonts w:ascii="GOST type B" w:hAnsi="GOST type B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112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07462" w:rsidRPr="0084202E" w:rsidRDefault="00907462" w:rsidP="00A40288">
            <w:pPr>
              <w:spacing w:before="120"/>
              <w:ind w:right="-35"/>
              <w:jc w:val="center"/>
              <w:rPr>
                <w:rFonts w:ascii="GOST type B" w:hAnsi="GOST type B"/>
                <w:sz w:val="28"/>
                <w:szCs w:val="28"/>
                <w:vertAlign w:val="subscript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f</w:t>
            </w:r>
            <w:r w:rsidRPr="0084202E">
              <w:rPr>
                <w:rFonts w:ascii="GOST type B" w:hAnsi="GOST type B"/>
                <w:sz w:val="28"/>
                <w:szCs w:val="28"/>
                <w:vertAlign w:val="subscript"/>
              </w:rPr>
              <w:t>3</w:t>
            </w:r>
          </w:p>
        </w:tc>
      </w:tr>
      <w:tr w:rsidR="00907462" w:rsidTr="0084202E">
        <w:trPr>
          <w:trHeight w:val="285"/>
        </w:trPr>
        <w:tc>
          <w:tcPr>
            <w:tcW w:w="1176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907462" w:rsidRPr="0084202E" w:rsidRDefault="00C0361F" w:rsidP="00A40288">
            <w:pPr>
              <w:spacing w:before="120"/>
              <w:ind w:left="-534" w:right="-378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-</w:t>
            </w:r>
          </w:p>
        </w:tc>
        <w:tc>
          <w:tcPr>
            <w:tcW w:w="1180" w:type="dxa"/>
            <w:tcBorders>
              <w:top w:val="single" w:sz="12" w:space="0" w:color="auto"/>
            </w:tcBorders>
            <w:vAlign w:val="center"/>
          </w:tcPr>
          <w:p w:rsidR="00907462" w:rsidRPr="0084202E" w:rsidRDefault="00C0361F" w:rsidP="00A40288">
            <w:pPr>
              <w:spacing w:before="120"/>
              <w:ind w:right="41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1</w:t>
            </w:r>
          </w:p>
        </w:tc>
        <w:tc>
          <w:tcPr>
            <w:tcW w:w="1175" w:type="dxa"/>
            <w:tcBorders>
              <w:top w:val="single" w:sz="12" w:space="0" w:color="auto"/>
            </w:tcBorders>
            <w:vAlign w:val="center"/>
          </w:tcPr>
          <w:p w:rsidR="00907462" w:rsidRPr="0084202E" w:rsidRDefault="00907462" w:rsidP="00A40288">
            <w:pPr>
              <w:spacing w:before="120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-</w:t>
            </w:r>
          </w:p>
        </w:tc>
        <w:tc>
          <w:tcPr>
            <w:tcW w:w="1133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907462" w:rsidRPr="0084202E" w:rsidRDefault="00907462" w:rsidP="00A40288">
            <w:pPr>
              <w:spacing w:before="120"/>
              <w:ind w:right="-12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0</w:t>
            </w:r>
          </w:p>
        </w:tc>
        <w:tc>
          <w:tcPr>
            <w:tcW w:w="1225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07462" w:rsidRPr="0084202E" w:rsidRDefault="00907462" w:rsidP="00A40288">
            <w:pPr>
              <w:spacing w:before="120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P</w:t>
            </w:r>
            <w:r w:rsidRPr="0084202E">
              <w:rPr>
                <w:rFonts w:ascii="GOST type B" w:hAnsi="GOST type B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1088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907462" w:rsidRPr="0084202E" w:rsidRDefault="00907462" w:rsidP="00A40288">
            <w:pPr>
              <w:spacing w:before="120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1</w:t>
            </w:r>
          </w:p>
        </w:tc>
        <w:tc>
          <w:tcPr>
            <w:tcW w:w="1125" w:type="dxa"/>
            <w:tcBorders>
              <w:top w:val="single" w:sz="12" w:space="0" w:color="auto"/>
            </w:tcBorders>
            <w:vAlign w:val="center"/>
          </w:tcPr>
          <w:p w:rsidR="00907462" w:rsidRPr="0084202E" w:rsidRDefault="00907462" w:rsidP="00A40288">
            <w:pPr>
              <w:spacing w:before="120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0</w:t>
            </w:r>
          </w:p>
        </w:tc>
        <w:tc>
          <w:tcPr>
            <w:tcW w:w="1121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907462" w:rsidRPr="0084202E" w:rsidRDefault="00A40288" w:rsidP="00A40288">
            <w:pPr>
              <w:spacing w:before="120"/>
              <w:ind w:right="-35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0</w:t>
            </w:r>
          </w:p>
        </w:tc>
      </w:tr>
      <w:tr w:rsidR="00907462" w:rsidTr="0084202E">
        <w:trPr>
          <w:trHeight w:val="285"/>
        </w:trPr>
        <w:tc>
          <w:tcPr>
            <w:tcW w:w="1176" w:type="dxa"/>
            <w:tcBorders>
              <w:left w:val="single" w:sz="12" w:space="0" w:color="auto"/>
            </w:tcBorders>
            <w:vAlign w:val="center"/>
          </w:tcPr>
          <w:p w:rsidR="00907462" w:rsidRPr="0084202E" w:rsidRDefault="00C0361F" w:rsidP="00A40288">
            <w:pPr>
              <w:spacing w:before="120"/>
              <w:ind w:left="-534" w:right="-378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0</w:t>
            </w:r>
          </w:p>
        </w:tc>
        <w:tc>
          <w:tcPr>
            <w:tcW w:w="1180" w:type="dxa"/>
            <w:vAlign w:val="center"/>
          </w:tcPr>
          <w:p w:rsidR="00907462" w:rsidRPr="0084202E" w:rsidRDefault="00907462" w:rsidP="00A40288">
            <w:pPr>
              <w:spacing w:before="120"/>
              <w:ind w:right="41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-</w:t>
            </w:r>
          </w:p>
        </w:tc>
        <w:tc>
          <w:tcPr>
            <w:tcW w:w="1175" w:type="dxa"/>
            <w:vAlign w:val="center"/>
          </w:tcPr>
          <w:p w:rsidR="00907462" w:rsidRPr="0084202E" w:rsidRDefault="00C0361F" w:rsidP="00A40288">
            <w:pPr>
              <w:spacing w:before="120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-</w:t>
            </w:r>
          </w:p>
        </w:tc>
        <w:tc>
          <w:tcPr>
            <w:tcW w:w="1133" w:type="dxa"/>
            <w:tcBorders>
              <w:right w:val="single" w:sz="12" w:space="0" w:color="auto"/>
            </w:tcBorders>
            <w:vAlign w:val="center"/>
          </w:tcPr>
          <w:p w:rsidR="00907462" w:rsidRPr="0084202E" w:rsidRDefault="00907462" w:rsidP="00A40288">
            <w:pPr>
              <w:spacing w:before="120"/>
              <w:ind w:right="-12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0</w:t>
            </w:r>
          </w:p>
        </w:tc>
        <w:tc>
          <w:tcPr>
            <w:tcW w:w="122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907462" w:rsidRPr="0084202E" w:rsidRDefault="00907462" w:rsidP="00A40288">
            <w:pPr>
              <w:spacing w:before="120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P</w:t>
            </w:r>
            <w:r w:rsidRPr="0084202E">
              <w:rPr>
                <w:rFonts w:ascii="GOST type B" w:hAnsi="GOST type B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1088" w:type="dxa"/>
            <w:tcBorders>
              <w:left w:val="single" w:sz="12" w:space="0" w:color="auto"/>
            </w:tcBorders>
            <w:vAlign w:val="center"/>
          </w:tcPr>
          <w:p w:rsidR="00907462" w:rsidRPr="0084202E" w:rsidRDefault="00907462" w:rsidP="00A40288">
            <w:pPr>
              <w:spacing w:before="120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1</w:t>
            </w:r>
          </w:p>
        </w:tc>
        <w:tc>
          <w:tcPr>
            <w:tcW w:w="1125" w:type="dxa"/>
            <w:vAlign w:val="center"/>
          </w:tcPr>
          <w:p w:rsidR="00907462" w:rsidRPr="0084202E" w:rsidRDefault="00907462" w:rsidP="00A40288">
            <w:pPr>
              <w:spacing w:before="120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0</w:t>
            </w:r>
          </w:p>
        </w:tc>
        <w:tc>
          <w:tcPr>
            <w:tcW w:w="1121" w:type="dxa"/>
            <w:tcBorders>
              <w:right w:val="single" w:sz="12" w:space="0" w:color="auto"/>
            </w:tcBorders>
            <w:vAlign w:val="center"/>
          </w:tcPr>
          <w:p w:rsidR="00907462" w:rsidRPr="0084202E" w:rsidRDefault="00A40288" w:rsidP="00A40288">
            <w:pPr>
              <w:spacing w:before="120"/>
              <w:ind w:right="-35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1</w:t>
            </w:r>
          </w:p>
        </w:tc>
      </w:tr>
      <w:tr w:rsidR="00907462" w:rsidTr="0084202E">
        <w:trPr>
          <w:trHeight w:val="285"/>
        </w:trPr>
        <w:tc>
          <w:tcPr>
            <w:tcW w:w="1176" w:type="dxa"/>
            <w:tcBorders>
              <w:left w:val="single" w:sz="12" w:space="0" w:color="auto"/>
            </w:tcBorders>
            <w:vAlign w:val="center"/>
          </w:tcPr>
          <w:p w:rsidR="00907462" w:rsidRPr="0084202E" w:rsidRDefault="00C0361F" w:rsidP="00A40288">
            <w:pPr>
              <w:spacing w:before="120"/>
              <w:ind w:left="-534" w:right="-378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-</w:t>
            </w:r>
          </w:p>
        </w:tc>
        <w:tc>
          <w:tcPr>
            <w:tcW w:w="1180" w:type="dxa"/>
            <w:vAlign w:val="center"/>
          </w:tcPr>
          <w:p w:rsidR="00907462" w:rsidRPr="0084202E" w:rsidRDefault="00907462" w:rsidP="00A40288">
            <w:pPr>
              <w:spacing w:before="120"/>
              <w:ind w:right="41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0</w:t>
            </w:r>
          </w:p>
        </w:tc>
        <w:tc>
          <w:tcPr>
            <w:tcW w:w="1175" w:type="dxa"/>
            <w:vAlign w:val="center"/>
          </w:tcPr>
          <w:p w:rsidR="00907462" w:rsidRPr="0084202E" w:rsidRDefault="00907462" w:rsidP="00A40288">
            <w:pPr>
              <w:spacing w:before="120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0</w:t>
            </w:r>
          </w:p>
        </w:tc>
        <w:tc>
          <w:tcPr>
            <w:tcW w:w="1133" w:type="dxa"/>
            <w:tcBorders>
              <w:right w:val="single" w:sz="12" w:space="0" w:color="auto"/>
            </w:tcBorders>
            <w:vAlign w:val="center"/>
          </w:tcPr>
          <w:p w:rsidR="00907462" w:rsidRPr="0084202E" w:rsidRDefault="00C0361F" w:rsidP="00A40288">
            <w:pPr>
              <w:spacing w:before="120"/>
              <w:ind w:right="-12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0</w:t>
            </w:r>
          </w:p>
        </w:tc>
        <w:tc>
          <w:tcPr>
            <w:tcW w:w="122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907462" w:rsidRPr="0084202E" w:rsidRDefault="00907462" w:rsidP="00A40288">
            <w:pPr>
              <w:spacing w:before="120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P</w:t>
            </w:r>
            <w:r w:rsidRPr="0084202E">
              <w:rPr>
                <w:rFonts w:ascii="GOST type B" w:hAnsi="GOST type B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1088" w:type="dxa"/>
            <w:tcBorders>
              <w:left w:val="single" w:sz="12" w:space="0" w:color="auto"/>
            </w:tcBorders>
            <w:vAlign w:val="center"/>
          </w:tcPr>
          <w:p w:rsidR="00907462" w:rsidRPr="0084202E" w:rsidRDefault="00907462" w:rsidP="00A40288">
            <w:pPr>
              <w:spacing w:before="120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1</w:t>
            </w:r>
          </w:p>
        </w:tc>
        <w:tc>
          <w:tcPr>
            <w:tcW w:w="1125" w:type="dxa"/>
            <w:vAlign w:val="center"/>
          </w:tcPr>
          <w:p w:rsidR="00907462" w:rsidRPr="0084202E" w:rsidRDefault="00907462" w:rsidP="00A40288">
            <w:pPr>
              <w:spacing w:before="120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1</w:t>
            </w:r>
          </w:p>
        </w:tc>
        <w:tc>
          <w:tcPr>
            <w:tcW w:w="1121" w:type="dxa"/>
            <w:tcBorders>
              <w:right w:val="single" w:sz="12" w:space="0" w:color="auto"/>
            </w:tcBorders>
            <w:vAlign w:val="center"/>
          </w:tcPr>
          <w:p w:rsidR="00907462" w:rsidRPr="0084202E" w:rsidRDefault="00907462" w:rsidP="00A40288">
            <w:pPr>
              <w:spacing w:before="120"/>
              <w:ind w:right="-35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0</w:t>
            </w:r>
          </w:p>
        </w:tc>
      </w:tr>
      <w:tr w:rsidR="00907462" w:rsidTr="0084202E">
        <w:trPr>
          <w:trHeight w:val="285"/>
        </w:trPr>
        <w:tc>
          <w:tcPr>
            <w:tcW w:w="1176" w:type="dxa"/>
            <w:tcBorders>
              <w:left w:val="single" w:sz="12" w:space="0" w:color="auto"/>
            </w:tcBorders>
            <w:vAlign w:val="center"/>
          </w:tcPr>
          <w:p w:rsidR="00907462" w:rsidRPr="0084202E" w:rsidRDefault="00C0361F" w:rsidP="00A40288">
            <w:pPr>
              <w:spacing w:before="120"/>
              <w:ind w:left="-534" w:right="-378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-</w:t>
            </w:r>
          </w:p>
        </w:tc>
        <w:tc>
          <w:tcPr>
            <w:tcW w:w="1180" w:type="dxa"/>
            <w:vAlign w:val="center"/>
          </w:tcPr>
          <w:p w:rsidR="00907462" w:rsidRPr="0084202E" w:rsidRDefault="00907462" w:rsidP="00A40288">
            <w:pPr>
              <w:spacing w:before="120"/>
              <w:ind w:right="41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1</w:t>
            </w:r>
          </w:p>
        </w:tc>
        <w:tc>
          <w:tcPr>
            <w:tcW w:w="1175" w:type="dxa"/>
            <w:vAlign w:val="center"/>
          </w:tcPr>
          <w:p w:rsidR="00907462" w:rsidRPr="0084202E" w:rsidRDefault="00A40288" w:rsidP="00A40288">
            <w:pPr>
              <w:spacing w:before="120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0</w:t>
            </w:r>
          </w:p>
        </w:tc>
        <w:tc>
          <w:tcPr>
            <w:tcW w:w="1133" w:type="dxa"/>
            <w:tcBorders>
              <w:right w:val="single" w:sz="12" w:space="0" w:color="auto"/>
            </w:tcBorders>
            <w:vAlign w:val="center"/>
          </w:tcPr>
          <w:p w:rsidR="00907462" w:rsidRPr="0084202E" w:rsidRDefault="00A40288" w:rsidP="00A40288">
            <w:pPr>
              <w:spacing w:before="120"/>
              <w:ind w:right="-12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0</w:t>
            </w:r>
          </w:p>
        </w:tc>
        <w:tc>
          <w:tcPr>
            <w:tcW w:w="122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907462" w:rsidRPr="0084202E" w:rsidRDefault="00907462" w:rsidP="00A40288">
            <w:pPr>
              <w:spacing w:before="120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P</w:t>
            </w:r>
            <w:r w:rsidRPr="0084202E">
              <w:rPr>
                <w:rFonts w:ascii="GOST type B" w:hAnsi="GOST type B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1088" w:type="dxa"/>
            <w:tcBorders>
              <w:left w:val="single" w:sz="12" w:space="0" w:color="auto"/>
            </w:tcBorders>
            <w:vAlign w:val="center"/>
          </w:tcPr>
          <w:p w:rsidR="00907462" w:rsidRPr="0084202E" w:rsidRDefault="00907462" w:rsidP="00A40288">
            <w:pPr>
              <w:spacing w:before="120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1</w:t>
            </w:r>
          </w:p>
        </w:tc>
        <w:tc>
          <w:tcPr>
            <w:tcW w:w="1125" w:type="dxa"/>
            <w:vAlign w:val="center"/>
          </w:tcPr>
          <w:p w:rsidR="00907462" w:rsidRPr="0084202E" w:rsidRDefault="00A40288" w:rsidP="00A40288">
            <w:pPr>
              <w:spacing w:before="120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0</w:t>
            </w:r>
          </w:p>
        </w:tc>
        <w:tc>
          <w:tcPr>
            <w:tcW w:w="1121" w:type="dxa"/>
            <w:tcBorders>
              <w:right w:val="single" w:sz="12" w:space="0" w:color="auto"/>
            </w:tcBorders>
            <w:vAlign w:val="center"/>
          </w:tcPr>
          <w:p w:rsidR="00907462" w:rsidRPr="0084202E" w:rsidRDefault="00A40288" w:rsidP="00A40288">
            <w:pPr>
              <w:spacing w:before="120"/>
              <w:ind w:right="-35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1</w:t>
            </w:r>
          </w:p>
        </w:tc>
      </w:tr>
      <w:tr w:rsidR="00907462" w:rsidTr="0084202E">
        <w:trPr>
          <w:trHeight w:val="285"/>
        </w:trPr>
        <w:tc>
          <w:tcPr>
            <w:tcW w:w="1176" w:type="dxa"/>
            <w:tcBorders>
              <w:left w:val="single" w:sz="12" w:space="0" w:color="auto"/>
            </w:tcBorders>
            <w:vAlign w:val="center"/>
          </w:tcPr>
          <w:p w:rsidR="00907462" w:rsidRPr="0084202E" w:rsidRDefault="00A40288" w:rsidP="00A40288">
            <w:pPr>
              <w:spacing w:before="120"/>
              <w:ind w:left="-534" w:right="-378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-</w:t>
            </w:r>
          </w:p>
        </w:tc>
        <w:tc>
          <w:tcPr>
            <w:tcW w:w="1180" w:type="dxa"/>
            <w:vAlign w:val="center"/>
          </w:tcPr>
          <w:p w:rsidR="00907462" w:rsidRPr="0084202E" w:rsidRDefault="00A40288" w:rsidP="00A40288">
            <w:pPr>
              <w:spacing w:before="120"/>
              <w:ind w:right="41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1</w:t>
            </w:r>
          </w:p>
        </w:tc>
        <w:tc>
          <w:tcPr>
            <w:tcW w:w="1175" w:type="dxa"/>
            <w:vAlign w:val="center"/>
          </w:tcPr>
          <w:p w:rsidR="00907462" w:rsidRPr="0084202E" w:rsidRDefault="00A40288" w:rsidP="00A40288">
            <w:pPr>
              <w:spacing w:before="120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1</w:t>
            </w:r>
          </w:p>
        </w:tc>
        <w:tc>
          <w:tcPr>
            <w:tcW w:w="1133" w:type="dxa"/>
            <w:tcBorders>
              <w:right w:val="single" w:sz="12" w:space="0" w:color="auto"/>
            </w:tcBorders>
            <w:vAlign w:val="center"/>
          </w:tcPr>
          <w:p w:rsidR="00907462" w:rsidRPr="0084202E" w:rsidRDefault="00A40288" w:rsidP="00A40288">
            <w:pPr>
              <w:spacing w:before="120"/>
              <w:ind w:right="-12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1</w:t>
            </w:r>
          </w:p>
        </w:tc>
        <w:tc>
          <w:tcPr>
            <w:tcW w:w="122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907462" w:rsidRPr="0084202E" w:rsidRDefault="00907462" w:rsidP="00A40288">
            <w:pPr>
              <w:spacing w:before="120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P</w:t>
            </w:r>
            <w:r w:rsidRPr="0084202E">
              <w:rPr>
                <w:rFonts w:ascii="GOST type B" w:hAnsi="GOST type B"/>
                <w:sz w:val="28"/>
                <w:szCs w:val="28"/>
                <w:vertAlign w:val="subscript"/>
              </w:rPr>
              <w:t>5</w:t>
            </w:r>
          </w:p>
        </w:tc>
        <w:tc>
          <w:tcPr>
            <w:tcW w:w="1088" w:type="dxa"/>
            <w:tcBorders>
              <w:left w:val="single" w:sz="12" w:space="0" w:color="auto"/>
            </w:tcBorders>
            <w:vAlign w:val="center"/>
          </w:tcPr>
          <w:p w:rsidR="00907462" w:rsidRPr="0084202E" w:rsidRDefault="00907462" w:rsidP="00A40288">
            <w:pPr>
              <w:spacing w:before="120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1</w:t>
            </w:r>
          </w:p>
        </w:tc>
        <w:tc>
          <w:tcPr>
            <w:tcW w:w="1125" w:type="dxa"/>
            <w:vAlign w:val="center"/>
          </w:tcPr>
          <w:p w:rsidR="00907462" w:rsidRPr="0084202E" w:rsidRDefault="00A40288" w:rsidP="00A40288">
            <w:pPr>
              <w:spacing w:before="120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1</w:t>
            </w:r>
          </w:p>
        </w:tc>
        <w:tc>
          <w:tcPr>
            <w:tcW w:w="1121" w:type="dxa"/>
            <w:tcBorders>
              <w:right w:val="single" w:sz="12" w:space="0" w:color="auto"/>
            </w:tcBorders>
            <w:vAlign w:val="center"/>
          </w:tcPr>
          <w:p w:rsidR="00907462" w:rsidRPr="0084202E" w:rsidRDefault="00A40288" w:rsidP="00A40288">
            <w:pPr>
              <w:spacing w:before="120"/>
              <w:ind w:right="-35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1</w:t>
            </w:r>
          </w:p>
        </w:tc>
      </w:tr>
      <w:tr w:rsidR="00907462" w:rsidTr="0084202E">
        <w:trPr>
          <w:trHeight w:val="285"/>
        </w:trPr>
        <w:tc>
          <w:tcPr>
            <w:tcW w:w="1176" w:type="dxa"/>
            <w:tcBorders>
              <w:left w:val="single" w:sz="12" w:space="0" w:color="auto"/>
            </w:tcBorders>
            <w:vAlign w:val="center"/>
          </w:tcPr>
          <w:p w:rsidR="00907462" w:rsidRPr="0084202E" w:rsidRDefault="00A40288" w:rsidP="00A40288">
            <w:pPr>
              <w:spacing w:before="120"/>
              <w:ind w:left="-534" w:right="-378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0</w:t>
            </w:r>
          </w:p>
        </w:tc>
        <w:tc>
          <w:tcPr>
            <w:tcW w:w="1180" w:type="dxa"/>
            <w:vAlign w:val="center"/>
          </w:tcPr>
          <w:p w:rsidR="00907462" w:rsidRPr="0084202E" w:rsidRDefault="00A40288" w:rsidP="00A40288">
            <w:pPr>
              <w:spacing w:before="120"/>
              <w:ind w:right="41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-</w:t>
            </w:r>
          </w:p>
        </w:tc>
        <w:tc>
          <w:tcPr>
            <w:tcW w:w="1175" w:type="dxa"/>
            <w:vAlign w:val="center"/>
          </w:tcPr>
          <w:p w:rsidR="00907462" w:rsidRPr="0084202E" w:rsidRDefault="00A40288" w:rsidP="00A40288">
            <w:pPr>
              <w:spacing w:before="120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1</w:t>
            </w:r>
          </w:p>
        </w:tc>
        <w:tc>
          <w:tcPr>
            <w:tcW w:w="1133" w:type="dxa"/>
            <w:tcBorders>
              <w:right w:val="single" w:sz="12" w:space="0" w:color="auto"/>
            </w:tcBorders>
            <w:vAlign w:val="center"/>
          </w:tcPr>
          <w:p w:rsidR="00907462" w:rsidRPr="0084202E" w:rsidRDefault="00A40288" w:rsidP="00A40288">
            <w:pPr>
              <w:spacing w:before="120"/>
              <w:ind w:right="-12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0</w:t>
            </w:r>
          </w:p>
        </w:tc>
        <w:tc>
          <w:tcPr>
            <w:tcW w:w="122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907462" w:rsidRPr="0084202E" w:rsidRDefault="00907462" w:rsidP="00A40288">
            <w:pPr>
              <w:spacing w:before="120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P</w:t>
            </w:r>
            <w:r w:rsidRPr="0084202E">
              <w:rPr>
                <w:rFonts w:ascii="GOST type B" w:hAnsi="GOST type B"/>
                <w:sz w:val="28"/>
                <w:szCs w:val="28"/>
                <w:vertAlign w:val="subscript"/>
              </w:rPr>
              <w:t>6</w:t>
            </w:r>
          </w:p>
        </w:tc>
        <w:tc>
          <w:tcPr>
            <w:tcW w:w="1088" w:type="dxa"/>
            <w:tcBorders>
              <w:left w:val="single" w:sz="12" w:space="0" w:color="auto"/>
            </w:tcBorders>
            <w:vAlign w:val="center"/>
          </w:tcPr>
          <w:p w:rsidR="00907462" w:rsidRPr="0084202E" w:rsidRDefault="00A40288" w:rsidP="00A40288">
            <w:pPr>
              <w:spacing w:before="120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1</w:t>
            </w:r>
          </w:p>
        </w:tc>
        <w:tc>
          <w:tcPr>
            <w:tcW w:w="1125" w:type="dxa"/>
            <w:vAlign w:val="center"/>
          </w:tcPr>
          <w:p w:rsidR="00907462" w:rsidRPr="0084202E" w:rsidRDefault="00907462" w:rsidP="00A40288">
            <w:pPr>
              <w:spacing w:before="120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1</w:t>
            </w:r>
          </w:p>
        </w:tc>
        <w:tc>
          <w:tcPr>
            <w:tcW w:w="1121" w:type="dxa"/>
            <w:tcBorders>
              <w:right w:val="single" w:sz="12" w:space="0" w:color="auto"/>
            </w:tcBorders>
            <w:vAlign w:val="center"/>
          </w:tcPr>
          <w:p w:rsidR="00907462" w:rsidRPr="0084202E" w:rsidRDefault="00A40288" w:rsidP="00A40288">
            <w:pPr>
              <w:spacing w:before="120"/>
              <w:ind w:right="-35"/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 w:rsidRPr="0084202E"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</w:tr>
      <w:tr w:rsidR="00907462" w:rsidTr="0084202E">
        <w:trPr>
          <w:trHeight w:val="285"/>
        </w:trPr>
        <w:tc>
          <w:tcPr>
            <w:tcW w:w="1176" w:type="dxa"/>
            <w:tcBorders>
              <w:left w:val="single" w:sz="12" w:space="0" w:color="auto"/>
            </w:tcBorders>
            <w:vAlign w:val="center"/>
          </w:tcPr>
          <w:p w:rsidR="00907462" w:rsidRPr="0084202E" w:rsidRDefault="00A40288" w:rsidP="00A40288">
            <w:pPr>
              <w:spacing w:before="120"/>
              <w:ind w:left="-534" w:right="-378"/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 w:rsidRPr="0084202E"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1180" w:type="dxa"/>
            <w:vAlign w:val="center"/>
          </w:tcPr>
          <w:p w:rsidR="00907462" w:rsidRPr="0084202E" w:rsidRDefault="00A40288" w:rsidP="00A40288">
            <w:pPr>
              <w:spacing w:before="120"/>
              <w:ind w:right="41"/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 w:rsidRPr="0084202E">
              <w:rPr>
                <w:rFonts w:ascii="GOST type B" w:hAnsi="GOST type B"/>
                <w:sz w:val="28"/>
                <w:szCs w:val="28"/>
                <w:lang w:val="en-US"/>
              </w:rPr>
              <w:t>-</w:t>
            </w:r>
          </w:p>
        </w:tc>
        <w:tc>
          <w:tcPr>
            <w:tcW w:w="1175" w:type="dxa"/>
            <w:vAlign w:val="center"/>
          </w:tcPr>
          <w:p w:rsidR="00907462" w:rsidRPr="0084202E" w:rsidRDefault="00A40288" w:rsidP="00A40288">
            <w:pPr>
              <w:spacing w:before="120"/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 w:rsidRPr="0084202E"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1133" w:type="dxa"/>
            <w:tcBorders>
              <w:right w:val="single" w:sz="12" w:space="0" w:color="auto"/>
            </w:tcBorders>
            <w:vAlign w:val="center"/>
          </w:tcPr>
          <w:p w:rsidR="00907462" w:rsidRPr="0084202E" w:rsidRDefault="00A40288" w:rsidP="00A40288">
            <w:pPr>
              <w:spacing w:before="120"/>
              <w:ind w:right="-12"/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 w:rsidRPr="0084202E"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122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907462" w:rsidRPr="0084202E" w:rsidRDefault="00907462" w:rsidP="00A40288">
            <w:pPr>
              <w:spacing w:before="120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P</w:t>
            </w:r>
            <w:r w:rsidRPr="0084202E">
              <w:rPr>
                <w:rFonts w:ascii="GOST type B" w:hAnsi="GOST type B"/>
                <w:sz w:val="28"/>
                <w:szCs w:val="28"/>
                <w:vertAlign w:val="subscript"/>
              </w:rPr>
              <w:t>7</w:t>
            </w:r>
          </w:p>
        </w:tc>
        <w:tc>
          <w:tcPr>
            <w:tcW w:w="1088" w:type="dxa"/>
            <w:tcBorders>
              <w:left w:val="single" w:sz="12" w:space="0" w:color="auto"/>
            </w:tcBorders>
            <w:vAlign w:val="center"/>
          </w:tcPr>
          <w:p w:rsidR="00907462" w:rsidRPr="0084202E" w:rsidRDefault="00A40288" w:rsidP="00A40288">
            <w:pPr>
              <w:spacing w:before="120"/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 w:rsidRPr="0084202E"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1125" w:type="dxa"/>
            <w:vAlign w:val="center"/>
          </w:tcPr>
          <w:p w:rsidR="00907462" w:rsidRPr="0084202E" w:rsidRDefault="00A40288" w:rsidP="00A40288">
            <w:pPr>
              <w:spacing w:before="120"/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 w:rsidRPr="0084202E"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1121" w:type="dxa"/>
            <w:tcBorders>
              <w:right w:val="single" w:sz="12" w:space="0" w:color="auto"/>
            </w:tcBorders>
            <w:vAlign w:val="center"/>
          </w:tcPr>
          <w:p w:rsidR="00907462" w:rsidRPr="0084202E" w:rsidRDefault="00A40288" w:rsidP="00A40288">
            <w:pPr>
              <w:spacing w:before="120"/>
              <w:ind w:right="-35"/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 w:rsidRPr="0084202E"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</w:tr>
      <w:tr w:rsidR="00907462" w:rsidTr="0084202E">
        <w:trPr>
          <w:trHeight w:val="285"/>
        </w:trPr>
        <w:tc>
          <w:tcPr>
            <w:tcW w:w="1176" w:type="dxa"/>
            <w:tcBorders>
              <w:left w:val="single" w:sz="12" w:space="0" w:color="auto"/>
            </w:tcBorders>
            <w:vAlign w:val="center"/>
          </w:tcPr>
          <w:p w:rsidR="00907462" w:rsidRPr="0084202E" w:rsidRDefault="00A40288" w:rsidP="00A40288">
            <w:pPr>
              <w:spacing w:before="120"/>
              <w:ind w:left="-534" w:right="-378"/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 w:rsidRPr="0084202E"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1180" w:type="dxa"/>
            <w:vAlign w:val="center"/>
          </w:tcPr>
          <w:p w:rsidR="00907462" w:rsidRPr="0084202E" w:rsidRDefault="00A40288" w:rsidP="00A40288">
            <w:pPr>
              <w:spacing w:before="120"/>
              <w:ind w:right="41"/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 w:rsidRPr="0084202E"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1175" w:type="dxa"/>
            <w:vAlign w:val="center"/>
          </w:tcPr>
          <w:p w:rsidR="00907462" w:rsidRPr="0084202E" w:rsidRDefault="00A40288" w:rsidP="00A40288">
            <w:pPr>
              <w:spacing w:before="120"/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 w:rsidRPr="0084202E"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1133" w:type="dxa"/>
            <w:tcBorders>
              <w:right w:val="single" w:sz="12" w:space="0" w:color="auto"/>
            </w:tcBorders>
            <w:vAlign w:val="center"/>
          </w:tcPr>
          <w:p w:rsidR="00907462" w:rsidRPr="0084202E" w:rsidRDefault="00A40288" w:rsidP="00A40288">
            <w:pPr>
              <w:spacing w:before="120"/>
              <w:ind w:right="-12"/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 w:rsidRPr="0084202E">
              <w:rPr>
                <w:rFonts w:ascii="GOST type B" w:hAnsi="GOST type B"/>
                <w:sz w:val="28"/>
                <w:szCs w:val="28"/>
                <w:lang w:val="en-US"/>
              </w:rPr>
              <w:t>-</w:t>
            </w:r>
          </w:p>
        </w:tc>
        <w:tc>
          <w:tcPr>
            <w:tcW w:w="122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907462" w:rsidRPr="0084202E" w:rsidRDefault="00907462" w:rsidP="00A40288">
            <w:pPr>
              <w:spacing w:before="120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P</w:t>
            </w:r>
            <w:r w:rsidRPr="0084202E">
              <w:rPr>
                <w:rFonts w:ascii="GOST type B" w:hAnsi="GOST type B"/>
                <w:sz w:val="28"/>
                <w:szCs w:val="28"/>
                <w:vertAlign w:val="subscript"/>
              </w:rPr>
              <w:t>8</w:t>
            </w:r>
          </w:p>
        </w:tc>
        <w:tc>
          <w:tcPr>
            <w:tcW w:w="1088" w:type="dxa"/>
            <w:tcBorders>
              <w:left w:val="single" w:sz="12" w:space="0" w:color="auto"/>
            </w:tcBorders>
            <w:vAlign w:val="center"/>
          </w:tcPr>
          <w:p w:rsidR="00907462" w:rsidRPr="0084202E" w:rsidRDefault="00A40288" w:rsidP="00A40288">
            <w:pPr>
              <w:spacing w:before="120"/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 w:rsidRPr="0084202E"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1125" w:type="dxa"/>
            <w:vAlign w:val="center"/>
          </w:tcPr>
          <w:p w:rsidR="00907462" w:rsidRPr="0084202E" w:rsidRDefault="00A40288" w:rsidP="00A40288">
            <w:pPr>
              <w:spacing w:before="120"/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 w:rsidRPr="0084202E"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1121" w:type="dxa"/>
            <w:tcBorders>
              <w:right w:val="single" w:sz="12" w:space="0" w:color="auto"/>
            </w:tcBorders>
            <w:vAlign w:val="center"/>
          </w:tcPr>
          <w:p w:rsidR="00907462" w:rsidRPr="0084202E" w:rsidRDefault="00A40288" w:rsidP="00A40288">
            <w:pPr>
              <w:spacing w:before="120"/>
              <w:ind w:right="-35"/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 w:rsidRPr="0084202E"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</w:tr>
      <w:tr w:rsidR="00C0361F" w:rsidTr="0084202E">
        <w:trPr>
          <w:trHeight w:val="128"/>
        </w:trPr>
        <w:tc>
          <w:tcPr>
            <w:tcW w:w="1176" w:type="dxa"/>
            <w:tcBorders>
              <w:left w:val="single" w:sz="12" w:space="0" w:color="auto"/>
            </w:tcBorders>
            <w:vAlign w:val="center"/>
          </w:tcPr>
          <w:p w:rsidR="00C0361F" w:rsidRPr="0084202E" w:rsidRDefault="00C0361F" w:rsidP="00A40288">
            <w:pPr>
              <w:spacing w:before="120"/>
              <w:ind w:left="-534" w:right="-378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1</w:t>
            </w:r>
          </w:p>
        </w:tc>
        <w:tc>
          <w:tcPr>
            <w:tcW w:w="1180" w:type="dxa"/>
            <w:vAlign w:val="center"/>
          </w:tcPr>
          <w:p w:rsidR="00C0361F" w:rsidRPr="0084202E" w:rsidRDefault="00A40288" w:rsidP="00A40288">
            <w:pPr>
              <w:spacing w:before="120"/>
              <w:ind w:right="41"/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 w:rsidRPr="0084202E"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1175" w:type="dxa"/>
            <w:vAlign w:val="center"/>
          </w:tcPr>
          <w:p w:rsidR="00C0361F" w:rsidRPr="0084202E" w:rsidRDefault="00A40288" w:rsidP="00A40288">
            <w:pPr>
              <w:spacing w:before="120"/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 w:rsidRPr="0084202E">
              <w:rPr>
                <w:rFonts w:ascii="GOST type B" w:hAnsi="GOST type B"/>
                <w:sz w:val="28"/>
                <w:szCs w:val="28"/>
                <w:lang w:val="en-US"/>
              </w:rPr>
              <w:t>-</w:t>
            </w:r>
          </w:p>
        </w:tc>
        <w:tc>
          <w:tcPr>
            <w:tcW w:w="1133" w:type="dxa"/>
            <w:tcBorders>
              <w:right w:val="single" w:sz="12" w:space="0" w:color="auto"/>
            </w:tcBorders>
            <w:vAlign w:val="center"/>
          </w:tcPr>
          <w:p w:rsidR="00C0361F" w:rsidRPr="0084202E" w:rsidRDefault="00C0361F" w:rsidP="00A40288">
            <w:pPr>
              <w:spacing w:before="120"/>
              <w:ind w:right="-12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1</w:t>
            </w:r>
          </w:p>
        </w:tc>
        <w:tc>
          <w:tcPr>
            <w:tcW w:w="122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C0361F" w:rsidRPr="0084202E" w:rsidRDefault="00C0361F" w:rsidP="00A40288">
            <w:pPr>
              <w:spacing w:before="120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P</w:t>
            </w:r>
            <w:r w:rsidRPr="0084202E">
              <w:rPr>
                <w:rFonts w:ascii="GOST type B" w:hAnsi="GOST type B"/>
                <w:sz w:val="28"/>
                <w:szCs w:val="28"/>
                <w:vertAlign w:val="subscript"/>
              </w:rPr>
              <w:t>9</w:t>
            </w:r>
          </w:p>
        </w:tc>
        <w:tc>
          <w:tcPr>
            <w:tcW w:w="1088" w:type="dxa"/>
            <w:tcBorders>
              <w:left w:val="single" w:sz="12" w:space="0" w:color="auto"/>
            </w:tcBorders>
            <w:vAlign w:val="center"/>
          </w:tcPr>
          <w:p w:rsidR="00C0361F" w:rsidRPr="0084202E" w:rsidRDefault="00C0361F" w:rsidP="00A40288">
            <w:pPr>
              <w:spacing w:before="120"/>
              <w:jc w:val="center"/>
              <w:rPr>
                <w:rFonts w:ascii="GOST type B" w:hAnsi="GOST type B"/>
                <w:sz w:val="28"/>
                <w:szCs w:val="28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0</w:t>
            </w:r>
          </w:p>
        </w:tc>
        <w:tc>
          <w:tcPr>
            <w:tcW w:w="1125" w:type="dxa"/>
            <w:vAlign w:val="center"/>
          </w:tcPr>
          <w:p w:rsidR="00C0361F" w:rsidRPr="0084202E" w:rsidRDefault="00A40288" w:rsidP="00A40288">
            <w:pPr>
              <w:spacing w:before="120"/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 w:rsidRPr="0084202E"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1121" w:type="dxa"/>
            <w:tcBorders>
              <w:right w:val="single" w:sz="12" w:space="0" w:color="auto"/>
            </w:tcBorders>
            <w:vAlign w:val="center"/>
          </w:tcPr>
          <w:p w:rsidR="00C0361F" w:rsidRPr="0084202E" w:rsidRDefault="00A40288" w:rsidP="00A40288">
            <w:pPr>
              <w:spacing w:before="120"/>
              <w:ind w:right="-35"/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 w:rsidRPr="0084202E"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</w:tr>
      <w:tr w:rsidR="00C0361F" w:rsidTr="0084202E">
        <w:trPr>
          <w:trHeight w:val="128"/>
        </w:trPr>
        <w:tc>
          <w:tcPr>
            <w:tcW w:w="1176" w:type="dxa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C0361F" w:rsidRPr="0084202E" w:rsidRDefault="00A40288" w:rsidP="00A40288">
            <w:pPr>
              <w:spacing w:before="120"/>
              <w:ind w:left="-534" w:right="-378"/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 w:rsidRPr="0084202E"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1180" w:type="dxa"/>
            <w:tcBorders>
              <w:bottom w:val="single" w:sz="12" w:space="0" w:color="auto"/>
            </w:tcBorders>
            <w:vAlign w:val="center"/>
          </w:tcPr>
          <w:p w:rsidR="00C0361F" w:rsidRPr="0084202E" w:rsidRDefault="00A40288" w:rsidP="00A40288">
            <w:pPr>
              <w:spacing w:before="120"/>
              <w:ind w:right="41"/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 w:rsidRPr="0084202E"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1175" w:type="dxa"/>
            <w:tcBorders>
              <w:bottom w:val="single" w:sz="12" w:space="0" w:color="auto"/>
            </w:tcBorders>
            <w:vAlign w:val="center"/>
          </w:tcPr>
          <w:p w:rsidR="00C0361F" w:rsidRPr="0084202E" w:rsidRDefault="00A40288" w:rsidP="00A40288">
            <w:pPr>
              <w:spacing w:before="120"/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 w:rsidRPr="0084202E"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1133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0361F" w:rsidRPr="0084202E" w:rsidRDefault="00A40288" w:rsidP="00A40288">
            <w:pPr>
              <w:spacing w:before="120"/>
              <w:ind w:right="-12"/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 w:rsidRPr="0084202E"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  <w:tc>
          <w:tcPr>
            <w:tcW w:w="1225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0361F" w:rsidRPr="0084202E" w:rsidRDefault="00C0361F" w:rsidP="00A40288">
            <w:pPr>
              <w:spacing w:before="120"/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 w:rsidRPr="0084202E">
              <w:rPr>
                <w:rFonts w:ascii="GOST type B" w:hAnsi="GOST type B"/>
                <w:sz w:val="28"/>
                <w:szCs w:val="28"/>
              </w:rPr>
              <w:t>P</w:t>
            </w:r>
            <w:r w:rsidRPr="0084202E">
              <w:rPr>
                <w:rFonts w:ascii="GOST type B" w:hAnsi="GOST type B"/>
                <w:sz w:val="28"/>
                <w:szCs w:val="28"/>
                <w:vertAlign w:val="subscript"/>
                <w:lang w:val="en-US"/>
              </w:rPr>
              <w:t>10</w:t>
            </w:r>
          </w:p>
        </w:tc>
        <w:tc>
          <w:tcPr>
            <w:tcW w:w="1088" w:type="dxa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C0361F" w:rsidRPr="0084202E" w:rsidRDefault="00A40288" w:rsidP="00A40288">
            <w:pPr>
              <w:spacing w:before="120"/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 w:rsidRPr="0084202E"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1125" w:type="dxa"/>
            <w:tcBorders>
              <w:bottom w:val="single" w:sz="12" w:space="0" w:color="auto"/>
            </w:tcBorders>
            <w:vAlign w:val="center"/>
          </w:tcPr>
          <w:p w:rsidR="00C0361F" w:rsidRPr="0084202E" w:rsidRDefault="00A40288" w:rsidP="00A40288">
            <w:pPr>
              <w:spacing w:before="120"/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 w:rsidRPr="0084202E">
              <w:rPr>
                <w:rFonts w:ascii="GOST type B" w:hAnsi="GOST type B"/>
                <w:sz w:val="28"/>
                <w:szCs w:val="28"/>
                <w:lang w:val="en-US"/>
              </w:rPr>
              <w:t>0</w:t>
            </w:r>
          </w:p>
        </w:tc>
        <w:tc>
          <w:tcPr>
            <w:tcW w:w="1121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0361F" w:rsidRPr="0084202E" w:rsidRDefault="00A40288" w:rsidP="00A40288">
            <w:pPr>
              <w:spacing w:before="120"/>
              <w:ind w:right="-35"/>
              <w:jc w:val="center"/>
              <w:rPr>
                <w:rFonts w:ascii="GOST type B" w:hAnsi="GOST type B"/>
                <w:sz w:val="28"/>
                <w:szCs w:val="28"/>
                <w:lang w:val="en-US"/>
              </w:rPr>
            </w:pPr>
            <w:r w:rsidRPr="0084202E">
              <w:rPr>
                <w:rFonts w:ascii="GOST type B" w:hAnsi="GOST type B"/>
                <w:sz w:val="28"/>
                <w:szCs w:val="28"/>
                <w:lang w:val="en-US"/>
              </w:rPr>
              <w:t>1</w:t>
            </w:r>
          </w:p>
        </w:tc>
      </w:tr>
    </w:tbl>
    <w:p w:rsidR="00306F7A" w:rsidRPr="00C575C1" w:rsidRDefault="000336A9" w:rsidP="0084202E">
      <w:pPr>
        <w:pStyle w:val="1"/>
        <w:tabs>
          <w:tab w:val="left" w:pos="5385"/>
        </w:tabs>
        <w:ind w:left="-142" w:firstLine="426"/>
        <w:rPr>
          <w:rFonts w:ascii="GOST type B" w:hAnsi="GOST type B"/>
          <w:b w:val="0"/>
          <w:color w:val="auto"/>
          <w:lang w:val="uk-UA"/>
        </w:rPr>
      </w:pPr>
      <w:r>
        <w:rPr>
          <w:rFonts w:ascii="GOST type B" w:hAnsi="GOST type B"/>
          <w:noProof/>
        </w:rPr>
        <w:lastRenderedPageBreak/>
        <mc:AlternateContent>
          <mc:Choice Requires="wpg">
            <w:drawing>
              <wp:anchor distT="0" distB="0" distL="114300" distR="114300" simplePos="0" relativeHeight="251739136" behindDoc="1" locked="0" layoutInCell="1" allowOverlap="1">
                <wp:simplePos x="0" y="0"/>
                <wp:positionH relativeFrom="page">
                  <wp:posOffset>737235</wp:posOffset>
                </wp:positionH>
                <wp:positionV relativeFrom="page">
                  <wp:posOffset>335915</wp:posOffset>
                </wp:positionV>
                <wp:extent cx="6658610" cy="10201910"/>
                <wp:effectExtent l="19050" t="19050" r="8890" b="8890"/>
                <wp:wrapNone/>
                <wp:docPr id="9339" name="Группа 93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8610" cy="10201910"/>
                          <a:chOff x="1015" y="558"/>
                          <a:chExt cx="10486" cy="16168"/>
                        </a:xfrm>
                      </wpg:grpSpPr>
                      <wps:wsp>
                        <wps:cNvPr id="9340" name="Rectangle 8609"/>
                        <wps:cNvSpPr>
                          <a:spLocks noChangeArrowheads="1"/>
                        </wps:cNvSpPr>
                        <wps:spPr bwMode="auto">
                          <a:xfrm>
                            <a:off x="1015" y="558"/>
                            <a:ext cx="10468" cy="16133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9341" name="Group 8610"/>
                        <wpg:cNvGrpSpPr>
                          <a:grpSpLocks/>
                        </wpg:cNvGrpSpPr>
                        <wpg:grpSpPr bwMode="auto">
                          <a:xfrm>
                            <a:off x="1015" y="15846"/>
                            <a:ext cx="10486" cy="880"/>
                            <a:chOff x="1015" y="15846"/>
                            <a:chExt cx="10486" cy="880"/>
                          </a:xfrm>
                        </wpg:grpSpPr>
                        <wps:wsp>
                          <wps:cNvPr id="9342" name="Line 8611"/>
                          <wps:cNvCnPr/>
                          <wps:spPr bwMode="auto">
                            <a:xfrm flipV="1">
                              <a:off x="1015" y="15846"/>
                              <a:ext cx="1046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343" name="Line 8612"/>
                          <wps:cNvCnPr/>
                          <wps:spPr bwMode="auto">
                            <a:xfrm>
                              <a:off x="1411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28" name="Line 8613"/>
                          <wps:cNvCnPr/>
                          <wps:spPr bwMode="auto">
                            <a:xfrm>
                              <a:off x="19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29" name="Line 8614"/>
                          <wps:cNvCnPr/>
                          <wps:spPr bwMode="auto">
                            <a:xfrm>
                              <a:off x="3340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0" name="Line 8615"/>
                          <wps:cNvCnPr/>
                          <wps:spPr bwMode="auto">
                            <a:xfrm>
                              <a:off x="4144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1" name="Line 8616"/>
                          <wps:cNvCnPr/>
                          <wps:spPr bwMode="auto">
                            <a:xfrm>
                              <a:off x="4675" y="15853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2" name="Line 8617"/>
                          <wps:cNvCnPr/>
                          <wps:spPr bwMode="auto">
                            <a:xfrm>
                              <a:off x="1015" y="16127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3" name="Line 8618"/>
                          <wps:cNvCnPr/>
                          <wps:spPr bwMode="auto">
                            <a:xfrm>
                              <a:off x="1015" y="16408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4" name="Line 8619"/>
                          <wps:cNvCnPr/>
                          <wps:spPr bwMode="auto">
                            <a:xfrm>
                              <a:off x="10935" y="16260"/>
                              <a:ext cx="56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5" name="Text Box 86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49" y="16419"/>
                              <a:ext cx="398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306F7A" w:rsidRDefault="00AA78C2" w:rsidP="001C4452">
                                <w:pPr>
                                  <w:rPr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306F7A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Зм</w:t>
                                </w:r>
                                <w:r w:rsidRPr="00306F7A">
                                  <w:rPr>
                                    <w:i/>
                                    <w:sz w:val="22"/>
                                    <w:szCs w:val="22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6" name="Text Box 86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22" y="16427"/>
                              <a:ext cx="440" cy="2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306F7A" w:rsidRDefault="00AA78C2" w:rsidP="001C4452">
                                <w:pPr>
                                  <w:rPr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306F7A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Арк</w:t>
                                </w:r>
                                <w:r w:rsidRPr="00306F7A">
                                  <w:rPr>
                                    <w:i/>
                                    <w:sz w:val="22"/>
                                    <w:szCs w:val="22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7" name="Text Box 862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87" y="16419"/>
                              <a:ext cx="889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306F7A" w:rsidRDefault="00AA78C2" w:rsidP="001C4452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306F7A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8" name="Text Box 86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93" y="16440"/>
                              <a:ext cx="614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306F7A" w:rsidRDefault="00AA78C2" w:rsidP="001C4452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306F7A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Підп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9" name="Text Box 86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161" y="16446"/>
                              <a:ext cx="536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306F7A" w:rsidRDefault="00AA78C2" w:rsidP="001C4452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306F7A">
                                  <w:rPr>
                                    <w:rFonts w:ascii="GOST type B" w:hAnsi="GOST type B"/>
                                    <w:i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40" name="Line 8625"/>
                          <wps:cNvCnPr/>
                          <wps:spPr bwMode="auto">
                            <a:xfrm>
                              <a:off x="10930" y="15875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41" name="Text Box 86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990" y="15907"/>
                              <a:ext cx="464" cy="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306F7A" w:rsidRDefault="00AA78C2" w:rsidP="00306F7A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uk-UA"/>
                                  </w:rPr>
                                </w:pPr>
                                <w:r w:rsidRPr="00306F7A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Арк.</w:t>
                                </w:r>
                              </w:p>
                              <w:p w:rsidR="00AA78C2" w:rsidRPr="00306F7A" w:rsidRDefault="00AA78C2" w:rsidP="00306F7A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16"/>
                                    <w:szCs w:val="16"/>
                                    <w:lang w:val="uk-UA"/>
                                  </w:rPr>
                                </w:pPr>
                              </w:p>
                              <w:p w:rsidR="00AA78C2" w:rsidRPr="00306F7A" w:rsidRDefault="00AA78C2" w:rsidP="00306F7A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en-US"/>
                                  </w:rPr>
                                </w:pPr>
                                <w:r w:rsidRPr="00306F7A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en-US"/>
                                  </w:rPr>
                                  <w:t>17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42" name="Text Box 862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75" y="16053"/>
                              <a:ext cx="6255" cy="41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Default="00AA78C2" w:rsidP="001C4452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ІАЛЦ.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en-US"/>
                                  </w:rPr>
                                  <w:t>362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.00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П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З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9339" o:spid="_x0000_s1517" style="position:absolute;left:0;text-align:left;margin-left:58.05pt;margin-top:26.45pt;width:524.3pt;height:803.3pt;z-index:-251577344;mso-position-horizontal-relative:page;mso-position-vertical-relative:page" coordorigin="1015,558" coordsize="10486,161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">
                <v:rect id="Rectangle 8609" o:spid="_x0000_s1518" style="position:absolute;left:1015;top:558;width:10468;height:16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a4WqcUA&#10;AADdAAAADwAAAGRycy9kb3ducmV2LnhtbERPy2rCQBTdF/oPwy24q5PER2vqRGxAEOrGtNC6u2Ru&#10;k9DMnZAZNfr1nYXg8nDey9VgWnGi3jWWFcTjCARxaXXDlYKvz83zKwjnkTW2lknBhRyssseHJaba&#10;nnlPp8JXIoSwS1FB7X2XSunKmgy6se2IA/dre4M+wL6SusdzCDetTKJoLg02HBpq7CivqfwrjkbB&#10;fva+Pvy8TL7NNfoopvnOJHmcKDV6GtZvIDwN/i6+ubdawWIyDfvDm/AEZPY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5rhapxQAAAN0AAAAPAAAAAAAAAAAAAAAAAJgCAABkcnMv&#10;ZG93bnJldi54bWxQSwUGAAAAAAQABAD1AAAAigMAAAAA&#10;" filled="f" strokeweight="2.25pt"/>
                <v:group id="Group 8610" o:spid="_x0000_s1519" style="position:absolute;left:1015;top:15846;width:10486;height:880" coordorigin="1015,15846" coordsize="10486,8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KVZ2LxgAAAN0A&#10;AAAPAAAAAAAAAAAAAAAAAKoCAABkcnMvZG93bnJldi54bWxQSwUGAAAAAAQABAD6AAAAnQMAAAAA&#10;">
                  <v:line id="Line 8611" o:spid="_x0000_s1520" style="position:absolute;flip:y;visibility:visible;mso-wrap-style:squar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1PRocQAAADdAAAADwAAAGRycy9kb3ducmV2LnhtbESPwWrDMBBE74H+g9hAb7EcOxTXiWJC&#10;SqH41iSX3hZrYxtbK1dSE/fvq0Khx2Fm3jC7ajajuJHzvWUF6yQFQdxY3XOr4HJ+XRUgfEDWOFom&#10;Bd/kodo/LHZYanvnd7qdQisihH2JCroQplJK33Rk0Cd2Io7e1TqDIUrXSu3wHuFmlFmaPkmDPceF&#10;Dic6dtQMpy+joMg3iMXHUA/kc/cZXmozc63U43I+bEEEmsN/+K/9phU855sMft/EJyD3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DU9GhxAAAAN0AAAAPAAAAAAAAAAAA&#10;AAAAAKECAABkcnMvZG93bnJldi54bWxQSwUGAAAAAAQABAD5AAAAkgMAAAAA&#10;" strokeweight="2.25pt">
                    <v:stroke endarrowwidth="narrow"/>
                  </v:line>
                  <v:line id="Line 8612" o:spid="_x0000_s1521" style="position:absolute;visibility:visible;mso-wrap-style:squar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5vY9MYAAADdAAAADwAAAGRycy9kb3ducmV2LnhtbESP0WrCQBRE3wX/YblCX6Ru2pTSRNcg&#10;hUIpUmiSD7hmr0kwezfJbjX+vVso+DjMzBlmk02mE2caXWtZwdMqAkFcWd1yraAsPh7fQDiPrLGz&#10;TAqu5CDbzmcbTLW98A+dc1+LAGGXooLG+z6V0lUNGXQr2xMH72hHgz7IsZZ6xEuAm04+R9GrNNhy&#10;WGiwp/eGqlP+axS0MR6WPlly3e3L0/e1KoavoVDqYTHt1iA8Tf4e/m9/agVJ/BLD35vwBOT2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Ob2PTGAAAA3QAAAA8AAAAAAAAA&#10;AAAAAAAAoQIAAGRycy9kb3ducmV2LnhtbFBLBQYAAAAABAAEAPkAAACUAwAAAAA=&#10;" strokeweight="2.25pt">
                    <v:stroke endarrowwidth="narrow"/>
                  </v:line>
                  <v:line id="Line 8613" o:spid="_x0000_s1522" style="position:absolute;visibility:visible;mso-wrap-style:squar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xxlTcQAAADcAAAADwAAAGRycy9kb3ducmV2LnhtbESP0YrCQAxF3wX/YciCL6LTVRDtOoos&#10;CLKIoPUDsp1sW+xkamfU+vebB8G3hHtz78ly3bla3akNlWcDn+MEFHHubcWFgXO2Hc1BhYhssfZM&#10;Bp4UYL3q95aYWv/gI91PsVASwiFFA2WMTap1yEtyGMa+IRbtz7cOo6xtoW2LDwl3tZ4kyUw7rFga&#10;Smzou6T8cro5A9UUf4dxMeSi3p8vh2eeXX+umTGDj27zBSpSF9/m1/XOCv5EaOUZmUCv/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zHGVNxAAAANwAAAAPAAAAAAAAAAAA&#10;AAAAAKECAABkcnMvZG93bnJldi54bWxQSwUGAAAAAAQABAD5AAAAkgMAAAAA&#10;" strokeweight="2.25pt">
                    <v:stroke endarrowwidth="narrow"/>
                  </v:line>
                  <v:line id="Line 8614" o:spid="_x0000_s1523" style="position:absolute;visibility:visible;mso-wrap-style:squar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FDA1sMAAADcAAAADwAAAGRycy9kb3ducmV2LnhtbERP22qDQBB9L/QflinkJSRrUyiJySql&#10;UCihFKL5gIk7UdGdVXcb9e+7hULe5nCuc0gn04obDa62rOB5HYEgLqyuuVRwzj9WWxDOI2tsLZOC&#10;mRykyePDAWNtRz7RLfOlCCHsYlRQed/FUrqiIoNubTviwF3tYNAHOJRSDziGcNPKTRS9SoM1h4YK&#10;O3qvqGiyH6OgfsHL0u+WXLZf5+Z7LvL+2OdKLZ6mtz0IT5O/i//dnzrM3+zg75lwgUx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xQwNbDAAAA3AAAAA8AAAAAAAAAAAAA&#10;AAAAoQIAAGRycy9kb3ducmV2LnhtbFBLBQYAAAAABAAEAPkAAACRAwAAAAA=&#10;" strokeweight="2.25pt">
                    <v:stroke endarrowwidth="narrow"/>
                  </v:line>
                  <v:line id="Line 8615" o:spid="_x0000_s1524" style="position:absolute;visibility:visible;mso-wrap-style:square" from="4144,15846" to="4144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LP/lsYAAADcAAAADwAAAGRycy9kb3ducmV2LnhtbESP0WrCQBBF3wv+wzIFX0Q3baBo6hqk&#10;IBQphRo/YJqdJsHsbJJdNfn7zkOhbzPcO/ee2eaja9WNhtB4NvC0SkARl942XBk4F4flGlSIyBZb&#10;z2RgogD5bvawxcz6O3/R7RQrJSEcMjRQx9hlWoeyJodh5Tti0X784DDKOlTaDniXcNfq5yR50Q4b&#10;loYaO3qrqbycrs5Ak+L3Im4WXLUf58vnVBb9sS+MmT+O+1dQkcb4b/67freCnwq+PCMT6N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iz/5bGAAAA3AAAAA8AAAAAAAAA&#10;AAAAAAAAoQIAAGRycy9kb3ducmV2LnhtbFBLBQYAAAAABAAEAPkAAACUAwAAAAA=&#10;" strokeweight="2.25pt">
                    <v:stroke endarrowwidth="narrow"/>
                  </v:line>
                  <v:line id="Line 8616" o:spid="_x0000_s1525" style="position:absolute;visibility:visible;mso-wrap-style:squar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/9aDcMAAADcAAAADwAAAGRycy9kb3ducmV2LnhtbERP22rCQBB9L/gPywh9Ed3YQNE0q0ih&#10;IKUUmvgB0+yYhGRnY3bN5e+7hULf5nCukx4n04qBeldbVrDdRCCIC6trLhVc8rf1DoTzyBpby6Rg&#10;JgfHw+IhxUTbkb9oyHwpQgi7BBVU3neJlK6oyKDb2I44cFfbG/QB9qXUPY4h3LTyKYqepcGaQ0OF&#10;Hb1WVDTZ3SioY/xe+f2Ky/bj0nzORX57v+VKPS6n0wsIT5P/F/+5zzrMj7fw+0y4QB5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f/Wg3DAAAA3AAAAA8AAAAAAAAAAAAA&#10;AAAAoQIAAGRycy9kb3ducmV2LnhtbFBLBQYAAAAABAAEAPkAAACRAwAAAAA=&#10;" strokeweight="2.25pt">
                    <v:stroke endarrowwidth="narrow"/>
                  </v:line>
                  <v:line id="Line 8617" o:spid="_x0000_s1526" style="position:absolute;visibility:visible;mso-wrap-style:squar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y3EesIAAADcAAAADwAAAGRycy9kb3ducmV2LnhtbERP24rCMBB9F/yHMIIvoqkKorVRRBBk&#10;WRa29QPGZmxLm0ltota/3yws7NscznWSfW8a8aTOVZYVzGcRCOLc6ooLBZfsNF2DcB5ZY2OZFLzJ&#10;wX43HCQYa/vib3qmvhAhhF2MCkrv21hKl5dk0M1sSxy4m+0M+gC7QuoOXyHcNHIRRStpsOLQUGJL&#10;x5LyOn0YBdUSrxO/mXDRfF7qr3ee3T/umVLjUX/YgvDU+3/xn/usw/zlAn6fCRfI3Q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y3EesIAAADcAAAADwAAAAAAAAAAAAAA&#10;AAChAgAAZHJzL2Rvd25yZXYueG1sUEsFBgAAAAAEAAQA+QAAAJADAAAAAA==&#10;" strokeweight="2.25pt">
                    <v:stroke endarrowwidth="narrow"/>
                  </v:line>
                  <v:line id="Line 8618" o:spid="_x0000_s1527" style="position:absolute;visibility:visible;mso-wrap-style:squar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GFh4cAAAADcAAAADwAAAGRycy9kb3ducmV2LnhtbERP24rCMBB9F/yHMMK+iKZuQbQaRQRB&#10;RBa0fsDYjG2xmdQmav17Iyz4NodznfmyNZV4UONKywpGwwgEcWZ1ybmCU7oZTEA4j6yxskwKXuRg&#10;ueh25pho++QDPY4+FyGEXYIKCu/rREqXFWTQDW1NHLiLbQz6AJtc6gafIdxU8jeKxtJgyaGhwJrW&#10;BWXX490oKGM89/20z3m1P13/Xll6291SpX567WoGwlPrv+J/91aH+XEMn2fCBXLxB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hhYeHAAAAA3AAAAA8AAAAAAAAAAAAAAAAA&#10;oQIAAGRycy9kb3ducmV2LnhtbFBLBQYAAAAABAAEAPkAAACOAwAAAAA=&#10;" strokeweight="2.25pt">
                    <v:stroke endarrowwidth="narrow"/>
                  </v:line>
                  <v:line id="Line 8619" o:spid="_x0000_s1528" style="position:absolute;visibility:visible;mso-wrap-style:squar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4j5lcMAAADcAAAADwAAAGRycy9kb3ducmV2LnhtbERP22rCQBB9F/yHZQq+SN1opNTUVUQo&#10;lCKCST5gmh2TYHY2Zrea/L1bKPg2h3Od9bY3jbhR52rLCuazCARxYXXNpYI8+3x9B+E8ssbGMikY&#10;yMF2Mx6tMdH2zie6pb4UIYRdggoq79tESldUZNDNbEscuLPtDPoAu1LqDu8h3DRyEUVv0mDNoaHC&#10;lvYVFZf01yioY/yZ+tWUy+aQX45DkV2/r5lSk5d+9wHCU++f4n/3lw7z4yX8PRMukJsH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eI+ZXDAAAA3AAAAA8AAAAAAAAAAAAA&#10;AAAAoQIAAGRycy9kb3ducmV2LnhtbFBLBQYAAAAABAAEAPkAAACRAwAAAAA=&#10;" strokeweight="2.25pt">
                    <v:stroke endarrowwidth="narrow"/>
                  </v:line>
                  <v:shape id="Text Box 8620" o:spid="_x0000_s1529" type="#_x0000_t202" style="position:absolute;left:1049;top:16419;width:39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lCb88IA&#10;AADcAAAADwAAAGRycy9kb3ducmV2LnhtbERPTWvCQBC9F/wPywje6sZKRaKrFEFpeyhqWr0O2TFJ&#10;zc6G7FTTf98tCN7m8T5nvuxcrS7UhsqzgdEwAUWce1txYeAzWz9OQQVBtlh7JgO/FGC56D3MMbX+&#10;yju67KVQMYRDigZKkSbVOuQlOQxD3xBH7uRbhxJhW2jb4jWGu1o/JclEO6w4NpTY0Kqk/Lz/cQaK&#10;Y/aG+mv7/nFwTah330KbjRgz6HcvM1BCndzFN/erjfPHz/D/TLxAL/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OUJvzwgAAANwAAAAPAAAAAAAAAAAAAAAAAJgCAABkcnMvZG93&#10;bnJldi54bWxQSwUGAAAAAAQABAD1AAAAhwMAAAAA&#10;" filled="f" stroked="f" strokeweight="2.25pt">
                    <v:stroke endarrowwidth="narrow"/>
                    <v:textbox inset="0,0,0,0">
                      <w:txbxContent>
                        <w:p w:rsidR="00AA78C2" w:rsidRPr="00306F7A" w:rsidRDefault="00AA78C2" w:rsidP="001C4452">
                          <w:pPr>
                            <w:rPr>
                              <w:i/>
                              <w:sz w:val="22"/>
                              <w:szCs w:val="22"/>
                            </w:rPr>
                          </w:pPr>
                          <w:r w:rsidRPr="00306F7A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Зм</w:t>
                          </w:r>
                          <w:r w:rsidRPr="00306F7A">
                            <w:rPr>
                              <w:i/>
                              <w:sz w:val="22"/>
                              <w:szCs w:val="22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8621" o:spid="_x0000_s1530" type="#_x0000_t202" style="position:absolute;left:1522;top:16427;width:440;height:2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oIFhMIA&#10;AADcAAAADwAAAGRycy9kb3ducmV2LnhtbERPTWvCQBC9C/0PyxS86aYVpETXIIUG9VCqVr0O2TFJ&#10;m50N2VHTf98tCL3N433OPOtdo67UhdqzgadxAoq48Lbm0sDn/m30AioIssXGMxn4oQDZ4mEwx9T6&#10;G2/pupNSxRAOKRqoRNpU61BU5DCMfUscubPvHEqEXalth7cY7hr9nCRT7bDm2FBhS68VFd+7izNQ&#10;nvZr1IePzfvRtaHZfgnluRgzfOyXM1BCvfyL7+6VjfMnU/h7Jl6gF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+ggWEwgAAANwAAAAPAAAAAAAAAAAAAAAAAJgCAABkcnMvZG93&#10;bnJldi54bWxQSwUGAAAAAAQABAD1AAAAhwMAAAAA&#10;" filled="f" stroked="f" strokeweight="2.25pt">
                    <v:stroke endarrowwidth="narrow"/>
                    <v:textbox inset="0,0,0,0">
                      <w:txbxContent>
                        <w:p w:rsidR="00AA78C2" w:rsidRPr="00306F7A" w:rsidRDefault="00AA78C2" w:rsidP="001C4452">
                          <w:pPr>
                            <w:rPr>
                              <w:i/>
                              <w:sz w:val="22"/>
                              <w:szCs w:val="22"/>
                            </w:rPr>
                          </w:pPr>
                          <w:r w:rsidRPr="00306F7A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Арк</w:t>
                          </w:r>
                          <w:r w:rsidRPr="00306F7A">
                            <w:rPr>
                              <w:i/>
                              <w:sz w:val="22"/>
                              <w:szCs w:val="22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8622" o:spid="_x0000_s1531" type="#_x0000_t202" style="position:absolute;left:2187;top:16419;width:889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c6gH8IA&#10;AADcAAAADwAAAGRycy9kb3ducmV2LnhtbERPTWvCQBC9F/wPywje6sYKVaKrFEFpeyhqWr0O2TFJ&#10;zc6G7FTTf98tCN7m8T5nvuxcrS7UhsqzgdEwAUWce1txYeAzWz9OQQVBtlh7JgO/FGC56D3MMbX+&#10;yju67KVQMYRDigZKkSbVOuQlOQxD3xBH7uRbhxJhW2jb4jWGu1o/JcmzdlhxbCixoVVJ+Xn/4wwU&#10;x+wN9df2/ePgmlDvvoU2GzFm0O9eZqCEOrmLb+5XG+ePJ/D/TLxAL/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RzqAfwgAAANwAAAAPAAAAAAAAAAAAAAAAAJgCAABkcnMvZG93&#10;bnJldi54bWxQSwUGAAAAAAQABAD1AAAAhwMAAAAA&#10;" filled="f" stroked="f" strokeweight="2.25pt">
                    <v:stroke endarrowwidth="narrow"/>
                    <v:textbox inset="0,0,0,0">
                      <w:txbxContent>
                        <w:p w:rsidR="00AA78C2" w:rsidRPr="00306F7A" w:rsidRDefault="00AA78C2" w:rsidP="001C4452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</w:pPr>
                          <w:r w:rsidRPr="00306F7A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8623" o:spid="_x0000_s1532" type="#_x0000_t202" style="position:absolute;left:3493;top:16440;width:6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FE0bcQA&#10;AADcAAAADwAAAGRycy9kb3ducmV2LnhtbESPzWrDQAyE74W+w6JAb806DZTiZBNKoaHJITT/V+FV&#10;bLderfGqifv21aGQm8SMZj5N531ozIW6VEd2MBpmYIiL6GsuHex3748vYJIge2wik4NfSjCf3d9N&#10;Mffxyhu6bKU0GsIpRweVSJtbm4qKAqZhbIlVO8cuoOjaldZ3eNXw0NinLHu2AWvWhgpbequo+N7+&#10;BAflabdEe/hcrY+hTc3mS2ixEOceBv3rBIxQLzfz//WHV/yx0uozOoGd/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BRNG3EAAAA3AAAAA8AAAAAAAAAAAAAAAAAmAIAAGRycy9k&#10;b3ducmV2LnhtbFBLBQYAAAAABAAEAPUAAACJAwAAAAA=&#10;" filled="f" stroked="f" strokeweight="2.25pt">
                    <v:stroke endarrowwidth="narrow"/>
                    <v:textbox inset="0,0,0,0">
                      <w:txbxContent>
                        <w:p w:rsidR="00AA78C2" w:rsidRPr="00306F7A" w:rsidRDefault="00AA78C2" w:rsidP="001C4452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</w:pPr>
                          <w:r w:rsidRPr="00306F7A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Підп.</w:t>
                          </w:r>
                        </w:p>
                      </w:txbxContent>
                    </v:textbox>
                  </v:shape>
                  <v:shape id="Text Box 8624" o:spid="_x0000_s1533" type="#_x0000_t202" style="position:absolute;left:4161;top:16446;width:536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2R9sIA&#10;AADcAAAADwAAAGRycy9kb3ducmV2LnhtbERPTWvCQBC9F/wPywje6sYKRaOrFEFpeyhqWr0O2TFJ&#10;zc6G7FTTf98tCN7m8T5nvuxcrS7UhsqzgdEwAUWce1txYeAzWz9OQAVBtlh7JgO/FGC56D3MMbX+&#10;yju67KVQMYRDigZKkSbVOuQlOQxD3xBH7uRbhxJhW2jb4jWGu1o/JcmzdlhxbCixoVVJ+Xn/4wwU&#10;x+wN9df2/ePgmlDvvoU2GzFm0O9eZqCEOrmLb+5XG+ePp/D/TLxAL/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HZH2wgAAANwAAAAPAAAAAAAAAAAAAAAAAJgCAABkcnMvZG93&#10;bnJldi54bWxQSwUGAAAAAAQABAD1AAAAhwMAAAAA&#10;" filled="f" stroked="f" strokeweight="2.25pt">
                    <v:stroke endarrowwidth="narrow"/>
                    <v:textbox inset="0,0,0,0">
                      <w:txbxContent>
                        <w:p w:rsidR="00AA78C2" w:rsidRPr="00306F7A" w:rsidRDefault="00AA78C2" w:rsidP="001C4452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 w:rsidRPr="00306F7A">
                            <w:rPr>
                              <w:rFonts w:ascii="GOST type B" w:hAnsi="GOST type B"/>
                              <w:i/>
                            </w:rPr>
                            <w:t>Дата</w:t>
                          </w:r>
                        </w:p>
                      </w:txbxContent>
                    </v:textbox>
                  </v:shape>
                  <v:line id="Line 8625" o:spid="_x0000_s1534" style="position:absolute;visibility:visible;mso-wrap-style:square" from="10930,15875" to="10930,16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LWM68YAAADcAAAADwAAAGRycy9kb3ducmV2LnhtbESP0WrCQBBF3wv9h2UKvohu1FJq6iYU&#10;oVBKKZj4AWN2TILZ2Zjdavx756HQtxnunXvPbPLRdepCQ2g9G1jME1DElbct1wb25cfsFVSIyBY7&#10;z2TgRgHy7PFhg6n1V97RpYi1khAOKRpoYuxTrUPVkMMw9z2xaEc/OIyyDrW2A14l3HV6mSQv2mHL&#10;0tBgT9uGqlPx6wy0KzxM43rKdfe9P/3cqvL8dS6NmTyN72+gIo3x3/x3/WkF/1nw5RmZQG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C1jOvGAAAA3AAAAA8AAAAAAAAA&#10;AAAAAAAAoQIAAGRycy9kb3ducmV2LnhtbFBLBQYAAAAABAAEAPkAAACUAwAAAAA=&#10;" strokeweight="2.25pt">
                    <v:stroke endarrowwidth="narrow"/>
                  </v:line>
                  <v:shape id="Text Box 8626" o:spid="_x0000_s1535" type="#_x0000_t202" style="position:absolute;left:10990;top:15907;width:464;height: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3ujcIA&#10;AADcAAAADwAAAGRycy9kb3ducmV2LnhtbERPTWvCQBC9F/wPywi91U1EiqSuoQiK9lCqtnodstMk&#10;mp0N2amm/74rCL3N433OLO9doy7UhdqzgXSUgCIuvK25NPC5Xz5NQQVBtth4JgO/FCCfDx5mmFl/&#10;5S1ddlKqGMIhQwOVSJtpHYqKHIaRb4kj9+07hxJhV2rb4TWGu0aPk+RZO6w5NlTY0qKi4rz7cQbK&#10;436D+uvj7f3g2tBsT0KrlRjzOOxfX0AJ9fIvvrvXNs6fpHB7Jl6g5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pbe6NwgAAANwAAAAPAAAAAAAAAAAAAAAAAJgCAABkcnMvZG93&#10;bnJldi54bWxQSwUGAAAAAAQABAD1AAAAhwMAAAAA&#10;" filled="f" stroked="f" strokeweight="2.25pt">
                    <v:stroke endarrowwidth="narrow"/>
                    <v:textbox inset="0,0,0,0">
                      <w:txbxContent>
                        <w:p w:rsidR="00AA78C2" w:rsidRPr="00306F7A" w:rsidRDefault="00AA78C2" w:rsidP="00306F7A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uk-UA"/>
                            </w:rPr>
                          </w:pPr>
                          <w:r w:rsidRPr="00306F7A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Арк.</w:t>
                          </w:r>
                        </w:p>
                        <w:p w:rsidR="00AA78C2" w:rsidRPr="00306F7A" w:rsidRDefault="00AA78C2" w:rsidP="00306F7A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16"/>
                              <w:szCs w:val="16"/>
                              <w:lang w:val="uk-UA"/>
                            </w:rPr>
                          </w:pPr>
                        </w:p>
                        <w:p w:rsidR="00AA78C2" w:rsidRPr="00306F7A" w:rsidRDefault="00AA78C2" w:rsidP="00306F7A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en-US"/>
                            </w:rPr>
                          </w:pPr>
                          <w:r w:rsidRPr="00306F7A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en-US"/>
                            </w:rPr>
                            <w:t>17</w:t>
                          </w:r>
                        </w:p>
                      </w:txbxContent>
                    </v:textbox>
                  </v:shape>
                  <v:shape id="Text Box 8627" o:spid="_x0000_s1536" type="#_x0000_t202" style="position:absolute;left:4675;top:16053;width:6255;height:41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b9w+sEA&#10;AADcAAAADwAAAGRycy9kb3ducmV2LnhtbERPS2vCQBC+C/6HZYTedFORItFVpFCpHsRH1euQHZO0&#10;2dmQnWr6711B6G0+vudM562r1JWaUHo28DpIQBFn3pacG/g6fPTHoIIgW6w8k4E/CjCfdTtTTK2/&#10;8Y6ue8lVDOGQooFCpE61DllBDsPA18SRu/jGoUTY5No2eIvhrtLDJHnTDkuODQXW9F5Q9rP/dQby&#10;82GF+rhdb06uDtXuW2i5FGNeeu1iAkqolX/x0/1p4/zREB7PxAv07A4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m/cPrBAAAA3AAAAA8AAAAAAAAAAAAAAAAAmAIAAGRycy9kb3du&#10;cmV2LnhtbFBLBQYAAAAABAAEAPUAAACGAwAAAAA=&#10;" filled="f" stroked="f" strokeweight="2.25pt">
                    <v:stroke endarrowwidth="narrow"/>
                    <v:textbox inset="0,0,0,0">
                      <w:txbxContent>
                        <w:p w:rsidR="00AA78C2" w:rsidRDefault="00AA78C2" w:rsidP="001C4452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44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ІАЛЦ.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en-US"/>
                            </w:rPr>
                            <w:t>362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.00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П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З</w:t>
                          </w:r>
                        </w:p>
                      </w:txbxContent>
                    </v:textbox>
                  </v:shape>
                </v:group>
                <w10:wrap anchorx="page" anchory="page"/>
              </v:group>
            </w:pict>
          </mc:Fallback>
        </mc:AlternateContent>
      </w:r>
      <w:r w:rsidR="00306F7A" w:rsidRPr="00C575C1">
        <w:rPr>
          <w:rFonts w:ascii="GOST type B" w:hAnsi="GOST type B"/>
          <w:b w:val="0"/>
          <w:color w:val="auto"/>
          <w:lang w:val="uk-UA"/>
        </w:rPr>
        <w:t>Покажемо умовне графічне</w:t>
      </w:r>
      <w:r w:rsidR="0084202E">
        <w:rPr>
          <w:rFonts w:ascii="GOST type B" w:hAnsi="GOST type B"/>
          <w:b w:val="0"/>
          <w:color w:val="auto"/>
          <w:lang w:val="uk-UA"/>
        </w:rPr>
        <w:t xml:space="preserve"> позначення даної ПЛМ (рисунок 4</w:t>
      </w:r>
      <w:r w:rsidR="00306F7A" w:rsidRPr="00C575C1">
        <w:rPr>
          <w:rFonts w:ascii="GOST type B" w:hAnsi="GOST type B"/>
          <w:b w:val="0"/>
          <w:color w:val="auto"/>
          <w:lang w:val="uk-UA"/>
        </w:rPr>
        <w:t>.</w:t>
      </w:r>
      <w:r w:rsidR="0084202E">
        <w:rPr>
          <w:rFonts w:ascii="GOST type B" w:hAnsi="GOST type B"/>
          <w:b w:val="0"/>
          <w:color w:val="auto"/>
          <w:lang w:val="uk-UA"/>
        </w:rPr>
        <w:t>10</w:t>
      </w:r>
      <w:r w:rsidR="00306F7A" w:rsidRPr="00C575C1">
        <w:rPr>
          <w:rFonts w:ascii="GOST type B" w:hAnsi="GOST type B"/>
          <w:b w:val="0"/>
          <w:color w:val="auto"/>
          <w:lang w:val="uk-UA"/>
        </w:rPr>
        <w:t>).</w:t>
      </w:r>
    </w:p>
    <w:p w:rsidR="00907462" w:rsidRPr="00306F7A" w:rsidRDefault="00907462" w:rsidP="00907462">
      <w:pPr>
        <w:spacing w:before="120"/>
        <w:ind w:left="284" w:right="284"/>
        <w:rPr>
          <w:lang w:val="uk-UA"/>
        </w:rPr>
      </w:pPr>
    </w:p>
    <w:p w:rsidR="00907462" w:rsidRPr="00A85D96" w:rsidRDefault="00907462" w:rsidP="00907462">
      <w:pPr>
        <w:spacing w:line="360" w:lineRule="auto"/>
        <w:ind w:firstLine="567"/>
        <w:jc w:val="center"/>
        <w:rPr>
          <w:b/>
          <w:noProof/>
          <w:szCs w:val="28"/>
        </w:rPr>
      </w:pPr>
      <w:r>
        <w:rPr>
          <w:b/>
          <w:noProof/>
          <w:szCs w:val="28"/>
        </w:rPr>
        <w:drawing>
          <wp:inline distT="0" distB="0" distL="0" distR="0">
            <wp:extent cx="2114550" cy="1581150"/>
            <wp:effectExtent l="0" t="0" r="0" b="0"/>
            <wp:docPr id="9191" name="Рисунок 9191" descr="pl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plm.jpg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4550" cy="158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7462" w:rsidRPr="00306F7A" w:rsidRDefault="00907462" w:rsidP="00907462">
      <w:pPr>
        <w:spacing w:line="360" w:lineRule="auto"/>
        <w:ind w:left="284"/>
        <w:jc w:val="center"/>
        <w:rPr>
          <w:rFonts w:ascii="GOST type B" w:hAnsi="GOST type B"/>
          <w:bCs/>
          <w:sz w:val="28"/>
          <w:szCs w:val="28"/>
          <w:lang w:val="uk-UA"/>
        </w:rPr>
      </w:pPr>
      <w:r w:rsidRPr="00306F7A">
        <w:rPr>
          <w:rFonts w:ascii="GOST type B" w:hAnsi="GOST type B"/>
          <w:bCs/>
          <w:sz w:val="28"/>
          <w:szCs w:val="28"/>
          <w:lang w:val="uk-UA"/>
        </w:rPr>
        <w:t xml:space="preserve">Рисунок </w:t>
      </w:r>
      <w:r w:rsidR="0084202E">
        <w:rPr>
          <w:rFonts w:ascii="GOST type B" w:hAnsi="GOST type B"/>
          <w:bCs/>
          <w:sz w:val="28"/>
          <w:szCs w:val="28"/>
          <w:lang w:val="uk-UA"/>
        </w:rPr>
        <w:t>4</w:t>
      </w:r>
      <w:r w:rsidRPr="00306F7A">
        <w:rPr>
          <w:rFonts w:ascii="GOST type B" w:hAnsi="GOST type B"/>
          <w:bCs/>
          <w:sz w:val="28"/>
          <w:szCs w:val="28"/>
          <w:lang w:val="uk-UA"/>
        </w:rPr>
        <w:t>.</w:t>
      </w:r>
      <w:r w:rsidR="0084202E">
        <w:rPr>
          <w:rFonts w:ascii="GOST type B" w:hAnsi="GOST type B"/>
          <w:bCs/>
          <w:sz w:val="28"/>
          <w:szCs w:val="28"/>
          <w:lang w:val="uk-UA"/>
        </w:rPr>
        <w:t>10</w:t>
      </w:r>
      <w:r w:rsidRPr="00306F7A">
        <w:rPr>
          <w:rFonts w:ascii="GOST type B" w:hAnsi="GOST type B"/>
          <w:bCs/>
          <w:sz w:val="28"/>
          <w:szCs w:val="28"/>
          <w:lang w:val="uk-UA"/>
        </w:rPr>
        <w:t xml:space="preserve"> </w:t>
      </w:r>
      <w:r w:rsidRPr="00306F7A">
        <w:rPr>
          <w:rFonts w:ascii="GOST type B" w:hAnsi="GOST type B"/>
          <w:sz w:val="28"/>
          <w:szCs w:val="28"/>
        </w:rPr>
        <w:t>Умовне графічне позначення</w:t>
      </w:r>
      <w:r w:rsidRPr="00306F7A">
        <w:rPr>
          <w:rFonts w:ascii="GOST type B" w:hAnsi="GOST type B"/>
          <w:b/>
          <w:sz w:val="28"/>
          <w:szCs w:val="28"/>
        </w:rPr>
        <w:t xml:space="preserve"> </w:t>
      </w:r>
      <w:r w:rsidRPr="00306F7A">
        <w:rPr>
          <w:rFonts w:ascii="GOST type B" w:hAnsi="GOST type B"/>
          <w:bCs/>
          <w:sz w:val="28"/>
          <w:szCs w:val="28"/>
          <w:lang w:val="uk-UA"/>
        </w:rPr>
        <w:t>ПЛМ</w:t>
      </w:r>
    </w:p>
    <w:p w:rsidR="001C4452" w:rsidRPr="007D3038" w:rsidRDefault="001C4452" w:rsidP="001C4452">
      <w:pPr>
        <w:autoSpaceDE w:val="0"/>
        <w:autoSpaceDN w:val="0"/>
        <w:adjustRightInd w:val="0"/>
        <w:rPr>
          <w:rFonts w:ascii="GOST type B" w:hAnsi="GOST type B"/>
          <w:sz w:val="28"/>
          <w:szCs w:val="28"/>
        </w:rPr>
      </w:pPr>
    </w:p>
    <w:p w:rsidR="001C4452" w:rsidRDefault="001C4452" w:rsidP="0084202E">
      <w:pPr>
        <w:autoSpaceDE w:val="0"/>
        <w:autoSpaceDN w:val="0"/>
        <w:adjustRightInd w:val="0"/>
        <w:ind w:firstLine="284"/>
        <w:rPr>
          <w:rFonts w:ascii="GOST type B" w:hAnsi="GOST type B"/>
          <w:sz w:val="28"/>
          <w:szCs w:val="28"/>
          <w:lang w:val="uk-UA"/>
        </w:rPr>
      </w:pPr>
      <w:r w:rsidRPr="00814033">
        <w:rPr>
          <w:rFonts w:ascii="GOST type B" w:hAnsi="GOST type B"/>
          <w:sz w:val="28"/>
          <w:szCs w:val="28"/>
        </w:rPr>
        <w:t xml:space="preserve"> </w:t>
      </w:r>
      <w:r w:rsidRPr="00814033">
        <w:rPr>
          <w:rFonts w:ascii="GOST type B" w:hAnsi="GOST type B"/>
          <w:sz w:val="28"/>
          <w:szCs w:val="28"/>
          <w:lang w:val="uk-UA"/>
        </w:rPr>
        <w:t>Побудуємо спрощену мнемонічну схему ПЛМ (4,</w:t>
      </w:r>
      <w:r w:rsidR="00306F7A" w:rsidRPr="00306F7A">
        <w:rPr>
          <w:rFonts w:ascii="GOST type B" w:hAnsi="GOST type B"/>
          <w:sz w:val="28"/>
          <w:szCs w:val="28"/>
        </w:rPr>
        <w:t>10</w:t>
      </w:r>
      <w:r w:rsidRPr="00814033">
        <w:rPr>
          <w:rFonts w:ascii="GOST type B" w:hAnsi="GOST type B"/>
          <w:sz w:val="28"/>
          <w:szCs w:val="28"/>
          <w:lang w:val="uk-UA"/>
        </w:rPr>
        <w:t>,3)</w:t>
      </w:r>
      <w:r w:rsidRPr="00814033">
        <w:rPr>
          <w:rFonts w:ascii="GOST type B" w:hAnsi="GOST type B"/>
          <w:sz w:val="28"/>
          <w:szCs w:val="28"/>
        </w:rPr>
        <w:t>(</w:t>
      </w:r>
      <w:r w:rsidRPr="00814033">
        <w:rPr>
          <w:rFonts w:ascii="GOST type B" w:hAnsi="GOST type B"/>
          <w:sz w:val="28"/>
          <w:szCs w:val="28"/>
          <w:lang w:val="uk-UA"/>
        </w:rPr>
        <w:t>р</w:t>
      </w:r>
      <w:r w:rsidR="0084202E">
        <w:rPr>
          <w:rFonts w:ascii="GOST type B" w:hAnsi="GOST type B"/>
          <w:sz w:val="28"/>
          <w:szCs w:val="28"/>
        </w:rPr>
        <w:t xml:space="preserve">исунок </w:t>
      </w:r>
      <w:r w:rsidR="0084202E">
        <w:rPr>
          <w:rFonts w:ascii="GOST type B" w:hAnsi="GOST type B"/>
          <w:sz w:val="28"/>
          <w:szCs w:val="28"/>
          <w:lang w:val="uk-UA"/>
        </w:rPr>
        <w:t>4</w:t>
      </w:r>
      <w:r w:rsidRPr="00814033">
        <w:rPr>
          <w:rFonts w:ascii="GOST type B" w:hAnsi="GOST type B"/>
          <w:sz w:val="28"/>
          <w:szCs w:val="28"/>
        </w:rPr>
        <w:t>.</w:t>
      </w:r>
      <w:r w:rsidR="0084202E">
        <w:rPr>
          <w:rFonts w:ascii="GOST type B" w:hAnsi="GOST type B"/>
          <w:sz w:val="28"/>
          <w:szCs w:val="28"/>
          <w:lang w:val="uk-UA"/>
        </w:rPr>
        <w:t>11</w:t>
      </w:r>
      <w:r w:rsidRPr="00814033">
        <w:rPr>
          <w:rFonts w:ascii="GOST type B" w:hAnsi="GOST type B"/>
          <w:sz w:val="28"/>
          <w:szCs w:val="28"/>
        </w:rPr>
        <w:t>):</w:t>
      </w:r>
    </w:p>
    <w:p w:rsidR="001C4452" w:rsidRDefault="007049A3" w:rsidP="007049A3">
      <w:pPr>
        <w:autoSpaceDE w:val="0"/>
        <w:autoSpaceDN w:val="0"/>
        <w:adjustRightInd w:val="0"/>
        <w:ind w:firstLine="709"/>
        <w:jc w:val="center"/>
        <w:rPr>
          <w:rFonts w:ascii="GOST type B" w:hAnsi="GOST type B"/>
          <w:sz w:val="28"/>
          <w:szCs w:val="28"/>
          <w:lang w:val="uk-UA"/>
        </w:rPr>
      </w:pPr>
      <w:r>
        <w:object w:dxaOrig="4550" w:dyaOrig="3883">
          <v:shape id="_x0000_i1056" type="#_x0000_t75" style="width:354.95pt;height:316.8pt" o:ole="">
            <v:imagedata r:id="rId66" o:title=""/>
          </v:shape>
          <o:OLEObject Type="Embed" ProgID="Visio.Drawing.11" ShapeID="_x0000_i1056" DrawAspect="Content" ObjectID="_1449501896" r:id="rId67"/>
        </w:object>
      </w:r>
    </w:p>
    <w:p w:rsidR="001C4452" w:rsidRDefault="001C4452" w:rsidP="001C4452">
      <w:pPr>
        <w:autoSpaceDE w:val="0"/>
        <w:autoSpaceDN w:val="0"/>
        <w:adjustRightInd w:val="0"/>
        <w:ind w:firstLine="709"/>
        <w:rPr>
          <w:rFonts w:ascii="GOST type B" w:hAnsi="GOST type B"/>
          <w:sz w:val="28"/>
          <w:szCs w:val="28"/>
          <w:lang w:val="uk-UA"/>
        </w:rPr>
      </w:pPr>
    </w:p>
    <w:p w:rsidR="001C4452" w:rsidRPr="003A6595" w:rsidRDefault="0084202E" w:rsidP="001C4452">
      <w:pPr>
        <w:autoSpaceDE w:val="0"/>
        <w:autoSpaceDN w:val="0"/>
        <w:adjustRightInd w:val="0"/>
        <w:ind w:firstLine="709"/>
        <w:jc w:val="center"/>
        <w:rPr>
          <w:rFonts w:ascii="GOST type B" w:hAnsi="GOST type B"/>
          <w:sz w:val="28"/>
          <w:szCs w:val="28"/>
          <w:lang w:val="uk-UA"/>
        </w:rPr>
      </w:pPr>
      <w:r>
        <w:rPr>
          <w:rFonts w:ascii="GOST type B" w:hAnsi="GOST type B"/>
          <w:sz w:val="28"/>
          <w:szCs w:val="28"/>
          <w:lang w:val="uk-UA"/>
        </w:rPr>
        <w:t xml:space="preserve">Рисунок 4.11 </w:t>
      </w:r>
      <w:r w:rsidR="001C4452">
        <w:rPr>
          <w:rFonts w:cs="Arial"/>
          <w:sz w:val="28"/>
          <w:szCs w:val="28"/>
          <w:lang w:val="uk-UA"/>
        </w:rPr>
        <w:t>–</w:t>
      </w:r>
      <w:r w:rsidR="001C4452">
        <w:rPr>
          <w:rFonts w:ascii="GOST type B" w:hAnsi="GOST type B"/>
          <w:sz w:val="28"/>
          <w:szCs w:val="28"/>
          <w:lang w:val="uk-UA"/>
        </w:rPr>
        <w:t xml:space="preserve"> Мнемонічна схема</w:t>
      </w:r>
    </w:p>
    <w:p w:rsidR="001C4452" w:rsidRDefault="001C4452" w:rsidP="001C4452">
      <w:pPr>
        <w:rPr>
          <w:rFonts w:ascii="GOST type B" w:hAnsi="GOST type B"/>
          <w:lang w:val="uk-UA"/>
        </w:rPr>
      </w:pPr>
    </w:p>
    <w:p w:rsidR="001C4452" w:rsidRPr="000A5F1F" w:rsidRDefault="001C4452" w:rsidP="001C4452">
      <w:pPr>
        <w:rPr>
          <w:rFonts w:ascii="GOST type B" w:hAnsi="GOST type B"/>
          <w:noProof/>
          <w:sz w:val="28"/>
          <w:szCs w:val="28"/>
          <w:lang w:val="uk-UA"/>
        </w:rPr>
      </w:pPr>
    </w:p>
    <w:p w:rsidR="001C4452" w:rsidRPr="00306F7A" w:rsidRDefault="001C4452" w:rsidP="001C4452">
      <w:pPr>
        <w:rPr>
          <w:rFonts w:ascii="GOST type B" w:hAnsi="GOST type B"/>
          <w:u w:val="single"/>
          <w:lang w:val="uk-UA"/>
        </w:rPr>
      </w:pPr>
      <w:r>
        <w:rPr>
          <w:rFonts w:ascii="GOST type B" w:hAnsi="GOST type B"/>
          <w:lang w:val="uk-UA"/>
        </w:rPr>
        <w:t xml:space="preserve"> </w:t>
      </w:r>
    </w:p>
    <w:p w:rsidR="001C4452" w:rsidRPr="00306F7A" w:rsidRDefault="001C4452" w:rsidP="001C4452">
      <w:pPr>
        <w:rPr>
          <w:rFonts w:ascii="GOST type B" w:hAnsi="GOST type B"/>
          <w:u w:val="single"/>
          <w:lang w:val="uk-UA"/>
        </w:rPr>
      </w:pPr>
    </w:p>
    <w:p w:rsidR="001C4452" w:rsidRPr="00306F7A" w:rsidRDefault="001C4452" w:rsidP="001C4452">
      <w:pPr>
        <w:rPr>
          <w:rFonts w:ascii="GOST type B" w:hAnsi="GOST type B"/>
          <w:u w:val="single"/>
          <w:lang w:val="uk-UA"/>
        </w:rPr>
      </w:pPr>
    </w:p>
    <w:p w:rsidR="001C4452" w:rsidRPr="00306F7A" w:rsidRDefault="001C4452" w:rsidP="001C4452">
      <w:pPr>
        <w:rPr>
          <w:rFonts w:ascii="GOST type B" w:hAnsi="GOST type B"/>
          <w:u w:val="single"/>
          <w:lang w:val="uk-UA"/>
        </w:rPr>
      </w:pPr>
    </w:p>
    <w:p w:rsidR="001C4452" w:rsidRPr="00306F7A" w:rsidRDefault="001C4452" w:rsidP="001C4452">
      <w:pPr>
        <w:rPr>
          <w:rFonts w:ascii="GOST type B" w:hAnsi="GOST type B"/>
          <w:u w:val="single"/>
          <w:lang w:val="uk-UA"/>
        </w:rPr>
      </w:pPr>
    </w:p>
    <w:p w:rsidR="001C4452" w:rsidRPr="00306F7A" w:rsidRDefault="001C4452" w:rsidP="001C4452">
      <w:pPr>
        <w:rPr>
          <w:rFonts w:ascii="GOST type B" w:hAnsi="GOST type B"/>
          <w:u w:val="single"/>
          <w:lang w:val="uk-UA"/>
        </w:rPr>
      </w:pPr>
    </w:p>
    <w:p w:rsidR="001C4452" w:rsidRPr="00306F7A" w:rsidRDefault="001C4452" w:rsidP="001C4452">
      <w:pPr>
        <w:rPr>
          <w:rFonts w:ascii="GOST type B" w:hAnsi="GOST type B"/>
          <w:u w:val="single"/>
          <w:lang w:val="uk-UA"/>
        </w:rPr>
      </w:pPr>
    </w:p>
    <w:p w:rsidR="001C4452" w:rsidRPr="00306F7A" w:rsidRDefault="001C4452" w:rsidP="001C4452">
      <w:pPr>
        <w:rPr>
          <w:rFonts w:ascii="GOST type B" w:hAnsi="GOST type B"/>
          <w:u w:val="single"/>
          <w:lang w:val="uk-UA"/>
        </w:rPr>
      </w:pPr>
    </w:p>
    <w:p w:rsidR="001C4452" w:rsidRPr="00306F7A" w:rsidRDefault="001C4452" w:rsidP="001C4452">
      <w:pPr>
        <w:rPr>
          <w:rFonts w:ascii="GOST type B" w:hAnsi="GOST type B"/>
          <w:u w:val="single"/>
          <w:lang w:val="uk-UA"/>
        </w:rPr>
      </w:pPr>
    </w:p>
    <w:p w:rsidR="001C4452" w:rsidRPr="00306F7A" w:rsidRDefault="001C4452" w:rsidP="001C4452">
      <w:pPr>
        <w:rPr>
          <w:rFonts w:ascii="GOST type B" w:hAnsi="GOST type B"/>
          <w:u w:val="single"/>
          <w:lang w:val="uk-UA"/>
        </w:rPr>
      </w:pPr>
    </w:p>
    <w:p w:rsidR="001C4452" w:rsidRPr="00306F7A" w:rsidRDefault="001C4452" w:rsidP="001C4452">
      <w:pPr>
        <w:rPr>
          <w:rFonts w:ascii="GOST type B" w:hAnsi="GOST type B"/>
          <w:u w:val="single"/>
          <w:lang w:val="uk-UA"/>
        </w:rPr>
      </w:pPr>
    </w:p>
    <w:p w:rsidR="00306F7A" w:rsidRPr="007049A3" w:rsidRDefault="00306F7A" w:rsidP="00306F7A">
      <w:pPr>
        <w:rPr>
          <w:rFonts w:ascii="GOST type B" w:hAnsi="GOST type B"/>
          <w:bCs/>
          <w:sz w:val="28"/>
          <w:szCs w:val="28"/>
          <w:lang w:val="uk-UA"/>
        </w:rPr>
      </w:pPr>
    </w:p>
    <w:p w:rsidR="001C4452" w:rsidRPr="0084202E" w:rsidRDefault="000336A9" w:rsidP="0084202E">
      <w:pPr>
        <w:spacing w:line="360" w:lineRule="auto"/>
        <w:ind w:left="-284" w:right="284" w:firstLine="568"/>
        <w:jc w:val="both"/>
        <w:rPr>
          <w:rFonts w:ascii="GOST type B" w:hAnsi="GOST type B"/>
          <w:b/>
          <w:i/>
          <w:noProof/>
          <w:sz w:val="28"/>
          <w:szCs w:val="28"/>
          <w:lang w:val="uk-UA"/>
        </w:rPr>
      </w:pPr>
      <w:r>
        <w:rPr>
          <w:rFonts w:ascii="GOST type B" w:hAnsi="GOST type B"/>
          <w:i/>
          <w:noProof/>
        </w:rPr>
        <w:lastRenderedPageBreak/>
        <mc:AlternateContent>
          <mc:Choice Requires="wpg">
            <w:drawing>
              <wp:anchor distT="0" distB="0" distL="114300" distR="114300" simplePos="0" relativeHeight="251740160" behindDoc="1" locked="0" layoutInCell="1" allowOverlap="1">
                <wp:simplePos x="0" y="0"/>
                <wp:positionH relativeFrom="page">
                  <wp:posOffset>737235</wp:posOffset>
                </wp:positionH>
                <wp:positionV relativeFrom="page">
                  <wp:posOffset>345440</wp:posOffset>
                </wp:positionV>
                <wp:extent cx="6658610" cy="10201910"/>
                <wp:effectExtent l="19050" t="19050" r="8890" b="8890"/>
                <wp:wrapNone/>
                <wp:docPr id="143" name="Группа 1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8610" cy="10201910"/>
                          <a:chOff x="1015" y="558"/>
                          <a:chExt cx="10486" cy="16168"/>
                        </a:xfrm>
                      </wpg:grpSpPr>
                      <wps:wsp>
                        <wps:cNvPr id="144" name="Rectangle 7483"/>
                        <wps:cNvSpPr>
                          <a:spLocks noChangeArrowheads="1"/>
                        </wps:cNvSpPr>
                        <wps:spPr bwMode="auto">
                          <a:xfrm>
                            <a:off x="1015" y="558"/>
                            <a:ext cx="10468" cy="16133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45" name="Group 7484"/>
                        <wpg:cNvGrpSpPr>
                          <a:grpSpLocks/>
                        </wpg:cNvGrpSpPr>
                        <wpg:grpSpPr bwMode="auto">
                          <a:xfrm>
                            <a:off x="1015" y="15846"/>
                            <a:ext cx="10486" cy="880"/>
                            <a:chOff x="1015" y="15846"/>
                            <a:chExt cx="10486" cy="880"/>
                          </a:xfrm>
                        </wpg:grpSpPr>
                        <wps:wsp>
                          <wps:cNvPr id="146" name="Line 7485"/>
                          <wps:cNvCnPr/>
                          <wps:spPr bwMode="auto">
                            <a:xfrm flipV="1">
                              <a:off x="1015" y="15846"/>
                              <a:ext cx="1046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47" name="Line 7486"/>
                          <wps:cNvCnPr/>
                          <wps:spPr bwMode="auto">
                            <a:xfrm>
                              <a:off x="1411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48" name="Line 7487"/>
                          <wps:cNvCnPr/>
                          <wps:spPr bwMode="auto">
                            <a:xfrm>
                              <a:off x="19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49" name="Line 7488"/>
                          <wps:cNvCnPr/>
                          <wps:spPr bwMode="auto">
                            <a:xfrm>
                              <a:off x="3340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50" name="Line 7489"/>
                          <wps:cNvCnPr/>
                          <wps:spPr bwMode="auto">
                            <a:xfrm>
                              <a:off x="415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51" name="Line 7490"/>
                          <wps:cNvCnPr/>
                          <wps:spPr bwMode="auto">
                            <a:xfrm>
                              <a:off x="4675" y="15853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52" name="Line 7491"/>
                          <wps:cNvCnPr/>
                          <wps:spPr bwMode="auto">
                            <a:xfrm>
                              <a:off x="1015" y="16127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53" name="Line 7492"/>
                          <wps:cNvCnPr/>
                          <wps:spPr bwMode="auto">
                            <a:xfrm>
                              <a:off x="1015" y="16408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54" name="Line 7493"/>
                          <wps:cNvCnPr/>
                          <wps:spPr bwMode="auto">
                            <a:xfrm>
                              <a:off x="10935" y="16260"/>
                              <a:ext cx="56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55" name="Text Box 749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49" y="16419"/>
                              <a:ext cx="398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C82929" w:rsidRDefault="00AA78C2" w:rsidP="001C4452">
                                <w:pPr>
                                  <w:rPr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C82929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Зм</w:t>
                                </w:r>
                                <w:r w:rsidRPr="00C82929">
                                  <w:rPr>
                                    <w:i/>
                                    <w:sz w:val="22"/>
                                    <w:szCs w:val="22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6" name="Text Box 749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22" y="16427"/>
                              <a:ext cx="440" cy="2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C82929" w:rsidRDefault="00AA78C2" w:rsidP="001C4452">
                                <w:pPr>
                                  <w:rPr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C82929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Арк</w:t>
                                </w:r>
                                <w:r w:rsidRPr="00C82929">
                                  <w:rPr>
                                    <w:i/>
                                    <w:sz w:val="22"/>
                                    <w:szCs w:val="22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7" name="Text Box 749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87" y="16434"/>
                              <a:ext cx="889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C82929" w:rsidRDefault="00AA78C2" w:rsidP="001C4452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C82929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8" name="Text Box 749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93" y="16440"/>
                              <a:ext cx="614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C82929" w:rsidRDefault="00AA78C2" w:rsidP="001C4452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C82929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Підп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79" name="Text Box 749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161" y="16446"/>
                              <a:ext cx="536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C82929" w:rsidRDefault="00AA78C2" w:rsidP="001C4452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C82929">
                                  <w:rPr>
                                    <w:rFonts w:ascii="GOST type B" w:hAnsi="GOST type B"/>
                                    <w:i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80" name="Line 7499"/>
                          <wps:cNvCnPr/>
                          <wps:spPr bwMode="auto">
                            <a:xfrm>
                              <a:off x="10930" y="15875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81" name="Text Box 750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990" y="15907"/>
                              <a:ext cx="464" cy="7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306F7A" w:rsidRDefault="00AA78C2" w:rsidP="00306F7A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uk-UA"/>
                                  </w:rPr>
                                </w:pPr>
                                <w:r w:rsidRPr="00306F7A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Арк.</w:t>
                                </w:r>
                              </w:p>
                              <w:p w:rsidR="00AA78C2" w:rsidRPr="00306F7A" w:rsidRDefault="00AA78C2" w:rsidP="00306F7A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16"/>
                                    <w:szCs w:val="16"/>
                                    <w:lang w:val="uk-UA"/>
                                  </w:rPr>
                                </w:pPr>
                              </w:p>
                              <w:p w:rsidR="00AA78C2" w:rsidRPr="00306F7A" w:rsidRDefault="00AA78C2" w:rsidP="00306F7A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306F7A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en-US"/>
                                  </w:rPr>
                                  <w:t>1</w:t>
                                </w:r>
                                <w:r w:rsidRPr="00306F7A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8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82" name="Text Box 750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75" y="16038"/>
                              <a:ext cx="6255" cy="39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Default="00AA78C2" w:rsidP="001C4452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ІАЛЦ.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en-US"/>
                                  </w:rPr>
                                  <w:t>362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.00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П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З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43" o:spid="_x0000_s1537" style="position:absolute;left:0;text-align:left;margin-left:58.05pt;margin-top:27.2pt;width:524.3pt;height:803.3pt;z-index:-251576320;mso-position-horizontal-relative:page;mso-position-vertical-relative:page" coordorigin="1015,558" coordsize="10486,161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">
                <v:rect id="Rectangle 7483" o:spid="_x0000_s1538" style="position:absolute;left:1015;top:558;width:10468;height:16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BG18QA&#10;AADcAAAADwAAAGRycy9kb3ducmV2LnhtbERPTWvCQBC9C/0PyxS86cYYraSuYgNCoV6MhdbbkJ0m&#10;odnZkF017a93BcHbPN7nLNe9acSZOldbVjAZRyCIC6trLhV8HrajBQjnkTU2lknBHzlYr54GS0y1&#10;vfCezrkvRQhhl6KCyvs2ldIVFRl0Y9sSB+7HdgZ9gF0pdYeXEG4aGUfRXBqsOTRU2FJWUfGbn4yC&#10;/extc/x+mX6Z/+gjT7KdibNJrNTwud+8gvDU+4f47n7XYX6SwO2ZcIFcX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RARtfEAAAA3AAAAA8AAAAAAAAAAAAAAAAAmAIAAGRycy9k&#10;b3ducmV2LnhtbFBLBQYAAAAABAAEAPUAAACJAwAAAAA=&#10;" filled="f" strokeweight="2.25pt"/>
                <v:group id="Group 7484" o:spid="_x0000_s1539" style="position:absolute;left:1015;top:15846;width:10486;height:880" coordorigin="1015,15846" coordsize="10486,8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N2YAEwwAAANwAAAAP&#10;AAAAAAAAAAAAAAAAAKoCAABkcnMvZG93bnJldi54bWxQSwUGAAAAAAQABAD6AAAAmgMAAAAA&#10;">
                  <v:line id="Line 7485" o:spid="_x0000_s1540" style="position:absolute;flip:y;visibility:visible;mso-wrap-style:squar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/DRyb8AAADcAAAADwAAAGRycy9kb3ducmV2LnhtbERPS4vCMBC+C/sfwix4s+mqSOkaRRRB&#10;evNx2dvQjG1pM+kmUeu/3ywI3ubje85yPZhO3Mn5xrKCryQFQVxa3XCl4HLeTzIQPiBr7CyTgid5&#10;WK8+RkvMtX3wke6nUIkYwj5HBXUIfS6lL2sy6BPbE0fuap3BEKGrpHb4iOGmk9M0XUiDDceGGnva&#10;1lS2p5tRkM3miNlPW7TkZ+437AozcKHU+HPYfIMINIS3+OU+6Dh/voD/Z+IFcv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x/DRyb8AAADcAAAADwAAAAAAAAAAAAAAAACh&#10;AgAAZHJzL2Rvd25yZXYueG1sUEsFBgAAAAAEAAQA+QAAAI0DAAAAAA==&#10;" strokeweight="2.25pt">
                    <v:stroke endarrowwidth="narrow"/>
                  </v:line>
                  <v:line id="Line 7486" o:spid="_x0000_s1541" style="position:absolute;visibility:visible;mso-wrap-style:squar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1wUn8EAAADcAAAADwAAAGRycy9kb3ducmV2LnhtbERP24rCMBB9F/yHMIIvoqm6eKlGWRYE&#10;kUXQ+gFjM7bFZlKbqPXvzcKCb3M411muG1OKB9WusKxgOIhAEKdWF5wpOCWb/gyE88gaS8uk4EUO&#10;1qt2a4mxtk8+0OPoMxFC2MWoIPe+iqV0aU4G3cBWxIG72NqgD7DOpK7xGcJNKUdRNJEGCw4NOVb0&#10;k1N6Pd6NgmKM556f9zgrf0/X/StNbrtbolS303wvQHhq/Ef8797qMP9rCn/PhAvk6g0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fXBSfwQAAANwAAAAPAAAAAAAAAAAAAAAA&#10;AKECAABkcnMvZG93bnJldi54bWxQSwUGAAAAAAQABAD5AAAAjwMAAAAA&#10;" strokeweight="2.25pt">
                    <v:stroke endarrowwidth="narrow"/>
                  </v:line>
                  <v:line id="Line 7487" o:spid="_x0000_s1542" style="position:absolute;visibility:visible;mso-wrap-style:squar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sOA7cYAAADcAAAADwAAAGRycy9kb3ducmV2LnhtbESP0WrCQBBF3wv9h2UKvohu1FJq6iYU&#10;oVBKKZj4AWN2TILZ2Zjdavx756HQtxnunXvPbPLRdepCQ2g9G1jME1DElbct1wb25cfsFVSIyBY7&#10;z2TgRgHy7PFhg6n1V97RpYi1khAOKRpoYuxTrUPVkMMw9z2xaEc/OIyyDrW2A14l3HV6mSQv2mHL&#10;0tBgT9uGqlPx6wy0KzxM43rKdfe9P/3cqvL8dS6NmTyN72+gIo3x3/x3/WkF/1lo5RmZQG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7DgO3GAAAA3AAAAA8AAAAAAAAA&#10;AAAAAAAAoQIAAGRycy9kb3ducmV2LnhtbFBLBQYAAAAABAAEAPkAAACUAwAAAAA=&#10;" strokeweight="2.25pt">
                    <v:stroke endarrowwidth="narrow"/>
                  </v:line>
                  <v:line id="Line 7488" o:spid="_x0000_s1543" style="position:absolute;visibility:visible;mso-wrap-style:squar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Y8ldsAAAADcAAAADwAAAGRycy9kb3ducmV2LnhtbERP24rCMBB9F/yHMMK+iKa6IlqNIoKw&#10;LCJo/YCxGdtiM6lN1Pr3RhB8m8O5znzZmFLcqXaFZQWDfgSCOLW64EzBMdn0JiCcR9ZYWiYFT3Kw&#10;XLRbc4y1ffCe7gefiRDCLkYFufdVLKVLczLo+rYiDtzZ1gZ9gHUmdY2PEG5KOYyisTRYcGjIsaJ1&#10;TunlcDMKil88df20y1m5PV52zzS5/l8TpX46zWoGwlPjv+KP+0+H+aMpvJ8JF8jFC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GPJXbAAAAA3AAAAA8AAAAAAAAAAAAAAAAA&#10;oQIAAGRycy9kb3ducmV2LnhtbFBLBQYAAAAABAAEAPkAAACOAwAAAAA=&#10;" strokeweight="2.25pt">
                    <v:stroke endarrowwidth="narrow"/>
                  </v:line>
                  <v:line id="Line 7489" o:spid="_x0000_s1544" style="position:absolute;visibility:visible;mso-wrap-style:square" from="4159,15846" to="415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WwaNsYAAADcAAAADwAAAGRycy9kb3ducmV2LnhtbESP0WrCQBBF3wv9h2UKvohuVFpq6iYU&#10;oVBKKZj4AWN2TILZ2Zjdavx756HQtxnunXvPbPLRdepCQ2g9G1jME1DElbct1wb25cfsFVSIyBY7&#10;z2TgRgHy7PFhg6n1V97RpYi1khAOKRpoYuxTrUPVkMMw9z2xaEc/OIyyDrW2A14l3HV6mSQv2mHL&#10;0tBgT9uGqlPx6wy0KzxM43rKdfe9P/3cqvL8dS6NmTyN72+gIo3x3/x3/WkF/1nw5RmZQG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VsGjbGAAAA3AAAAA8AAAAAAAAA&#10;AAAAAAAAoQIAAGRycy9kb3ducmV2LnhtbFBLBQYAAAAABAAEAPkAAACUAwAAAAA=&#10;" strokeweight="2.25pt">
                    <v:stroke endarrowwidth="narrow"/>
                  </v:line>
                  <v:line id="Line 7490" o:spid="_x0000_s1545" style="position:absolute;visibility:visible;mso-wrap-style:squar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iC/rcIAAADcAAAADwAAAGRycy9kb3ducmV2LnhtbERP24rCMBB9X/Afwgi+iKYqK1pNRQRB&#10;ZFnQ+gFjM7alzaQ2UevfbxYW9m0O5zrrTWdq8aTWlZYVTMYRCOLM6pJzBZd0P1qAcB5ZY22ZFLzJ&#10;wSbpfawx1vbFJ3qefS5CCLsYFRTeN7GULivIoBvbhjhwN9sa9AG2udQtvkK4qeU0iubSYMmhocCG&#10;dgVl1flhFJQzvA79csh5/XWpvt9Zej/eU6UG/W67AuGp8//iP/dBh/mfE/h9Jlwgkx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iC/rcIAAADcAAAADwAAAAAAAAAAAAAA&#10;AAChAgAAZHJzL2Rvd25yZXYueG1sUEsFBgAAAAAEAAQA+QAAAJADAAAAAA==&#10;" strokeweight="2.25pt">
                    <v:stroke endarrowwidth="narrow"/>
                  </v:line>
                  <v:line id="Line 7491" o:spid="_x0000_s1546" style="position:absolute;visibility:visible;mso-wrap-style:squar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vIh2sAAAADcAAAADwAAAGRycy9kb3ducmV2LnhtbERP24rCMBB9F/yHMIIvoqkuilajiCDI&#10;IoLWDxibsS02k9pErX9vFhZ8m8O5zmLVmFI8qXaFZQXDQQSCOLW64EzBOdn2pyCcR9ZYWiYFb3Kw&#10;WrZbC4y1ffGRniefiRDCLkYFufdVLKVLczLoBrYiDtzV1gZ9gHUmdY2vEG5KOYqiiTRYcGjIsaJN&#10;Tunt9DAKih+89Pysx1m5P98O7zS5/94TpbqdZj0H4anxX/G/e6fD/PEI/p4JF8jlB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ryIdrAAAAA3AAAAA8AAAAAAAAAAAAAAAAA&#10;oQIAAGRycy9kb3ducmV2LnhtbFBLBQYAAAAABAAEAPkAAACOAwAAAAA=&#10;" strokeweight="2.25pt">
                    <v:stroke endarrowwidth="narrow"/>
                  </v:line>
                  <v:line id="Line 7492" o:spid="_x0000_s1547" style="position:absolute;visibility:visible;mso-wrap-style:squar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b6EQcMAAADcAAAADwAAAGRycy9kb3ducmV2LnhtbERP22rCQBB9F/yHZQq+SN1osNTUVUQo&#10;lCKCST5gmh2TYHY2Zrea/L1bKPg2h3Od9bY3jbhR52rLCuazCARxYXXNpYI8+3x9B+E8ssbGMikY&#10;yMF2Mx6tMdH2zie6pb4UIYRdggoq79tESldUZNDNbEscuLPtDPoAu1LqDu8h3DRyEUVv0mDNoaHC&#10;lvYVFZf01yioY/yZ+tWUy+aQX45DkV2/r5lSk5d+9wHCU++f4n/3lw7zlzH8PRMukJsH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W+hEHDAAAA3AAAAA8AAAAAAAAAAAAA&#10;AAAAoQIAAGRycy9kb3ducmV2LnhtbFBLBQYAAAAABAAEAPkAAACRAwAAAAA=&#10;" strokeweight="2.25pt">
                    <v:stroke endarrowwidth="narrow"/>
                  </v:line>
                  <v:line id="Line 7493" o:spid="_x0000_s1548" style="position:absolute;visibility:visible;mso-wrap-style:squar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lccNcEAAADcAAAADwAAAGRycy9kb3ducmV2LnhtbERP24rCMBB9F/yHMIIvoqm6ilajLAuC&#10;yCJo/YCxGdtiM6lN1Pr3ZmHBtzmc6yzXjSnFg2pXWFYwHEQgiFOrC84UnJJNfwbCeWSNpWVS8CIH&#10;61W7tcRY2ycf6HH0mQgh7GJUkHtfxVK6NCeDbmAr4sBdbG3QB1hnUtf4DOGmlKMomkqDBYeGHCv6&#10;ySm9Hu9GQTHGc8/Pe5yVv6fr/pUmt90tUarbab4XIDw1/iP+d291mD/5gr9nwgVy9Q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qVxw1wQAAANwAAAAPAAAAAAAAAAAAAAAA&#10;AKECAABkcnMvZG93bnJldi54bWxQSwUGAAAAAAQABAD5AAAAjwMAAAAA&#10;" strokeweight="2.25pt">
                    <v:stroke endarrowwidth="narrow"/>
                  </v:line>
                  <v:shape id="Text Box 7494" o:spid="_x0000_s1549" type="#_x0000_t202" style="position:absolute;left:1049;top:16419;width:39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49+U8EA&#10;AADcAAAADwAAAGRycy9kb3ducmV2LnhtbERPS2vCQBC+F/wPywje6qYFpURXkUJFPYiPqtchOyZp&#10;s7MhO2r8925B6G0+vueMp62r1JWaUHo28NZPQBFn3pacG/jef71+gAqCbLHyTAbuFGA66byMMbX+&#10;xlu67iRXMYRDigYKkTrVOmQFOQx9XxNH7uwbhxJhk2vb4C2Gu0q/J8lQOyw5NhRY02dB2e/u4gzk&#10;p/0S9WGzWh9dHartj9B8Lsb0uu1sBEqolX/x072wcf5gAH/PxAv05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OPflPBAAAA3AAAAA8AAAAAAAAAAAAAAAAAmAIAAGRycy9kb3du&#10;cmV2LnhtbFBLBQYAAAAABAAEAPUAAACGAwAAAAA=&#10;" filled="f" stroked="f" strokeweight="2.25pt">
                    <v:stroke endarrowwidth="narrow"/>
                    <v:textbox inset="0,0,0,0">
                      <w:txbxContent>
                        <w:p w:rsidR="00AA78C2" w:rsidRPr="00C82929" w:rsidRDefault="00AA78C2" w:rsidP="001C4452">
                          <w:pPr>
                            <w:rPr>
                              <w:i/>
                              <w:sz w:val="22"/>
                              <w:szCs w:val="22"/>
                            </w:rPr>
                          </w:pPr>
                          <w:r w:rsidRPr="00C82929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Зм</w:t>
                          </w:r>
                          <w:r w:rsidRPr="00C82929">
                            <w:rPr>
                              <w:i/>
                              <w:sz w:val="22"/>
                              <w:szCs w:val="22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7495" o:spid="_x0000_s1550" type="#_x0000_t202" style="position:absolute;left:1522;top:16427;width:440;height:2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13gJMIA&#10;AADcAAAADwAAAGRycy9kb3ducmV2LnhtbERPTWvCQBC9C/0PyxS86aYFpUTXIIUG9VCqVr0O2TFJ&#10;m50N2VHTf98tCL3N433OPOtdo67UhdqzgadxAoq48Lbm0sDn/m30AioIssXGMxn4oQDZ4mEwx9T6&#10;G2/pupNSxRAOKRqoRNpU61BU5DCMfUscubPvHEqEXalth7cY7hr9nCRT7bDm2FBhS68VFd+7izNQ&#10;nvZr1IePzfvRtaHZfgnluRgzfOyXM1BCvfyL7+6VjfMnU/h7Jl6gF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jXeAkwgAAANwAAAAPAAAAAAAAAAAAAAAAAJgCAABkcnMvZG93&#10;bnJldi54bWxQSwUGAAAAAAQABAD1AAAAhwMAAAAA&#10;" filled="f" stroked="f" strokeweight="2.25pt">
                    <v:stroke endarrowwidth="narrow"/>
                    <v:textbox inset="0,0,0,0">
                      <w:txbxContent>
                        <w:p w:rsidR="00AA78C2" w:rsidRPr="00C82929" w:rsidRDefault="00AA78C2" w:rsidP="001C4452">
                          <w:pPr>
                            <w:rPr>
                              <w:i/>
                              <w:sz w:val="22"/>
                              <w:szCs w:val="22"/>
                            </w:rPr>
                          </w:pPr>
                          <w:r w:rsidRPr="00C82929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Арк</w:t>
                          </w:r>
                          <w:r w:rsidRPr="00C82929">
                            <w:rPr>
                              <w:i/>
                              <w:sz w:val="22"/>
                              <w:szCs w:val="22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7496" o:spid="_x0000_s1551" type="#_x0000_t202" style="position:absolute;left:2187;top:16434;width:889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BFFv8IA&#10;AADcAAAADwAAAGRycy9kb3ducmV2LnhtbERPTWvCQBC9F/wPywje6saCVaKrFEFpeyhqWr0O2TFJ&#10;zc6G7FTTf98tCN7m8T5nvuxcrS7UhsqzgdEwAUWce1txYeAzWz9OQQVBtlh7JgO/FGC56D3MMbX+&#10;yju67KVQMYRDigZKkSbVOuQlOQxD3xBH7uRbhxJhW2jb4jWGu1o/JcmzdlhxbCixoVVJ+Xn/4wwU&#10;x+wN9df2/ePgmlDvvoU2GzFm0O9eZqCEOrmLb+5XG+ePJ/D/TLxAL/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EUW/wgAAANwAAAAPAAAAAAAAAAAAAAAAAJgCAABkcnMvZG93&#10;bnJldi54bWxQSwUGAAAAAAQABAD1AAAAhwMAAAAA&#10;" filled="f" stroked="f" strokeweight="2.25pt">
                    <v:stroke endarrowwidth="narrow"/>
                    <v:textbox inset="0,0,0,0">
                      <w:txbxContent>
                        <w:p w:rsidR="00AA78C2" w:rsidRPr="00C82929" w:rsidRDefault="00AA78C2" w:rsidP="001C4452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</w:pPr>
                          <w:r w:rsidRPr="00C82929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7497" o:spid="_x0000_s1552" type="#_x0000_t202" style="position:absolute;left:3493;top:16440;width:6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Y7RzcQA&#10;AADcAAAADwAAAGRycy9kb3ducmV2LnhtbESPzWrDQAyE74W+w6JAb806hZTiZBNKoaHJITT/V+FV&#10;bLderfGqifv21aGQm8SMZj5N531ozIW6VEd2MBpmYIiL6GsuHex3748vYJIge2wik4NfSjCf3d9N&#10;Mffxyhu6bKU0GsIpRweVSJtbm4qKAqZhbIlVO8cuoOjaldZ3eNXw0NinLHu2AWvWhgpbequo+N7+&#10;BAflabdEe/hcrY+hTc3mS2ixEOceBv3rBIxQLzfz//WHV/yx0uozOoGd/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2O0c3EAAAA3AAAAA8AAAAAAAAAAAAAAAAAmAIAAGRycy9k&#10;b3ducmV2LnhtbFBLBQYAAAAABAAEAPUAAACJAwAAAAA=&#10;" filled="f" stroked="f" strokeweight="2.25pt">
                    <v:stroke endarrowwidth="narrow"/>
                    <v:textbox inset="0,0,0,0">
                      <w:txbxContent>
                        <w:p w:rsidR="00AA78C2" w:rsidRPr="00C82929" w:rsidRDefault="00AA78C2" w:rsidP="001C4452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</w:pPr>
                          <w:r w:rsidRPr="00C82929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Підп.</w:t>
                          </w:r>
                        </w:p>
                      </w:txbxContent>
                    </v:textbox>
                  </v:shape>
                  <v:shape id="Text Box 7498" o:spid="_x0000_s1553" type="#_x0000_t202" style="position:absolute;left:4161;top:16446;width:536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XcoNsIA&#10;AADcAAAADwAAAGRycy9kb3ducmV2LnhtbERPTWvCQBC9F/wPywje6sYerEZXKYLS9lDUtHodsmOS&#10;mp0N2amm/75bELzN433OfNm5Wl2oDZVnA6NhAoo497biwsBntn6cgAqCbLH2TAZ+KcBy0XuYY2r9&#10;lXd02UuhYgiHFA2UIk2qdchLchiGviGO3Mm3DiXCttC2xWsMd7V+SpKxdlhxbCixoVVJ+Xn/4wwU&#10;x+wN9df2/ePgmlDvvoU2GzFm0O9eZqCEOrmLb+5XG+c/T+H/mXiBXv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Zdyg2wgAAANwAAAAPAAAAAAAAAAAAAAAAAJgCAABkcnMvZG93&#10;bnJldi54bWxQSwUGAAAAAAQABAD1AAAAhwMAAAAA&#10;" filled="f" stroked="f" strokeweight="2.25pt">
                    <v:stroke endarrowwidth="narrow"/>
                    <v:textbox inset="0,0,0,0">
                      <w:txbxContent>
                        <w:p w:rsidR="00AA78C2" w:rsidRPr="00C82929" w:rsidRDefault="00AA78C2" w:rsidP="001C4452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 w:rsidRPr="00C82929">
                            <w:rPr>
                              <w:rFonts w:ascii="GOST type B" w:hAnsi="GOST type B"/>
                              <w:i/>
                            </w:rPr>
                            <w:t>Дата</w:t>
                          </w:r>
                        </w:p>
                      </w:txbxContent>
                    </v:textbox>
                  </v:shape>
                  <v:line id="Line 7499" o:spid="_x0000_s1554" style="position:absolute;visibility:visible;mso-wrap-style:square" from="10930,15875" to="10930,16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ww2ccQAAADcAAAADwAAAGRycy9kb3ducmV2LnhtbESP0YrCQAxF3wX/YYjgi6xTFUSroywL&#10;wrKIoPUDsp3YFjuZ2pnV+vebB8G3hHtz78l627la3akNlWcDk3ECijj3tuLCwDnbfSxAhYhssfZM&#10;Bp4UYLvp99aYWv/gI91PsVASwiFFA2WMTap1yEtyGMa+IRbt4luHUda20LbFh4S7Wk+TZK4dViwN&#10;JTb0VVJ+Pf05A9UMf0dxOeKi3p+vh2ee3X5umTHDQfe5AhWpi2/z6/rbCv5C8OUZmUBv/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rDDZxxAAAANwAAAAPAAAAAAAAAAAA&#10;AAAAAKECAABkcnMvZG93bnJldi54bWxQSwUGAAAAAAQABAD5AAAAkgMAAAAA&#10;" strokeweight="2.25pt">
                    <v:stroke endarrowwidth="narrow"/>
                  </v:line>
                  <v:shape id="Text Box 7500" o:spid="_x0000_s1555" type="#_x0000_t202" style="position:absolute;left:10990;top:15907;width:464;height:7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tRUF8AA&#10;AADcAAAADwAAAGRycy9kb3ducmV2LnhtbERPS2vCQBC+F/wPywi91Y09FImuIoJiPZT6vg7ZMYlm&#10;Z0N21PTfdwXB23x8zxlNWlepGzWh9Gyg30tAEWfelpwb2G3nHwNQQZAtVp7JwB8FmIw7byNMrb/z&#10;mm4byVUM4ZCigUKkTrUOWUEOQ8/XxJE7+cahRNjk2jZ4j+Gu0p9J8qUdlhwbCqxpVlB22Vydgfy4&#10;/Ua9/139HFwdqvVZaLEQY9677XQISqiVl/jpXto4f9CHxzPxAj3+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tRUF8AAAADcAAAADwAAAAAAAAAAAAAAAACYAgAAZHJzL2Rvd25y&#10;ZXYueG1sUEsFBgAAAAAEAAQA9QAAAIUDAAAAAA==&#10;" filled="f" stroked="f" strokeweight="2.25pt">
                    <v:stroke endarrowwidth="narrow"/>
                    <v:textbox inset="0,0,0,0">
                      <w:txbxContent>
                        <w:p w:rsidR="00AA78C2" w:rsidRPr="00306F7A" w:rsidRDefault="00AA78C2" w:rsidP="00306F7A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uk-UA"/>
                            </w:rPr>
                          </w:pPr>
                          <w:r w:rsidRPr="00306F7A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Арк.</w:t>
                          </w:r>
                        </w:p>
                        <w:p w:rsidR="00AA78C2" w:rsidRPr="00306F7A" w:rsidRDefault="00AA78C2" w:rsidP="00306F7A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16"/>
                              <w:szCs w:val="16"/>
                              <w:lang w:val="uk-UA"/>
                            </w:rPr>
                          </w:pPr>
                        </w:p>
                        <w:p w:rsidR="00AA78C2" w:rsidRPr="00306F7A" w:rsidRDefault="00AA78C2" w:rsidP="00306F7A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</w:pPr>
                          <w:r w:rsidRPr="00306F7A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en-US"/>
                            </w:rPr>
                            <w:t>1</w:t>
                          </w:r>
                          <w:r w:rsidRPr="00306F7A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8</w:t>
                          </w:r>
                        </w:p>
                      </w:txbxContent>
                    </v:textbox>
                  </v:shape>
                  <v:shape id="Text Box 7501" o:spid="_x0000_s1556" type="#_x0000_t202" style="position:absolute;left:4675;top:16038;width:6255;height:3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gbKYMIA&#10;AADcAAAADwAAAGRycy9kb3ducmV2LnhtbERPS2vCQBC+C/0PyxS8mU09iKSuoRQqrQfx0dbrkB2T&#10;tNnZkB1j/PduoeBtPr7nLPLBNaqnLtSeDTwlKSjiwtuaSwOfh7fJHFQQZIuNZzJwpQD58mG0wMz6&#10;C++o30upYgiHDA1UIm2mdSgqchgS3xJH7uQ7hxJhV2rb4SWGu0ZP03SmHdYcGyps6bWi4nd/dgbK&#10;4+ED9dd2vfl2bWh2P0KrlRgzfhxenkEJDXIX/7vfbZw/n8LfM/ECvb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iBspgwgAAANwAAAAPAAAAAAAAAAAAAAAAAJgCAABkcnMvZG93&#10;bnJldi54bWxQSwUGAAAAAAQABAD1AAAAhwMAAAAA&#10;" filled="f" stroked="f" strokeweight="2.25pt">
                    <v:stroke endarrowwidth="narrow"/>
                    <v:textbox inset="0,0,0,0">
                      <w:txbxContent>
                        <w:p w:rsidR="00AA78C2" w:rsidRDefault="00AA78C2" w:rsidP="001C4452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44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ІАЛЦ.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en-US"/>
                            </w:rPr>
                            <w:t>362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.00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П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З</w:t>
                          </w:r>
                        </w:p>
                      </w:txbxContent>
                    </v:textbox>
                  </v:shape>
                </v:group>
                <w10:wrap anchorx="page" anchory="page"/>
              </v:group>
            </w:pict>
          </mc:Fallback>
        </mc:AlternateContent>
      </w:r>
      <w:r w:rsidR="001C4452" w:rsidRPr="0084202E">
        <w:rPr>
          <w:rFonts w:ascii="GOST type B" w:hAnsi="GOST type B"/>
          <w:b/>
          <w:i/>
          <w:noProof/>
          <w:sz w:val="28"/>
          <w:szCs w:val="28"/>
          <w:lang w:val="uk-UA"/>
        </w:rPr>
        <w:t>4.</w:t>
      </w:r>
      <w:r w:rsidR="0084202E" w:rsidRPr="0084202E">
        <w:rPr>
          <w:rFonts w:ascii="GOST type B" w:hAnsi="GOST type B"/>
          <w:b/>
          <w:i/>
          <w:noProof/>
          <w:sz w:val="28"/>
          <w:szCs w:val="28"/>
          <w:lang w:val="uk-UA"/>
        </w:rPr>
        <w:t>4</w:t>
      </w:r>
      <w:r w:rsidR="001C4452" w:rsidRPr="0084202E">
        <w:rPr>
          <w:rFonts w:ascii="GOST type B" w:hAnsi="GOST type B"/>
          <w:b/>
          <w:i/>
          <w:noProof/>
          <w:sz w:val="28"/>
          <w:szCs w:val="28"/>
          <w:lang w:val="uk-UA"/>
        </w:rPr>
        <w:t xml:space="preserve"> Висновок</w:t>
      </w:r>
    </w:p>
    <w:p w:rsidR="001C4452" w:rsidRPr="00814033" w:rsidRDefault="001C4452" w:rsidP="0084202E">
      <w:pPr>
        <w:pStyle w:val="3"/>
        <w:spacing w:after="0" w:line="360" w:lineRule="auto"/>
        <w:ind w:left="-284" w:right="-1" w:firstLine="568"/>
        <w:jc w:val="both"/>
        <w:rPr>
          <w:rFonts w:ascii="GOST type B" w:hAnsi="GOST type B"/>
          <w:noProof/>
          <w:sz w:val="28"/>
          <w:szCs w:val="28"/>
          <w:lang w:val="uk-UA"/>
        </w:rPr>
      </w:pPr>
      <w:r w:rsidRPr="000A5F1F">
        <w:rPr>
          <w:rFonts w:ascii="GOST type B" w:hAnsi="GOST type B"/>
          <w:noProof/>
          <w:sz w:val="28"/>
          <w:szCs w:val="28"/>
          <w:lang w:val="uk-UA"/>
        </w:rPr>
        <w:t xml:space="preserve"> </w:t>
      </w:r>
      <w:r w:rsidRPr="00814033">
        <w:rPr>
          <w:rFonts w:ascii="GOST type B" w:hAnsi="GOST type B"/>
          <w:noProof/>
          <w:sz w:val="28"/>
          <w:szCs w:val="28"/>
          <w:lang w:val="uk-UA"/>
        </w:rPr>
        <w:t>У даній курсовій роботі бу</w:t>
      </w:r>
      <w:r>
        <w:rPr>
          <w:rFonts w:ascii="GOST type B" w:hAnsi="GOST type B"/>
          <w:noProof/>
          <w:sz w:val="28"/>
          <w:szCs w:val="28"/>
          <w:lang w:val="uk-UA"/>
        </w:rPr>
        <w:t>ло виконано</w:t>
      </w:r>
      <w:r w:rsidRPr="00814033">
        <w:rPr>
          <w:rFonts w:ascii="GOST type B" w:hAnsi="GOST type B"/>
          <w:noProof/>
          <w:sz w:val="28"/>
          <w:szCs w:val="28"/>
          <w:lang w:val="uk-UA"/>
        </w:rPr>
        <w:t xml:space="preserve"> синтез автомата</w:t>
      </w:r>
      <w:r w:rsidRPr="000A5F1F">
        <w:rPr>
          <w:rFonts w:ascii="GOST type B" w:hAnsi="GOST type B"/>
          <w:noProof/>
          <w:sz w:val="28"/>
          <w:szCs w:val="28"/>
          <w:lang w:val="uk-UA"/>
        </w:rPr>
        <w:t xml:space="preserve"> </w:t>
      </w:r>
      <w:r w:rsidRPr="00814033">
        <w:rPr>
          <w:rFonts w:ascii="GOST type B" w:hAnsi="GOST type B"/>
          <w:noProof/>
          <w:sz w:val="28"/>
          <w:szCs w:val="28"/>
          <w:lang w:val="uk-UA"/>
        </w:rPr>
        <w:t>і комбінаційних схем.</w:t>
      </w:r>
    </w:p>
    <w:p w:rsidR="001C4452" w:rsidRPr="00814033" w:rsidRDefault="001C4452" w:rsidP="0084202E">
      <w:pPr>
        <w:pStyle w:val="3"/>
        <w:spacing w:after="0" w:line="360" w:lineRule="auto"/>
        <w:ind w:left="-284" w:right="-1" w:firstLine="568"/>
        <w:jc w:val="both"/>
        <w:rPr>
          <w:rFonts w:ascii="GOST type B" w:hAnsi="GOST type B"/>
          <w:noProof/>
          <w:sz w:val="28"/>
          <w:szCs w:val="28"/>
          <w:lang w:val="uk-UA"/>
        </w:rPr>
      </w:pPr>
      <w:r w:rsidRPr="000A5F1F">
        <w:rPr>
          <w:rFonts w:ascii="GOST type B" w:hAnsi="GOST type B"/>
          <w:noProof/>
          <w:sz w:val="28"/>
          <w:szCs w:val="28"/>
          <w:lang w:val="uk-UA"/>
        </w:rPr>
        <w:t xml:space="preserve"> </w:t>
      </w:r>
      <w:r w:rsidRPr="00814033">
        <w:rPr>
          <w:rFonts w:ascii="GOST type B" w:hAnsi="GOST type B"/>
          <w:noProof/>
          <w:sz w:val="28"/>
          <w:szCs w:val="28"/>
          <w:lang w:val="uk-UA"/>
        </w:rPr>
        <w:t>Схема автомата представлена</w:t>
      </w:r>
      <w:r w:rsidRPr="00814033">
        <w:rPr>
          <w:rFonts w:ascii="GOST type B" w:hAnsi="GOST type B"/>
          <w:noProof/>
          <w:sz w:val="28"/>
          <w:szCs w:val="28"/>
        </w:rPr>
        <w:t xml:space="preserve"> в документ</w:t>
      </w:r>
      <w:r w:rsidRPr="00814033">
        <w:rPr>
          <w:rFonts w:ascii="GOST type B" w:hAnsi="GOST type B"/>
          <w:noProof/>
          <w:sz w:val="28"/>
          <w:szCs w:val="28"/>
          <w:lang w:val="uk-UA"/>
        </w:rPr>
        <w:t>і</w:t>
      </w:r>
      <w:r w:rsidRPr="00814033">
        <w:rPr>
          <w:rFonts w:ascii="GOST type B" w:hAnsi="GOST type B"/>
          <w:noProof/>
          <w:sz w:val="28"/>
          <w:szCs w:val="28"/>
        </w:rPr>
        <w:t xml:space="preserve"> «</w:t>
      </w:r>
      <w:r w:rsidRPr="00814033">
        <w:rPr>
          <w:rFonts w:ascii="GOST type B" w:hAnsi="GOST type B"/>
          <w:noProof/>
          <w:sz w:val="28"/>
          <w:szCs w:val="28"/>
          <w:lang w:val="uk-UA"/>
        </w:rPr>
        <w:t>Керуючий</w:t>
      </w:r>
      <w:r w:rsidRPr="00814033">
        <w:rPr>
          <w:rFonts w:ascii="GOST type B" w:hAnsi="GOST type B"/>
          <w:noProof/>
          <w:sz w:val="28"/>
          <w:szCs w:val="28"/>
        </w:rPr>
        <w:t xml:space="preserve"> автомат. Схема </w:t>
      </w:r>
      <w:r w:rsidRPr="00814033">
        <w:rPr>
          <w:rFonts w:ascii="GOST type B" w:hAnsi="GOST type B"/>
          <w:noProof/>
          <w:sz w:val="28"/>
          <w:szCs w:val="28"/>
          <w:lang w:val="uk-UA"/>
        </w:rPr>
        <w:t>електрична функціональна</w:t>
      </w:r>
      <w:r w:rsidRPr="00814033">
        <w:rPr>
          <w:rFonts w:ascii="GOST type B" w:hAnsi="GOST type B"/>
          <w:noProof/>
          <w:sz w:val="28"/>
          <w:szCs w:val="28"/>
        </w:rPr>
        <w:t xml:space="preserve">». </w:t>
      </w:r>
      <w:r w:rsidRPr="00814033">
        <w:rPr>
          <w:rFonts w:ascii="GOST type B" w:hAnsi="GOST type B"/>
          <w:noProof/>
          <w:sz w:val="28"/>
          <w:szCs w:val="28"/>
          <w:lang w:val="uk-UA"/>
        </w:rPr>
        <w:t>Автомат побудований на</w:t>
      </w:r>
      <w:r w:rsidRPr="00814033">
        <w:rPr>
          <w:rFonts w:ascii="GOST type B" w:hAnsi="GOST type B"/>
          <w:noProof/>
          <w:sz w:val="28"/>
          <w:szCs w:val="28"/>
        </w:rPr>
        <w:t xml:space="preserve"> </w:t>
      </w:r>
      <w:r>
        <w:rPr>
          <w:rFonts w:ascii="GOST type B" w:hAnsi="GOST type B"/>
          <w:noProof/>
          <w:sz w:val="28"/>
          <w:szCs w:val="28"/>
          <w:lang w:val="en-US"/>
        </w:rPr>
        <w:t>D</w:t>
      </w:r>
      <w:r w:rsidRPr="00814033">
        <w:rPr>
          <w:rFonts w:ascii="GOST type B" w:hAnsi="GOST type B"/>
          <w:noProof/>
          <w:sz w:val="28"/>
          <w:szCs w:val="28"/>
        </w:rPr>
        <w:t>-</w:t>
      </w:r>
      <w:r w:rsidRPr="00814033">
        <w:rPr>
          <w:rFonts w:ascii="GOST type B" w:hAnsi="GOST type B"/>
          <w:noProof/>
          <w:sz w:val="28"/>
          <w:szCs w:val="28"/>
          <w:lang w:val="uk-UA"/>
        </w:rPr>
        <w:t>тригерах і логічних елементах</w:t>
      </w:r>
      <w:r w:rsidRPr="00814033">
        <w:rPr>
          <w:rFonts w:ascii="GOST type B" w:hAnsi="GOST type B"/>
          <w:noProof/>
          <w:sz w:val="28"/>
          <w:szCs w:val="28"/>
        </w:rPr>
        <w:t xml:space="preserve"> </w:t>
      </w:r>
      <w:r w:rsidR="00306F7A" w:rsidRPr="00306F7A">
        <w:rPr>
          <w:rFonts w:ascii="GOST type B" w:hAnsi="GOST type B"/>
          <w:sz w:val="28"/>
          <w:szCs w:val="28"/>
        </w:rPr>
        <w:t>2</w:t>
      </w:r>
      <w:r w:rsidRPr="00814033">
        <w:rPr>
          <w:rFonts w:ascii="GOST type B" w:hAnsi="GOST type B"/>
          <w:sz w:val="28"/>
          <w:szCs w:val="28"/>
          <w:lang w:val="uk-UA"/>
        </w:rPr>
        <w:t>І</w:t>
      </w:r>
      <w:r w:rsidRPr="007D3038">
        <w:rPr>
          <w:rFonts w:ascii="GOST type B" w:hAnsi="GOST type B"/>
          <w:sz w:val="28"/>
          <w:szCs w:val="28"/>
        </w:rPr>
        <w:t>-</w:t>
      </w:r>
      <w:r>
        <w:rPr>
          <w:rFonts w:ascii="GOST type B" w:hAnsi="GOST type B"/>
          <w:sz w:val="28"/>
          <w:szCs w:val="28"/>
          <w:lang w:val="uk-UA"/>
        </w:rPr>
        <w:t>НЕ</w:t>
      </w:r>
      <w:r w:rsidRPr="00814033">
        <w:rPr>
          <w:rFonts w:ascii="GOST type B" w:hAnsi="GOST type B"/>
          <w:sz w:val="28"/>
          <w:szCs w:val="28"/>
          <w:lang w:val="uk-UA"/>
        </w:rPr>
        <w:t xml:space="preserve">, </w:t>
      </w:r>
      <w:r w:rsidR="00306F7A" w:rsidRPr="00306F7A">
        <w:rPr>
          <w:rFonts w:ascii="GOST type B" w:hAnsi="GOST type B"/>
          <w:sz w:val="28"/>
          <w:szCs w:val="28"/>
        </w:rPr>
        <w:t>4</w:t>
      </w:r>
      <w:r w:rsidR="00306F7A">
        <w:rPr>
          <w:rFonts w:ascii="GOST type B" w:hAnsi="GOST type B"/>
          <w:sz w:val="28"/>
          <w:szCs w:val="28"/>
        </w:rPr>
        <w:t>АБО</w:t>
      </w:r>
      <w:r w:rsidRPr="00814033">
        <w:rPr>
          <w:rFonts w:ascii="GOST type B" w:hAnsi="GOST type B"/>
          <w:noProof/>
          <w:sz w:val="28"/>
          <w:szCs w:val="28"/>
        </w:rPr>
        <w:t xml:space="preserve">. </w:t>
      </w:r>
      <w:r w:rsidRPr="00814033">
        <w:rPr>
          <w:rFonts w:ascii="GOST type B" w:hAnsi="GOST type B"/>
          <w:noProof/>
          <w:sz w:val="28"/>
          <w:szCs w:val="28"/>
          <w:lang w:val="uk-UA"/>
        </w:rPr>
        <w:t>Практичне застосування</w:t>
      </w:r>
      <w:r w:rsidRPr="00814033">
        <w:rPr>
          <w:rFonts w:ascii="GOST type B" w:hAnsi="GOST type B"/>
          <w:noProof/>
          <w:sz w:val="28"/>
          <w:szCs w:val="28"/>
        </w:rPr>
        <w:t xml:space="preserve"> </w:t>
      </w:r>
      <w:r w:rsidRPr="00814033">
        <w:rPr>
          <w:rFonts w:ascii="GOST type B" w:hAnsi="GOST type B"/>
          <w:noProof/>
          <w:sz w:val="28"/>
          <w:szCs w:val="28"/>
          <w:lang w:val="uk-UA"/>
        </w:rPr>
        <w:t>даного автомату</w:t>
      </w:r>
      <w:r w:rsidRPr="00814033">
        <w:rPr>
          <w:rFonts w:ascii="GOST type B" w:hAnsi="GOST type B"/>
          <w:noProof/>
          <w:sz w:val="28"/>
          <w:szCs w:val="28"/>
        </w:rPr>
        <w:t xml:space="preserve"> </w:t>
      </w:r>
      <w:r w:rsidRPr="00814033">
        <w:rPr>
          <w:rFonts w:ascii="GOST type B" w:hAnsi="GOST type B"/>
          <w:noProof/>
          <w:sz w:val="28"/>
          <w:szCs w:val="28"/>
          <w:lang w:val="uk-UA"/>
        </w:rPr>
        <w:t>можлив</w:t>
      </w:r>
      <w:r>
        <w:rPr>
          <w:rFonts w:ascii="GOST type B" w:hAnsi="GOST type B"/>
          <w:noProof/>
          <w:sz w:val="28"/>
          <w:szCs w:val="28"/>
          <w:lang w:val="uk-UA"/>
        </w:rPr>
        <w:t>е</w:t>
      </w:r>
      <w:r w:rsidRPr="00814033">
        <w:rPr>
          <w:rFonts w:ascii="GOST type B" w:hAnsi="GOST type B"/>
          <w:noProof/>
          <w:sz w:val="28"/>
          <w:szCs w:val="28"/>
          <w:lang w:val="uk-UA"/>
        </w:rPr>
        <w:t xml:space="preserve"> у галузі обчислювальної техніки</w:t>
      </w:r>
      <w:r w:rsidRPr="00814033">
        <w:rPr>
          <w:rFonts w:ascii="GOST type B" w:hAnsi="GOST type B"/>
          <w:noProof/>
          <w:sz w:val="28"/>
          <w:szCs w:val="28"/>
        </w:rPr>
        <w:t>.</w:t>
      </w:r>
    </w:p>
    <w:p w:rsidR="001C4452" w:rsidRPr="00814033" w:rsidRDefault="001C4452" w:rsidP="0084202E">
      <w:pPr>
        <w:pStyle w:val="3"/>
        <w:spacing w:after="0" w:line="360" w:lineRule="auto"/>
        <w:ind w:left="-284" w:right="-1" w:firstLine="568"/>
        <w:jc w:val="both"/>
        <w:rPr>
          <w:rFonts w:ascii="GOST type B" w:hAnsi="GOST type B"/>
          <w:noProof/>
          <w:sz w:val="28"/>
          <w:szCs w:val="28"/>
          <w:lang w:val="uk-UA"/>
        </w:rPr>
      </w:pPr>
      <w:r w:rsidRPr="00814033">
        <w:rPr>
          <w:rFonts w:ascii="GOST type B" w:hAnsi="GOST type B"/>
          <w:noProof/>
          <w:sz w:val="28"/>
          <w:szCs w:val="28"/>
          <w:lang w:val="uk-UA"/>
        </w:rPr>
        <w:t xml:space="preserve"> У розділі «Синтез комбінаційних схем» виконана мінімізація функції методами</w:t>
      </w:r>
      <w:r>
        <w:rPr>
          <w:rFonts w:ascii="GOST type B" w:hAnsi="GOST type B"/>
          <w:noProof/>
          <w:sz w:val="28"/>
          <w:szCs w:val="28"/>
          <w:lang w:val="uk-UA"/>
        </w:rPr>
        <w:t xml:space="preserve"> Квайна-Мак-Класкі, Вейча і невизначених коефіціентів</w:t>
      </w:r>
      <w:r w:rsidRPr="00814033">
        <w:rPr>
          <w:rFonts w:ascii="GOST type B" w:hAnsi="GOST type B"/>
          <w:noProof/>
          <w:sz w:val="28"/>
          <w:szCs w:val="28"/>
          <w:lang w:val="uk-UA"/>
        </w:rPr>
        <w:t xml:space="preserve">. Також виконана сумісна мінімізація </w:t>
      </w:r>
      <w:r>
        <w:rPr>
          <w:rFonts w:ascii="GOST type B" w:hAnsi="GOST type B"/>
          <w:noProof/>
          <w:sz w:val="28"/>
          <w:szCs w:val="28"/>
          <w:lang w:val="uk-UA"/>
        </w:rPr>
        <w:t>трьох фу</w:t>
      </w:r>
      <w:r w:rsidRPr="00814033">
        <w:rPr>
          <w:rFonts w:ascii="GOST type B" w:hAnsi="GOST type B"/>
          <w:noProof/>
          <w:sz w:val="28"/>
          <w:szCs w:val="28"/>
          <w:lang w:val="uk-UA"/>
        </w:rPr>
        <w:t>нкцій. Отримані операторні представлення дають можливість реалізувати систему перемикальних функцій на програмувальних логічних матрицях.</w:t>
      </w:r>
    </w:p>
    <w:p w:rsidR="001C4452" w:rsidRPr="00814033" w:rsidRDefault="001C4452" w:rsidP="0084202E">
      <w:pPr>
        <w:pStyle w:val="3"/>
        <w:spacing w:after="0" w:line="360" w:lineRule="auto"/>
        <w:ind w:left="-284" w:right="-1" w:firstLine="568"/>
        <w:jc w:val="both"/>
        <w:rPr>
          <w:rFonts w:ascii="GOST type B" w:hAnsi="GOST type B"/>
          <w:sz w:val="28"/>
          <w:szCs w:val="28"/>
          <w:lang w:val="uk-UA"/>
        </w:rPr>
      </w:pPr>
      <w:r w:rsidRPr="00814033">
        <w:rPr>
          <w:rFonts w:ascii="GOST type B" w:hAnsi="GOST type B"/>
          <w:noProof/>
          <w:sz w:val="28"/>
          <w:szCs w:val="28"/>
          <w:lang w:val="uk-UA"/>
        </w:rPr>
        <w:t xml:space="preserve"> Під час виконання курсової роботи бу</w:t>
      </w:r>
      <w:r>
        <w:rPr>
          <w:rFonts w:ascii="GOST type B" w:hAnsi="GOST type B"/>
          <w:noProof/>
          <w:sz w:val="28"/>
          <w:szCs w:val="28"/>
          <w:lang w:val="uk-UA"/>
        </w:rPr>
        <w:t>ло</w:t>
      </w:r>
      <w:r w:rsidRPr="00814033">
        <w:rPr>
          <w:rFonts w:ascii="GOST type B" w:hAnsi="GOST type B"/>
          <w:noProof/>
          <w:sz w:val="28"/>
          <w:szCs w:val="28"/>
          <w:lang w:val="uk-UA"/>
        </w:rPr>
        <w:t xml:space="preserve"> синтезован</w:t>
      </w:r>
      <w:r>
        <w:rPr>
          <w:rFonts w:ascii="GOST type B" w:hAnsi="GOST type B"/>
          <w:noProof/>
          <w:sz w:val="28"/>
          <w:szCs w:val="28"/>
          <w:lang w:val="uk-UA"/>
        </w:rPr>
        <w:t>о</w:t>
      </w:r>
      <w:r w:rsidRPr="00814033">
        <w:rPr>
          <w:rFonts w:ascii="GOST type B" w:hAnsi="GOST type B"/>
          <w:noProof/>
          <w:sz w:val="28"/>
          <w:szCs w:val="28"/>
          <w:lang w:val="uk-UA"/>
        </w:rPr>
        <w:t xml:space="preserve"> керуючий автомат і побудовані комбінаційні схеми, що відповідає технічному завданню. Були закріплені знання теоретичного курсу</w:t>
      </w:r>
      <w:r w:rsidRPr="00814033">
        <w:rPr>
          <w:rFonts w:ascii="GOST type B" w:hAnsi="GOST type B"/>
          <w:noProof/>
          <w:sz w:val="28"/>
          <w:szCs w:val="28"/>
        </w:rPr>
        <w:t xml:space="preserve"> </w:t>
      </w:r>
      <w:r w:rsidRPr="00814033">
        <w:rPr>
          <w:rFonts w:ascii="GOST type B" w:hAnsi="GOST type B"/>
          <w:noProof/>
          <w:sz w:val="28"/>
          <w:szCs w:val="28"/>
          <w:lang w:val="uk-UA"/>
        </w:rPr>
        <w:t xml:space="preserve">і отримані навички їх практичного застосування, навички </w:t>
      </w:r>
      <w:r w:rsidRPr="00814033">
        <w:rPr>
          <w:rFonts w:ascii="GOST type B" w:hAnsi="GOST type B"/>
          <w:noProof/>
          <w:sz w:val="28"/>
          <w:szCs w:val="28"/>
        </w:rPr>
        <w:t>оформлен</w:t>
      </w:r>
      <w:r w:rsidRPr="00814033">
        <w:rPr>
          <w:rFonts w:ascii="GOST type B" w:hAnsi="GOST type B"/>
          <w:noProof/>
          <w:sz w:val="28"/>
          <w:szCs w:val="28"/>
          <w:lang w:val="uk-UA"/>
        </w:rPr>
        <w:t>н</w:t>
      </w:r>
      <w:r w:rsidRPr="00814033">
        <w:rPr>
          <w:rFonts w:ascii="GOST type B" w:hAnsi="GOST type B"/>
          <w:noProof/>
          <w:sz w:val="28"/>
          <w:szCs w:val="28"/>
        </w:rPr>
        <w:t>я проектно-конструкторс</w:t>
      </w:r>
      <w:r w:rsidRPr="00814033">
        <w:rPr>
          <w:rFonts w:ascii="GOST type B" w:hAnsi="GOST type B"/>
          <w:noProof/>
          <w:sz w:val="28"/>
          <w:szCs w:val="28"/>
          <w:lang w:val="uk-UA"/>
        </w:rPr>
        <w:t>ь</w:t>
      </w:r>
      <w:r w:rsidRPr="00814033">
        <w:rPr>
          <w:rFonts w:ascii="GOST type B" w:hAnsi="GOST type B"/>
          <w:noProof/>
          <w:sz w:val="28"/>
          <w:szCs w:val="28"/>
        </w:rPr>
        <w:t>кої документац</w:t>
      </w:r>
      <w:r w:rsidRPr="00814033">
        <w:rPr>
          <w:rFonts w:ascii="GOST type B" w:hAnsi="GOST type B"/>
          <w:noProof/>
          <w:sz w:val="28"/>
          <w:szCs w:val="28"/>
          <w:lang w:val="uk-UA"/>
        </w:rPr>
        <w:t>ії згідно з єдиною системою конструкторської документації (ЄСКД).</w:t>
      </w:r>
    </w:p>
    <w:p w:rsidR="001C4452" w:rsidRPr="00814033" w:rsidRDefault="001C4452" w:rsidP="001C4452">
      <w:pPr>
        <w:spacing w:line="360" w:lineRule="auto"/>
        <w:ind w:left="284" w:right="283" w:firstLine="567"/>
        <w:jc w:val="both"/>
        <w:rPr>
          <w:rFonts w:ascii="GOST type B" w:hAnsi="GOST type B"/>
          <w:bCs/>
          <w:u w:val="single"/>
          <w:lang w:val="uk-UA"/>
        </w:rPr>
      </w:pPr>
    </w:p>
    <w:p w:rsidR="001C4452" w:rsidRDefault="001C4452" w:rsidP="001C4452">
      <w:pPr>
        <w:jc w:val="center"/>
        <w:rPr>
          <w:rFonts w:ascii="GOST type B" w:hAnsi="GOST type B"/>
          <w:lang w:val="uk-UA"/>
        </w:rPr>
      </w:pPr>
    </w:p>
    <w:p w:rsidR="001C4452" w:rsidRDefault="001C4452" w:rsidP="001C4452">
      <w:pPr>
        <w:jc w:val="center"/>
        <w:rPr>
          <w:rFonts w:ascii="GOST type B" w:hAnsi="GOST type B"/>
          <w:lang w:val="uk-UA"/>
        </w:rPr>
      </w:pPr>
    </w:p>
    <w:p w:rsidR="001C4452" w:rsidRDefault="001C4452" w:rsidP="001C4452">
      <w:pPr>
        <w:jc w:val="center"/>
        <w:rPr>
          <w:rFonts w:ascii="GOST type B" w:hAnsi="GOST type B"/>
          <w:lang w:val="uk-UA"/>
        </w:rPr>
      </w:pPr>
    </w:p>
    <w:p w:rsidR="001C4452" w:rsidRDefault="001C4452" w:rsidP="001C4452">
      <w:pPr>
        <w:jc w:val="center"/>
        <w:rPr>
          <w:rFonts w:ascii="GOST type B" w:hAnsi="GOST type B"/>
          <w:lang w:val="uk-UA"/>
        </w:rPr>
      </w:pPr>
    </w:p>
    <w:p w:rsidR="001C4452" w:rsidRDefault="001C4452" w:rsidP="001C4452">
      <w:pPr>
        <w:jc w:val="center"/>
        <w:rPr>
          <w:rFonts w:ascii="GOST type B" w:hAnsi="GOST type B"/>
          <w:lang w:val="uk-UA"/>
        </w:rPr>
      </w:pPr>
    </w:p>
    <w:p w:rsidR="001C4452" w:rsidRDefault="001C4452" w:rsidP="001C4452">
      <w:pPr>
        <w:jc w:val="center"/>
        <w:rPr>
          <w:rFonts w:ascii="GOST type B" w:hAnsi="GOST type B"/>
          <w:lang w:val="uk-UA"/>
        </w:rPr>
      </w:pPr>
    </w:p>
    <w:p w:rsidR="001C4452" w:rsidRDefault="001C4452" w:rsidP="001C4452">
      <w:pPr>
        <w:jc w:val="center"/>
        <w:rPr>
          <w:rFonts w:ascii="GOST type B" w:hAnsi="GOST type B"/>
          <w:lang w:val="uk-UA"/>
        </w:rPr>
      </w:pPr>
    </w:p>
    <w:p w:rsidR="001C4452" w:rsidRDefault="001C4452" w:rsidP="001C4452">
      <w:pPr>
        <w:jc w:val="center"/>
        <w:rPr>
          <w:rFonts w:ascii="GOST type B" w:hAnsi="GOST type B"/>
          <w:lang w:val="uk-UA"/>
        </w:rPr>
      </w:pPr>
    </w:p>
    <w:p w:rsidR="001C4452" w:rsidRDefault="001C4452" w:rsidP="001C4452">
      <w:pPr>
        <w:jc w:val="center"/>
        <w:rPr>
          <w:rFonts w:ascii="GOST type B" w:hAnsi="GOST type B"/>
          <w:lang w:val="uk-UA"/>
        </w:rPr>
      </w:pPr>
    </w:p>
    <w:p w:rsidR="001C4452" w:rsidRDefault="001C4452" w:rsidP="001C4452">
      <w:pPr>
        <w:jc w:val="center"/>
        <w:rPr>
          <w:rFonts w:ascii="GOST type B" w:hAnsi="GOST type B"/>
          <w:lang w:val="uk-UA"/>
        </w:rPr>
      </w:pPr>
    </w:p>
    <w:p w:rsidR="001C4452" w:rsidRDefault="001C4452" w:rsidP="001C4452">
      <w:pPr>
        <w:jc w:val="center"/>
        <w:rPr>
          <w:rFonts w:ascii="GOST type B" w:hAnsi="GOST type B"/>
          <w:lang w:val="uk-UA"/>
        </w:rPr>
      </w:pPr>
    </w:p>
    <w:p w:rsidR="001C4452" w:rsidRDefault="001C4452" w:rsidP="001C4452">
      <w:pPr>
        <w:jc w:val="center"/>
        <w:rPr>
          <w:rFonts w:ascii="GOST type B" w:hAnsi="GOST type B"/>
          <w:lang w:val="uk-UA"/>
        </w:rPr>
      </w:pPr>
    </w:p>
    <w:p w:rsidR="001C4452" w:rsidRDefault="001C4452" w:rsidP="001C4452">
      <w:pPr>
        <w:jc w:val="center"/>
        <w:rPr>
          <w:rFonts w:ascii="GOST type B" w:hAnsi="GOST type B"/>
          <w:lang w:val="uk-UA"/>
        </w:rPr>
      </w:pPr>
    </w:p>
    <w:p w:rsidR="001C4452" w:rsidRDefault="001C4452" w:rsidP="001C4452">
      <w:pPr>
        <w:jc w:val="center"/>
        <w:rPr>
          <w:rFonts w:ascii="GOST type B" w:hAnsi="GOST type B"/>
          <w:lang w:val="uk-UA"/>
        </w:rPr>
      </w:pPr>
    </w:p>
    <w:p w:rsidR="001C4452" w:rsidRDefault="001C4452" w:rsidP="001C4452">
      <w:pPr>
        <w:jc w:val="center"/>
        <w:rPr>
          <w:rFonts w:ascii="GOST type B" w:hAnsi="GOST type B"/>
          <w:lang w:val="uk-UA"/>
        </w:rPr>
      </w:pPr>
    </w:p>
    <w:p w:rsidR="001C4452" w:rsidRDefault="001C4452" w:rsidP="001C4452">
      <w:pPr>
        <w:jc w:val="center"/>
        <w:rPr>
          <w:rFonts w:ascii="GOST type B" w:hAnsi="GOST type B"/>
          <w:lang w:val="uk-UA"/>
        </w:rPr>
      </w:pPr>
    </w:p>
    <w:p w:rsidR="001C4452" w:rsidRDefault="001C4452" w:rsidP="001C4452">
      <w:pPr>
        <w:jc w:val="center"/>
        <w:rPr>
          <w:rFonts w:ascii="GOST type B" w:hAnsi="GOST type B"/>
          <w:lang w:val="uk-UA"/>
        </w:rPr>
      </w:pPr>
    </w:p>
    <w:p w:rsidR="001C4452" w:rsidRDefault="001C4452" w:rsidP="001C4452">
      <w:pPr>
        <w:jc w:val="center"/>
        <w:rPr>
          <w:rFonts w:ascii="GOST type B" w:hAnsi="GOST type B"/>
          <w:lang w:val="uk-UA"/>
        </w:rPr>
      </w:pPr>
    </w:p>
    <w:p w:rsidR="001C4452" w:rsidRDefault="001C4452" w:rsidP="001C4452">
      <w:pPr>
        <w:jc w:val="center"/>
        <w:rPr>
          <w:rFonts w:ascii="GOST type B" w:hAnsi="GOST type B"/>
          <w:lang w:val="uk-UA"/>
        </w:rPr>
      </w:pPr>
    </w:p>
    <w:p w:rsidR="001C4452" w:rsidRDefault="001C4452" w:rsidP="001C4452">
      <w:pPr>
        <w:jc w:val="center"/>
        <w:rPr>
          <w:rFonts w:ascii="GOST type B" w:hAnsi="GOST type B"/>
          <w:lang w:val="uk-UA"/>
        </w:rPr>
      </w:pPr>
    </w:p>
    <w:p w:rsidR="001C4452" w:rsidRDefault="001C4452" w:rsidP="001C4452">
      <w:pPr>
        <w:jc w:val="center"/>
        <w:rPr>
          <w:rFonts w:ascii="GOST type B" w:hAnsi="GOST type B"/>
          <w:lang w:val="uk-UA"/>
        </w:rPr>
      </w:pPr>
    </w:p>
    <w:p w:rsidR="001C4452" w:rsidRDefault="001C4452" w:rsidP="001C4452">
      <w:pPr>
        <w:jc w:val="center"/>
        <w:rPr>
          <w:rFonts w:ascii="GOST type B" w:hAnsi="GOST type B"/>
          <w:lang w:val="uk-UA"/>
        </w:rPr>
      </w:pPr>
    </w:p>
    <w:p w:rsidR="001C4452" w:rsidRDefault="001C4452" w:rsidP="001C4452">
      <w:pPr>
        <w:jc w:val="center"/>
        <w:rPr>
          <w:rFonts w:ascii="GOST type B" w:hAnsi="GOST type B"/>
          <w:lang w:val="uk-UA"/>
        </w:rPr>
      </w:pPr>
    </w:p>
    <w:p w:rsidR="001C4452" w:rsidRDefault="001C4452" w:rsidP="001C4452">
      <w:pPr>
        <w:jc w:val="center"/>
        <w:rPr>
          <w:rFonts w:ascii="GOST type B" w:hAnsi="GOST type B"/>
          <w:lang w:val="uk-UA"/>
        </w:rPr>
      </w:pPr>
    </w:p>
    <w:p w:rsidR="001C4452" w:rsidRDefault="001C4452" w:rsidP="001C4452">
      <w:pPr>
        <w:jc w:val="center"/>
        <w:rPr>
          <w:rFonts w:ascii="GOST type B" w:hAnsi="GOST type B"/>
          <w:lang w:val="uk-UA"/>
        </w:rPr>
      </w:pPr>
    </w:p>
    <w:p w:rsidR="0084202E" w:rsidRDefault="0084202E" w:rsidP="001C4452">
      <w:pPr>
        <w:jc w:val="center"/>
        <w:rPr>
          <w:rFonts w:ascii="GOST type B" w:hAnsi="GOST type B"/>
          <w:lang w:val="uk-UA"/>
        </w:rPr>
      </w:pPr>
    </w:p>
    <w:p w:rsidR="001C4452" w:rsidRDefault="001C4452" w:rsidP="001C4452">
      <w:pPr>
        <w:jc w:val="center"/>
        <w:rPr>
          <w:rFonts w:ascii="GOST type B" w:hAnsi="GOST type B"/>
          <w:lang w:val="uk-UA"/>
        </w:rPr>
      </w:pPr>
    </w:p>
    <w:p w:rsidR="001C4452" w:rsidRDefault="001C4452" w:rsidP="00C82929">
      <w:pPr>
        <w:rPr>
          <w:rFonts w:ascii="GOST type B" w:hAnsi="GOST type B"/>
          <w:lang w:val="uk-UA"/>
        </w:rPr>
      </w:pPr>
    </w:p>
    <w:p w:rsidR="001C4452" w:rsidRPr="0084202E" w:rsidRDefault="000336A9" w:rsidP="001C4452">
      <w:pPr>
        <w:pStyle w:val="21"/>
        <w:spacing w:line="360" w:lineRule="auto"/>
        <w:ind w:right="283"/>
        <w:jc w:val="both"/>
        <w:rPr>
          <w:rFonts w:ascii="GOST type B" w:hAnsi="GOST type B"/>
          <w:b/>
          <w:bCs/>
          <w:i/>
          <w:sz w:val="28"/>
          <w:szCs w:val="28"/>
          <w:lang w:val="uk-UA"/>
        </w:rPr>
      </w:pPr>
      <w:r>
        <w:rPr>
          <w:rFonts w:ascii="GOST type B" w:hAnsi="GOST type B"/>
          <w:i/>
          <w:noProof/>
          <w:sz w:val="28"/>
          <w:szCs w:val="28"/>
        </w:rPr>
        <w:lastRenderedPageBreak/>
        <mc:AlternateContent>
          <mc:Choice Requires="wpg">
            <w:drawing>
              <wp:anchor distT="0" distB="0" distL="114300" distR="114300" simplePos="0" relativeHeight="251741184" behindDoc="1" locked="0" layoutInCell="1" allowOverlap="1">
                <wp:simplePos x="0" y="0"/>
                <wp:positionH relativeFrom="page">
                  <wp:posOffset>737235</wp:posOffset>
                </wp:positionH>
                <wp:positionV relativeFrom="page">
                  <wp:posOffset>345440</wp:posOffset>
                </wp:positionV>
                <wp:extent cx="6658610" cy="10326370"/>
                <wp:effectExtent l="19050" t="19050" r="8890" b="17780"/>
                <wp:wrapNone/>
                <wp:docPr id="183" name="Группа 1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8610" cy="10326370"/>
                          <a:chOff x="1015" y="558"/>
                          <a:chExt cx="10486" cy="16365"/>
                        </a:xfrm>
                      </wpg:grpSpPr>
                      <wps:wsp>
                        <wps:cNvPr id="184" name="Rectangle 7483"/>
                        <wps:cNvSpPr>
                          <a:spLocks noChangeArrowheads="1"/>
                        </wps:cNvSpPr>
                        <wps:spPr bwMode="auto">
                          <a:xfrm>
                            <a:off x="1015" y="558"/>
                            <a:ext cx="10468" cy="16133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85" name="Group 7484"/>
                        <wpg:cNvGrpSpPr>
                          <a:grpSpLocks/>
                        </wpg:cNvGrpSpPr>
                        <wpg:grpSpPr bwMode="auto">
                          <a:xfrm>
                            <a:off x="1015" y="15846"/>
                            <a:ext cx="10486" cy="1077"/>
                            <a:chOff x="1015" y="15846"/>
                            <a:chExt cx="10486" cy="1077"/>
                          </a:xfrm>
                        </wpg:grpSpPr>
                        <wps:wsp>
                          <wps:cNvPr id="186" name="Line 7485"/>
                          <wps:cNvCnPr/>
                          <wps:spPr bwMode="auto">
                            <a:xfrm flipV="1">
                              <a:off x="1015" y="15846"/>
                              <a:ext cx="1046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87" name="Line 7486"/>
                          <wps:cNvCnPr/>
                          <wps:spPr bwMode="auto">
                            <a:xfrm>
                              <a:off x="1411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88" name="Line 7487"/>
                          <wps:cNvCnPr/>
                          <wps:spPr bwMode="auto">
                            <a:xfrm>
                              <a:off x="1989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89" name="Line 7488"/>
                          <wps:cNvCnPr/>
                          <wps:spPr bwMode="auto">
                            <a:xfrm>
                              <a:off x="3340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90" name="Line 7489"/>
                          <wps:cNvCnPr/>
                          <wps:spPr bwMode="auto">
                            <a:xfrm>
                              <a:off x="4144" y="15846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91" name="Line 7490"/>
                          <wps:cNvCnPr/>
                          <wps:spPr bwMode="auto">
                            <a:xfrm>
                              <a:off x="4675" y="15853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344" name="Line 7491"/>
                          <wps:cNvCnPr/>
                          <wps:spPr bwMode="auto">
                            <a:xfrm>
                              <a:off x="1015" y="16127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345" name="Line 7492"/>
                          <wps:cNvCnPr/>
                          <wps:spPr bwMode="auto">
                            <a:xfrm>
                              <a:off x="1015" y="16408"/>
                              <a:ext cx="3678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346" name="Line 7493"/>
                          <wps:cNvCnPr/>
                          <wps:spPr bwMode="auto">
                            <a:xfrm>
                              <a:off x="10935" y="16260"/>
                              <a:ext cx="56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347" name="Text Box 749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49" y="16419"/>
                              <a:ext cx="398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C82929" w:rsidRDefault="00AA78C2" w:rsidP="001C4452">
                                <w:pPr>
                                  <w:rPr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C82929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Зм</w:t>
                                </w:r>
                                <w:r w:rsidRPr="00C82929">
                                  <w:rPr>
                                    <w:i/>
                                    <w:sz w:val="22"/>
                                    <w:szCs w:val="22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348" name="Text Box 749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22" y="16427"/>
                              <a:ext cx="440" cy="2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C82929" w:rsidRDefault="00AA78C2" w:rsidP="001C4452">
                                <w:pPr>
                                  <w:rPr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C82929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Арк</w:t>
                                </w:r>
                                <w:r w:rsidRPr="00C82929">
                                  <w:rPr>
                                    <w:i/>
                                    <w:sz w:val="22"/>
                                    <w:szCs w:val="22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349" name="Text Box 749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87" y="16419"/>
                              <a:ext cx="889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C82929" w:rsidRDefault="00AA78C2" w:rsidP="001C4452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C82929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350" name="Text Box 749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93" y="16440"/>
                              <a:ext cx="614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C82929" w:rsidRDefault="00AA78C2" w:rsidP="001C4452">
                                <w:pPr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</w:pPr>
                                <w:r w:rsidRPr="00C82929"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</w:rPr>
                                  <w:t>Підп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351" name="Text Box 749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161" y="16446"/>
                              <a:ext cx="536" cy="2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Pr="00C82929" w:rsidRDefault="00AA78C2" w:rsidP="001C4452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C82929">
                                  <w:rPr>
                                    <w:rFonts w:ascii="GOST type B" w:hAnsi="GOST type B"/>
                                    <w:i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352" name="Line 7499"/>
                          <wps:cNvCnPr/>
                          <wps:spPr bwMode="auto">
                            <a:xfrm>
                              <a:off x="10930" y="15875"/>
                              <a:ext cx="0" cy="84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none" w="sm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9353" name="Text Box 750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975" y="15985"/>
                              <a:ext cx="464" cy="93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Default="00AA78C2" w:rsidP="001C4452">
                                <w:pP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</w:rPr>
                                  <w:t>Арк.</w:t>
                                </w:r>
                              </w:p>
                              <w:p w:rsidR="00AA78C2" w:rsidRPr="00C82929" w:rsidRDefault="00AA78C2" w:rsidP="001C4452">
                                <w:pPr>
                                  <w:rPr>
                                    <w:rFonts w:ascii="GOST type B" w:hAnsi="GOST type B"/>
                                    <w:i/>
                                    <w:sz w:val="16"/>
                                    <w:szCs w:val="16"/>
                                    <w:lang w:val="uk-UA"/>
                                  </w:rPr>
                                </w:pPr>
                              </w:p>
                              <w:p w:rsidR="00AA78C2" w:rsidRPr="00C82929" w:rsidRDefault="00AA78C2" w:rsidP="00C82929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22"/>
                                    <w:szCs w:val="22"/>
                                    <w:lang w:val="uk-UA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lang w:val="uk-UA"/>
                                  </w:rPr>
                                  <w:t>19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354" name="Text Box 750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75" y="16033"/>
                              <a:ext cx="6255" cy="4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 type="none" w="sm" len="med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A78C2" w:rsidRDefault="00AA78C2" w:rsidP="001C4452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ІАЛЦ.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en-US"/>
                                  </w:rPr>
                                  <w:t>3626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.00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4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  <w:lang w:val="uk-UA"/>
                                  </w:rPr>
                                  <w:t>П</w:t>
                                </w:r>
                                <w:r>
                                  <w:rPr>
                                    <w:rFonts w:ascii="GOST type B" w:hAnsi="GOST type B"/>
                                    <w:i/>
                                    <w:sz w:val="44"/>
                                  </w:rPr>
                                  <w:t>З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83" o:spid="_x0000_s1557" style="position:absolute;left:0;text-align:left;margin-left:58.05pt;margin-top:27.2pt;width:524.3pt;height:813.1pt;z-index:-251575296;mso-position-horizontal-relative:page;mso-position-vertical-relative:page" coordorigin="1015,558" coordsize="10486,163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">
                <v:rect id="Rectangle 7483" o:spid="_x0000_s1558" style="position:absolute;left:1015;top:558;width:10468;height:16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/n8TcQA&#10;AADcAAAADwAAAGRycy9kb3ducmV2LnhtbERPTWvCQBC9F/oflil4qxtjWiV1FRsQhPZiWlBvQ3aa&#10;hGZnQ3Y1sb/eFYTe5vE+Z7EaTCPO1LnasoLJOAJBXFhdc6ng+2vzPAfhPLLGxjIpuJCD1fLxYYGp&#10;tj3v6Jz7UoQQdikqqLxvUyldUZFBN7YtceB+bGfQB9iVUnfYh3DTyDiKXqXBmkNDhS1lFRW/+cko&#10;2L28r4+H2XRv/qKPPMk+TZxNYqVGT8P6DYSnwf+L7+6tDvPnCdyeCRfI5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/5/E3EAAAA3AAAAA8AAAAAAAAAAAAAAAAAmAIAAGRycy9k&#10;b3ducmV2LnhtbFBLBQYAAAAABAAEAPUAAACJAwAAAAA=&#10;" filled="f" strokeweight="2.25pt"/>
                <v:group id="Group 7484" o:spid="_x0000_s1559" style="position:absolute;left:1015;top:15846;width:10486;height:1077" coordorigin="1015,15846" coordsize="10486,107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mA6nsQAAADcAAAA&#10;DwAAAAAAAAAAAAAAAACqAgAAZHJzL2Rvd25yZXYueG1sUEsFBgAAAAAEAAQA+gAAAJsDAAAAAA==&#10;">
                  <v:line id="Line 7485" o:spid="_x0000_s1560" style="position:absolute;flip:y;visibility:visible;mso-wrap-style:square" from="1015,15846" to="11483,15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ElrU8AAAADcAAAADwAAAGRycy9kb3ducmV2LnhtbERPTWvCQBC9F/wPywi91Y1GQoiuIkqh&#10;5Na0l96G7JiEZGfj7tak/75bEHqbx/uc/XE2g7iT851lBetVAoK4trrjRsHnx+tLDsIHZI2DZVLw&#10;Qx6Oh8XTHgttJ36nexUaEUPYF6igDWEspPR1Swb9yo7EkbtaZzBE6BqpHU4x3AxykySZNNhxbGhx&#10;pHNLdV99GwV5ukXMv/qyJ5+6W7iUZuZSqeflfNqBCDSHf/HD/abj/DyDv2fiBfLwC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xJa1PAAAAA3AAAAA8AAAAAAAAAAAAAAAAA&#10;oQIAAGRycy9kb3ducmV2LnhtbFBLBQYAAAAABAAEAPkAAACOAwAAAAA=&#10;" strokeweight="2.25pt">
                    <v:stroke endarrowwidth="narrow"/>
                  </v:line>
                  <v:line id="Line 7486" o:spid="_x0000_s1561" style="position:absolute;visibility:visible;mso-wrap-style:square" from="1411,15846" to="1411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OWuBcEAAADcAAAADwAAAGRycy9kb3ducmV2LnhtbERP24rCMBB9F/yHMMK+iKa64KUaRQRh&#10;WUTQ+gFjM7bFZlKbqPXvjSD4NodznfmyMaW4U+0KywoG/QgEcWp1wZmCY7LpTUA4j6yxtEwKnuRg&#10;uWi35hhr++A93Q8+EyGEXYwKcu+rWEqX5mTQ9W1FHLizrQ36AOtM6hofIdyUchhFI2mw4NCQY0Xr&#10;nNLL4WYUFL946vppl7Nye7zsnmly/b8mSv10mtUMhKfGf8Uf958O8ydjeD8TLpCL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k5a4FwQAAANwAAAAPAAAAAAAAAAAAAAAA&#10;AKECAABkcnMvZG93bnJldi54bWxQSwUGAAAAAAQABAD5AAAAjwMAAAAA&#10;" strokeweight="2.25pt">
                    <v:stroke endarrowwidth="narrow"/>
                  </v:line>
                  <v:line id="Line 7487" o:spid="_x0000_s1562" style="position:absolute;visibility:visible;mso-wrap-style:square" from="1989,15846" to="1989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Xo6d8QAAADcAAAADwAAAGRycy9kb3ducmV2LnhtbESP0YrCQAxF3wX/YYjgi6xTFUSroywL&#10;wrKIoPUDsp3YFjuZ2pnV+vebB8G3hHtz78l627la3akNlWcDk3ECijj3tuLCwDnbfSxAhYhssfZM&#10;Bp4UYLvp99aYWv/gI91PsVASwiFFA2WMTap1yEtyGMa+IRbt4luHUda20LbFh4S7Wk+TZK4dViwN&#10;JTb0VVJ+Pf05A9UMf0dxOeKi3p+vh2ee3X5umTHDQfe5AhWpi2/z6/rbCv5CaOUZmUBv/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Vejp3xAAAANwAAAAPAAAAAAAAAAAA&#10;AAAAAKECAABkcnMvZG93bnJldi54bWxQSwUGAAAAAAQABAD5AAAAkgMAAAAA&#10;" strokeweight="2.25pt">
                    <v:stroke endarrowwidth="narrow"/>
                  </v:line>
                  <v:line id="Line 7488" o:spid="_x0000_s1563" style="position:absolute;visibility:visible;mso-wrap-style:square" from="3340,15846" to="3340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jaf7MIAAADcAAAADwAAAGRycy9kb3ducmV2LnhtbERP24rCMBB9X/Afwgj7IprqwqK1UUQQ&#10;ZFkEWz9gbMa2tJnUJmr9+82C4NscznWSdW8acafOVZYVTCcRCOLc6ooLBadsN56DcB5ZY2OZFDzJ&#10;wXo1+Egw1vbBR7qnvhAhhF2MCkrv21hKl5dk0E1sSxy4i+0M+gC7QuoOHyHcNHIWRd/SYMWhocSW&#10;tiXldXozCqovPI/8YsRF83uqD888u/5cM6U+h/1mCcJT79/il3uvw/z5Av6fCRfI1R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jaf7MIAAADcAAAADwAAAAAAAAAAAAAA&#10;AAChAgAAZHJzL2Rvd25yZXYueG1sUEsFBgAAAAAEAAQA+QAAAJADAAAAAA==&#10;" strokeweight="2.25pt">
                    <v:stroke endarrowwidth="narrow"/>
                  </v:line>
                  <v:line id="Line 7489" o:spid="_x0000_s1564" style="position:absolute;visibility:visible;mso-wrap-style:square" from="4144,15846" to="4144,16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tWgrMQAAADcAAAADwAAAGRycy9kb3ducmV2LnhtbESP0YrCQAxF3wX/YYjgi6xTFUSroywL&#10;wrKIoPUDsp3YFjuZ2pnV+vebB8G3hHtz78l627la3akNlWcDk3ECijj3tuLCwDnbfSxAhYhssfZM&#10;Bp4UYLvp99aYWv/gI91PsVASwiFFA2WMTap1yEtyGMa+IRbt4luHUda20LbFh4S7Wk+TZK4dViwN&#10;JTb0VVJ+Pf05A9UMf0dxOeKi3p+vh2ee3X5umTHDQfe5AhWpi2/z6/rbCv5S8OUZmUBv/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u1aCsxAAAANwAAAAPAAAAAAAAAAAA&#10;AAAAAKECAABkcnMvZG93bnJldi54bWxQSwUGAAAAAAQABAD5AAAAkgMAAAAA&#10;" strokeweight="2.25pt">
                    <v:stroke endarrowwidth="narrow"/>
                  </v:line>
                  <v:line id="Line 7490" o:spid="_x0000_s1565" style="position:absolute;visibility:visible;mso-wrap-style:square" from="4675,15853" to="4675,166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ZkFN8AAAADcAAAADwAAAGRycy9kb3ducmV2LnhtbERPy6rCMBDdC/5DGMGNaKqCaDWKCIKI&#10;CNf6AWMztsVmUpuo9e+NINzdHM5zFqvGlOJJtSssKxgOIhDEqdUFZwrOybY/BeE8ssbSMil4k4PV&#10;st1aYKzti//oefKZCCHsYlSQe1/FUro0J4NuYCviwF1tbdAHWGdS1/gK4aaUoyiaSIMFh4YcK9rk&#10;lN5OD6OgGOOl52c9zsrD+XZ8p8l9f0+U6naa9RyEp8b/i3/unQ7zZ0P4PhMukM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GZBTfAAAAA3AAAAA8AAAAAAAAAAAAAAAAA&#10;oQIAAGRycy9kb3ducmV2LnhtbFBLBQYAAAAABAAEAPkAAACOAwAAAAA=&#10;" strokeweight="2.25pt">
                    <v:stroke endarrowwidth="narrow"/>
                  </v:line>
                  <v:line id="Line 7491" o:spid="_x0000_s1566" style="position:absolute;visibility:visible;mso-wrap-style:square" from="1015,16127" to="4693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HJAgMUAAADdAAAADwAAAGRycy9kb3ducmV2LnhtbESP3YrCMBSE7xd8h3AEb0RTfxCtjSKC&#10;IMuyoPUBjs2xLTYntYm1vv1mYWEvh5n5hkm2nalES40rLSuYjCMQxJnVJecKLulhtAThPLLGyjIp&#10;eJOD7ab3kWCs7YtP1J59LgKEXYwKCu/rWEqXFWTQjW1NHLybbQz6IJtc6gZfAW4qOY2ihTRYclgo&#10;sKZ9Qdn9/DQKyhleh3415Lz6uty/31n6+HykSg363W4NwlPn/8N/7aNWsJrN5/D7JjwBufk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HJAgMUAAADdAAAADwAAAAAAAAAA&#10;AAAAAAChAgAAZHJzL2Rvd25yZXYueG1sUEsFBgAAAAAEAAQA+QAAAJMDAAAAAA==&#10;" strokeweight="2.25pt">
                    <v:stroke endarrowwidth="narrow"/>
                  </v:line>
                  <v:line id="Line 7492" o:spid="_x0000_s1567" style="position:absolute;visibility:visible;mso-wrap-style:square" from="1015,16408" to="4693,16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z7lG8UAAADdAAAADwAAAGRycy9kb3ducmV2LnhtbESP3YrCMBSE7wXfIRzBG9HU9QetRpGF&#10;hWURQesDHJtjW2xOahO1vv1GELwcZuYbZrluTCnuVLvCsoLhIAJBnFpdcKbgmPz0ZyCcR9ZYWiYF&#10;T3KwXrVbS4y1ffCe7gefiQBhF6OC3PsqltKlORl0A1sRB+9sa4M+yDqTusZHgJtSfkXRVBosOCzk&#10;WNF3TunlcDMKihGeen7e46zcHi+7Z5pc/66JUt1Os1mA8NT4T/jd/tUK5qPxBF5vwhOQq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z7lG8UAAADdAAAADwAAAAAAAAAA&#10;AAAAAAChAgAAZHJzL2Rvd25yZXYueG1sUEsFBgAAAAAEAAQA+QAAAJMDAAAAAA==&#10;" strokeweight="2.25pt">
                    <v:stroke endarrowwidth="narrow"/>
                  </v:line>
                  <v:line id="Line 7493" o:spid="_x0000_s1568" style="position:absolute;visibility:visible;mso-wrap-style:square" from="10935,16260" to="11501,16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+x7bMYAAADdAAAADwAAAGRycy9kb3ducmV2LnhtbESP0WrCQBRE3wX/YblCX6RurCI1dSNS&#10;KBQRocYPuM3eJiHZuzG7Ncnfu4Lg4zAzZ5jNtje1uFLrSssK5rMIBHFmdcm5gnP69foOwnlkjbVl&#10;UjCQg20yHm0w1rbjH7qefC4ChF2MCgrvm1hKlxVk0M1sQxy8P9sa9EG2udQtdgFuavkWRStpsOSw&#10;UGBDnwVl1enfKCgX+Dv16ynn9eFcHYcsvewvqVIvk373AcJT75/hR/tbK1gvliu4vwlPQCY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Pse2zGAAAA3QAAAA8AAAAAAAAA&#10;AAAAAAAAoQIAAGRycy9kb3ducmV2LnhtbFBLBQYAAAAABAAEAPkAAACUAwAAAAA=&#10;" strokeweight="2.25pt">
                    <v:stroke endarrowwidth="narrow"/>
                  </v:line>
                  <v:shape id="Text Box 7494" o:spid="_x0000_s1569" type="#_x0000_t202" style="position:absolute;left:1049;top:16419;width:39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RCTmMYA&#10;AADdAAAADwAAAGRycy9kb3ducmV2LnhtbESPX2vCQBDE3wv9DscW+lYv2tI/0VOkUFEfpGrV1yW3&#10;JtHcXsitGr99Tyj0cZiZ3zCDUesqdaYmlJ4NdDsJKOLM25JzAz/rr6d3UEGQLVaeycCVAoyG93cD&#10;TK2/8JLOK8lVhHBI0UAhUqdah6wgh6Hja+Lo7X3jUKJscm0bvES4q3QvSV61w5LjQoE1fRaUHVcn&#10;ZyDfrWeoN9/zxdbVoVoehCYTMebxoR33QQm18h/+a0+tgY/nlze4vYlPQA9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2RCTmM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AA78C2" w:rsidRPr="00C82929" w:rsidRDefault="00AA78C2" w:rsidP="001C4452">
                          <w:pPr>
                            <w:rPr>
                              <w:i/>
                              <w:sz w:val="22"/>
                              <w:szCs w:val="22"/>
                            </w:rPr>
                          </w:pPr>
                          <w:r w:rsidRPr="00C82929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Зм</w:t>
                          </w:r>
                          <w:r w:rsidRPr="00C82929">
                            <w:rPr>
                              <w:i/>
                              <w:sz w:val="22"/>
                              <w:szCs w:val="22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7495" o:spid="_x0000_s1570" type="#_x0000_t202" style="position:absolute;left:1522;top:16427;width:440;height:2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I8H6sMA&#10;AADdAAAADwAAAGRycy9kb3ducmV2LnhtbERPTWvCQBC9C/6HZQRvuqkWsamrlILSeigaq70O2WmS&#10;NjsbslON/757EDw+3vdi1blanakNlWcDD+MEFHHubcWFgc/DejQHFQTZYu2ZDFwpwGrZ7y0wtf7C&#10;ezpnUqgYwiFFA6VIk2od8pIchrFviCP37VuHEmFbaNviJYa7Wk+SZKYdVhwbSmzotaT8N/tzBoqv&#10;wzvq4277cXJNqPc/QpuNGDMcdC/PoIQ6uYtv7jdr4Gn6GOfGN/EJ6OU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I8H6sMAAADdAAAADwAAAAAAAAAAAAAAAACYAgAAZHJzL2Rv&#10;d25yZXYueG1sUEsFBgAAAAAEAAQA9QAAAIgDAAAAAA==&#10;" filled="f" stroked="f" strokeweight="2.25pt">
                    <v:stroke endarrowwidth="narrow"/>
                    <v:textbox inset="0,0,0,0">
                      <w:txbxContent>
                        <w:p w:rsidR="00AA78C2" w:rsidRPr="00C82929" w:rsidRDefault="00AA78C2" w:rsidP="001C4452">
                          <w:pPr>
                            <w:rPr>
                              <w:i/>
                              <w:sz w:val="22"/>
                              <w:szCs w:val="22"/>
                            </w:rPr>
                          </w:pPr>
                          <w:r w:rsidRPr="00C82929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Арк</w:t>
                          </w:r>
                          <w:r w:rsidRPr="00C82929">
                            <w:rPr>
                              <w:i/>
                              <w:sz w:val="22"/>
                              <w:szCs w:val="22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7496" o:spid="_x0000_s1571" type="#_x0000_t202" style="position:absolute;left:2187;top:16419;width:889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8OiccYA&#10;AADdAAAADwAAAGRycy9kb3ducmV2LnhtbESPX2vCQBDE3wW/w7FC3/RiW0qNniJCxfpQ/NPW1yW3&#10;JtHcXsitGr99r1Do4zAzv2Ems9ZV6kpNKD0bGA4SUMSZtyXnBj73b/1XUEGQLVaeycCdAsym3c4E&#10;U+tvvKXrTnIVIRxSNFCI1KnWISvIYRj4mjh6R984lCibXNsGbxHuKv2YJC/aYclxocCaFgVl593F&#10;GcgP+3fUX5v1x7erQ7U9CS2XYsxDr52PQQm18h/+a6+sgdHT8wh+38QnoKc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8Oicc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AA78C2" w:rsidRPr="00C82929" w:rsidRDefault="00AA78C2" w:rsidP="001C4452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</w:pPr>
                          <w:r w:rsidRPr="00C82929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7497" o:spid="_x0000_s1572" type="#_x0000_t202" style="position:absolute;left:3493;top:16440;width:614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yCdMcMA&#10;AADdAAAADwAAAGRycy9kb3ducmV2LnhtbERPTWvCQBC9C/6HZQRvuqlSsamrlILSeigaq70O2WmS&#10;NjsbslON/757EDw+3vdi1blanakNlWcDD+MEFHHubcWFgc/DejQHFQTZYu2ZDFwpwGrZ7y0wtf7C&#10;ezpnUqgYwiFFA6VIk2od8pIchrFviCP37VuHEmFbaNviJYa7Wk+SZKYdVhwbSmzotaT8N/tzBoqv&#10;wzvq4277cXJNqPc/QpuNGDMcdC/PoIQ6uYtv7jdr4Gn6GPfHN/EJ6OU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yCdMcMAAADdAAAADwAAAAAAAAAAAAAAAACYAgAAZHJzL2Rv&#10;d25yZXYueG1sUEsFBgAAAAAEAAQA9QAAAIgDAAAAAA==&#10;" filled="f" stroked="f" strokeweight="2.25pt">
                    <v:stroke endarrowwidth="narrow"/>
                    <v:textbox inset="0,0,0,0">
                      <w:txbxContent>
                        <w:p w:rsidR="00AA78C2" w:rsidRPr="00C82929" w:rsidRDefault="00AA78C2" w:rsidP="001C4452">
                          <w:pPr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</w:pPr>
                          <w:r w:rsidRPr="00C82929"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</w:rPr>
                            <w:t>Підп.</w:t>
                          </w:r>
                        </w:p>
                      </w:txbxContent>
                    </v:textbox>
                  </v:shape>
                  <v:shape id="Text Box 7498" o:spid="_x0000_s1573" type="#_x0000_t202" style="position:absolute;left:4161;top:16446;width:536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Gw4qsYA&#10;AADdAAAADwAAAGRycy9kb3ducmV2LnhtbESPX2vCQBDE3wW/w7FC3/SixWKjpxShUn0o/mnr65Jb&#10;k9jcXsitmn77XqHg4zAzv2Fmi9ZV6kpNKD0bGA4SUMSZtyXnBj4Or/0JqCDIFivPZOCHAizm3c4M&#10;U+tvvKPrXnIVIRxSNFCI1KnWISvIYRj4mjh6J984lCibXNsGbxHuKj1KkiftsOS4UGBNy4Ky7/3F&#10;GciPhzXqz+3m/cvVodqdhVYrMeah175MQQm1cg//t9+sgefH8RD+3sQnoO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Gw4qs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AA78C2" w:rsidRPr="00C82929" w:rsidRDefault="00AA78C2" w:rsidP="001C4452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  <w:r w:rsidRPr="00C82929">
                            <w:rPr>
                              <w:rFonts w:ascii="GOST type B" w:hAnsi="GOST type B"/>
                              <w:i/>
                            </w:rPr>
                            <w:t>Дата</w:t>
                          </w:r>
                        </w:p>
                      </w:txbxContent>
                    </v:textbox>
                  </v:shape>
                  <v:line id="Line 7499" o:spid="_x0000_s1574" style="position:absolute;visibility:visible;mso-wrap-style:square" from="10930,15875" to="10930,16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Q7rssYAAADdAAAADwAAAGRycy9kb3ducmV2LnhtbESP0WrCQBRE3wv+w3KFvkjdGLHU1DWI&#10;UChFBI0fcJu9TYLZu0l2NfHvXUHo4zAzZ5hVOphaXKlzlWUFs2kEgji3uuJCwSn7evsA4Tyyxtoy&#10;KbiRg3Q9ellhom3PB7oefSEChF2CCkrvm0RKl5dk0E1tQxy8P9sZ9EF2hdQd9gFuahlH0bs0WHFY&#10;KLGhbUn5+XgxCqo5/k78csJFvTud97c8a3/aTKnX8bD5BOFp8P/hZ/tbK1jOFzE83oQnIN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kO67LGAAAA3QAAAA8AAAAAAAAA&#10;AAAAAAAAoQIAAGRycy9kb3ducmV2LnhtbFBLBQYAAAAABAAEAPkAAACUAwAAAAA=&#10;" strokeweight="2.25pt">
                    <v:stroke endarrowwidth="narrow"/>
                  </v:line>
                  <v:shape id="Text Box 7500" o:spid="_x0000_s1575" type="#_x0000_t202" style="position:absolute;left:10975;top:15985;width:464;height:9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/IDRsUA&#10;AADdAAAADwAAAGRycy9kb3ducmV2LnhtbESPX2vCQBDE3wt+h2MF3+rFSkuNnlIKFdsH8b+vS25N&#10;orm9kNtq+u17QqGPw8z8hpnMWlepKzWh9Gxg0E9AEWfelpwb2G0/Hl9BBUG2WHkmAz8UYDbtPEww&#10;tf7Ga7puJFcRwiFFA4VInWodsoIchr6viaN38o1DibLJtW3wFuGu0k9J8qIdlhwXCqzpvaDssvl2&#10;BvLj9hP1fvW1PLg6VOuz0HwuxvS67dsYlFAr/+G/9sIaGA2fh3B/E5+Anv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j8gNGxQAAAN0AAAAPAAAAAAAAAAAAAAAAAJgCAABkcnMv&#10;ZG93bnJldi54bWxQSwUGAAAAAAQABAD1AAAAigMAAAAA&#10;" filled="f" stroked="f" strokeweight="2.25pt">
                    <v:stroke endarrowwidth="narrow"/>
                    <v:textbox inset="0,0,0,0">
                      <w:txbxContent>
                        <w:p w:rsidR="00AA78C2" w:rsidRDefault="00AA78C2" w:rsidP="001C4452">
                          <w:pPr>
                            <w:rPr>
                              <w:rFonts w:ascii="GOST type B" w:hAnsi="GOST type B"/>
                              <w:i/>
                              <w:lang w:val="uk-UA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</w:rPr>
                            <w:t>Арк.</w:t>
                          </w:r>
                        </w:p>
                        <w:p w:rsidR="00AA78C2" w:rsidRPr="00C82929" w:rsidRDefault="00AA78C2" w:rsidP="001C4452">
                          <w:pPr>
                            <w:rPr>
                              <w:rFonts w:ascii="GOST type B" w:hAnsi="GOST type B"/>
                              <w:i/>
                              <w:sz w:val="16"/>
                              <w:szCs w:val="16"/>
                              <w:lang w:val="uk-UA"/>
                            </w:rPr>
                          </w:pPr>
                        </w:p>
                        <w:p w:rsidR="00AA78C2" w:rsidRPr="00C82929" w:rsidRDefault="00AA78C2" w:rsidP="00C82929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22"/>
                              <w:szCs w:val="22"/>
                              <w:lang w:val="uk-UA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lang w:val="uk-UA"/>
                            </w:rPr>
                            <w:t>19</w:t>
                          </w:r>
                        </w:p>
                      </w:txbxContent>
                    </v:textbox>
                  </v:shape>
                  <v:shape id="Text Box 7501" o:spid="_x0000_s1576" type="#_x0000_t202" style="position:absolute;left:4675;top:16033;width:6255;height:4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BubMsYA&#10;AADdAAAADwAAAGRycy9kb3ducmV2LnhtbESPX2vCQBDE3wv9DscW+lYv2j+00VOkUFEfpGrV1yW3&#10;JtHcXsitGr99Tyj0cZiZ3zCDUesqdaYmlJ4NdDsJKOLM25JzAz/rr6d3UEGQLVaeycCVAoyG93cD&#10;TK2/8JLOK8lVhHBI0UAhUqdah6wgh6Hja+Lo7X3jUKJscm0bvES4q3QvSd60w5LjQoE1fRaUHVcn&#10;ZyDfrWeoN9/zxdbVoVoehCYTMebxoR33QQm18h/+a0+tgY/n1xe4vYlPQA9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BubMsYAAADdAAAADwAAAAAAAAAAAAAAAACYAgAAZHJz&#10;L2Rvd25yZXYueG1sUEsFBgAAAAAEAAQA9QAAAIsDAAAAAA==&#10;" filled="f" stroked="f" strokeweight="2.25pt">
                    <v:stroke endarrowwidth="narrow"/>
                    <v:textbox inset="0,0,0,0">
                      <w:txbxContent>
                        <w:p w:rsidR="00AA78C2" w:rsidRDefault="00AA78C2" w:rsidP="001C4452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44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ІАЛЦ.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en-US"/>
                            </w:rPr>
                            <w:t>3626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.00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4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  <w:lang w:val="uk-UA"/>
                            </w:rPr>
                            <w:t>П</w:t>
                          </w:r>
                          <w:r>
                            <w:rPr>
                              <w:rFonts w:ascii="GOST type B" w:hAnsi="GOST type B"/>
                              <w:i/>
                              <w:sz w:val="44"/>
                            </w:rPr>
                            <w:t>З</w:t>
                          </w:r>
                        </w:p>
                      </w:txbxContent>
                    </v:textbox>
                  </v:shape>
                </v:group>
                <w10:wrap anchorx="page" anchory="page"/>
              </v:group>
            </w:pict>
          </mc:Fallback>
        </mc:AlternateContent>
      </w:r>
      <w:r w:rsidR="0084202E" w:rsidRPr="0084202E">
        <w:rPr>
          <w:rFonts w:ascii="GOST type B" w:hAnsi="GOST type B"/>
          <w:b/>
          <w:bCs/>
          <w:i/>
          <w:sz w:val="28"/>
          <w:szCs w:val="28"/>
          <w:lang w:val="uk-UA"/>
        </w:rPr>
        <w:t>4.</w:t>
      </w:r>
      <w:r w:rsidR="0084202E" w:rsidRPr="0084202E">
        <w:rPr>
          <w:rFonts w:ascii="GOST type B" w:hAnsi="GOST type B"/>
          <w:b/>
          <w:bCs/>
          <w:i/>
          <w:sz w:val="28"/>
          <w:szCs w:val="28"/>
        </w:rPr>
        <w:t>5</w:t>
      </w:r>
      <w:r w:rsidR="00C82929" w:rsidRPr="0084202E">
        <w:rPr>
          <w:rFonts w:ascii="GOST type B" w:hAnsi="GOST type B"/>
          <w:b/>
          <w:bCs/>
          <w:i/>
          <w:sz w:val="28"/>
          <w:szCs w:val="28"/>
        </w:rPr>
        <w:t xml:space="preserve"> Список л</w:t>
      </w:r>
      <w:r w:rsidR="00C82929" w:rsidRPr="0084202E">
        <w:rPr>
          <w:rFonts w:ascii="GOST type B" w:hAnsi="GOST type B"/>
          <w:b/>
          <w:bCs/>
          <w:i/>
          <w:sz w:val="28"/>
          <w:szCs w:val="28"/>
          <w:lang w:val="uk-UA"/>
        </w:rPr>
        <w:t>і</w:t>
      </w:r>
      <w:r w:rsidR="001C4452" w:rsidRPr="0084202E">
        <w:rPr>
          <w:rFonts w:ascii="GOST type B" w:hAnsi="GOST type B"/>
          <w:b/>
          <w:bCs/>
          <w:i/>
          <w:sz w:val="28"/>
          <w:szCs w:val="28"/>
        </w:rPr>
        <w:t>тератур</w:t>
      </w:r>
      <w:r w:rsidR="001C4452" w:rsidRPr="0084202E">
        <w:rPr>
          <w:rFonts w:ascii="GOST type B" w:hAnsi="GOST type B"/>
          <w:b/>
          <w:bCs/>
          <w:i/>
          <w:sz w:val="28"/>
          <w:szCs w:val="28"/>
          <w:lang w:val="uk-UA"/>
        </w:rPr>
        <w:t>и</w:t>
      </w:r>
    </w:p>
    <w:p w:rsidR="001C4452" w:rsidRPr="003321FE" w:rsidRDefault="001C4452" w:rsidP="0084202E">
      <w:pPr>
        <w:pStyle w:val="21"/>
        <w:numPr>
          <w:ilvl w:val="0"/>
          <w:numId w:val="2"/>
        </w:numPr>
        <w:tabs>
          <w:tab w:val="clear" w:pos="720"/>
        </w:tabs>
        <w:spacing w:after="0" w:line="360" w:lineRule="auto"/>
        <w:ind w:left="-284" w:right="-284" w:firstLine="568"/>
        <w:jc w:val="both"/>
        <w:rPr>
          <w:rFonts w:ascii="GOST type B" w:hAnsi="GOST type B"/>
          <w:bCs/>
          <w:sz w:val="28"/>
          <w:szCs w:val="28"/>
          <w:lang w:val="uk-UA"/>
        </w:rPr>
      </w:pPr>
      <w:r w:rsidRPr="003321FE">
        <w:rPr>
          <w:rFonts w:ascii="GOST type B" w:hAnsi="GOST type B"/>
          <w:bCs/>
          <w:sz w:val="28"/>
          <w:szCs w:val="28"/>
          <w:lang w:val="uk-UA"/>
        </w:rPr>
        <w:t>Прикладна теорія цифрових автоматів</w:t>
      </w:r>
      <w:r>
        <w:rPr>
          <w:rFonts w:ascii="GOST type B" w:hAnsi="GOST type B"/>
          <w:bCs/>
          <w:sz w:val="28"/>
          <w:szCs w:val="28"/>
          <w:lang w:val="uk-UA"/>
        </w:rPr>
        <w:t xml:space="preserve">:навч.посіб./В.І. Жабін, І.А. Жуков, І.А. Клименко, В.В. Ткаченко. </w:t>
      </w:r>
      <w:r>
        <w:rPr>
          <w:rFonts w:cs="Arial"/>
          <w:bCs/>
          <w:sz w:val="28"/>
          <w:szCs w:val="28"/>
          <w:lang w:val="uk-UA"/>
        </w:rPr>
        <w:t>–</w:t>
      </w:r>
      <w:r>
        <w:rPr>
          <w:rFonts w:ascii="GOST type B" w:hAnsi="GOST type B"/>
          <w:bCs/>
          <w:sz w:val="28"/>
          <w:szCs w:val="28"/>
          <w:lang w:val="uk-UA"/>
        </w:rPr>
        <w:t xml:space="preserve"> 2-ге вид.,доопрац. - К</w:t>
      </w:r>
      <w:r w:rsidRPr="00E20A30">
        <w:rPr>
          <w:rFonts w:ascii="GOST type B" w:hAnsi="GOST type B"/>
          <w:bCs/>
          <w:sz w:val="28"/>
          <w:szCs w:val="28"/>
          <w:lang w:val="uk-UA"/>
        </w:rPr>
        <w:t>.</w:t>
      </w:r>
      <w:r>
        <w:rPr>
          <w:rFonts w:ascii="GOST type B" w:hAnsi="GOST type B"/>
          <w:bCs/>
          <w:sz w:val="28"/>
          <w:szCs w:val="28"/>
          <w:lang w:val="uk-UA"/>
        </w:rPr>
        <w:t>: Вид-во Нац. авіац. ун-ту «НАУ-друк»,2009</w:t>
      </w:r>
      <w:r w:rsidRPr="00E20A30">
        <w:rPr>
          <w:rFonts w:ascii="GOST type B" w:hAnsi="GOST type B"/>
          <w:bCs/>
          <w:sz w:val="28"/>
          <w:szCs w:val="28"/>
          <w:lang w:val="uk-UA"/>
        </w:rPr>
        <w:t>.</w:t>
      </w:r>
      <w:r>
        <w:rPr>
          <w:rFonts w:ascii="GOST type B" w:hAnsi="GOST type B"/>
          <w:bCs/>
          <w:sz w:val="28"/>
          <w:szCs w:val="28"/>
          <w:lang w:val="uk-UA"/>
        </w:rPr>
        <w:t xml:space="preserve"> </w:t>
      </w:r>
      <w:r>
        <w:rPr>
          <w:rFonts w:cs="Arial"/>
          <w:bCs/>
          <w:sz w:val="28"/>
          <w:szCs w:val="28"/>
          <w:lang w:val="uk-UA"/>
        </w:rPr>
        <w:t>–</w:t>
      </w:r>
      <w:r>
        <w:rPr>
          <w:rFonts w:ascii="GOST type B" w:hAnsi="GOST type B"/>
          <w:bCs/>
          <w:sz w:val="28"/>
          <w:szCs w:val="28"/>
          <w:lang w:val="uk-UA"/>
        </w:rPr>
        <w:t xml:space="preserve"> 360с.</w:t>
      </w:r>
    </w:p>
    <w:p w:rsidR="001C4452" w:rsidRPr="003321FE" w:rsidRDefault="001C4452" w:rsidP="0084202E">
      <w:pPr>
        <w:pStyle w:val="21"/>
        <w:numPr>
          <w:ilvl w:val="0"/>
          <w:numId w:val="2"/>
        </w:numPr>
        <w:tabs>
          <w:tab w:val="clear" w:pos="720"/>
        </w:tabs>
        <w:spacing w:after="0" w:line="360" w:lineRule="auto"/>
        <w:ind w:left="-284" w:right="-284" w:firstLine="568"/>
        <w:jc w:val="both"/>
        <w:rPr>
          <w:rFonts w:ascii="GOST type B" w:hAnsi="GOST type B"/>
          <w:bCs/>
          <w:sz w:val="28"/>
          <w:szCs w:val="28"/>
          <w:lang w:val="uk-UA"/>
        </w:rPr>
      </w:pPr>
      <w:r w:rsidRPr="003321FE">
        <w:rPr>
          <w:rFonts w:ascii="GOST type B" w:hAnsi="GOST type B"/>
          <w:bCs/>
          <w:sz w:val="28"/>
          <w:szCs w:val="28"/>
          <w:lang w:val="uk-UA"/>
        </w:rPr>
        <w:t>Конспект лекцій з курсу «Комп</w:t>
      </w:r>
      <w:r w:rsidRPr="00E20A30">
        <w:rPr>
          <w:rFonts w:cs="Arial"/>
          <w:bCs/>
          <w:sz w:val="28"/>
          <w:szCs w:val="28"/>
          <w:lang w:val="uk-UA"/>
        </w:rPr>
        <w:t>’</w:t>
      </w:r>
      <w:r w:rsidRPr="00E20A30">
        <w:rPr>
          <w:rFonts w:ascii="GOST type B" w:hAnsi="GOST type B"/>
          <w:bCs/>
          <w:sz w:val="28"/>
          <w:szCs w:val="28"/>
          <w:lang w:val="uk-UA"/>
        </w:rPr>
        <w:t>ютерна лог</w:t>
      </w:r>
      <w:r w:rsidRPr="003321FE">
        <w:rPr>
          <w:rFonts w:ascii="GOST type B" w:hAnsi="GOST type B"/>
          <w:bCs/>
          <w:sz w:val="28"/>
          <w:szCs w:val="28"/>
          <w:lang w:val="uk-UA"/>
        </w:rPr>
        <w:t>іка».</w:t>
      </w:r>
      <w:r w:rsidRPr="00E20A30">
        <w:rPr>
          <w:rFonts w:ascii="GOST type B" w:hAnsi="GOST type B"/>
          <w:bCs/>
          <w:sz w:val="28"/>
          <w:szCs w:val="28"/>
          <w:lang w:val="uk-UA"/>
        </w:rPr>
        <w:t>-2012.</w:t>
      </w:r>
    </w:p>
    <w:p w:rsidR="001C4452" w:rsidRDefault="001C4452" w:rsidP="001C4452">
      <w:pPr>
        <w:jc w:val="center"/>
        <w:rPr>
          <w:rFonts w:ascii="GOST type B" w:hAnsi="GOST type B"/>
          <w:lang w:val="uk-UA"/>
        </w:rPr>
      </w:pPr>
    </w:p>
    <w:p w:rsidR="001C4452" w:rsidRPr="00814033" w:rsidRDefault="001C4452" w:rsidP="001C4452">
      <w:pPr>
        <w:jc w:val="center"/>
        <w:rPr>
          <w:rFonts w:ascii="GOST type B" w:hAnsi="GOST type B"/>
          <w:lang w:val="uk-UA"/>
        </w:rPr>
      </w:pPr>
    </w:p>
    <w:p w:rsidR="001C4452" w:rsidRDefault="001C4452" w:rsidP="001C4452">
      <w:pPr>
        <w:rPr>
          <w:lang w:val="uk-UA"/>
        </w:rPr>
      </w:pPr>
    </w:p>
    <w:p w:rsidR="001C4452" w:rsidRDefault="001C4452" w:rsidP="001C4452">
      <w:pPr>
        <w:rPr>
          <w:lang w:val="uk-UA"/>
        </w:rPr>
      </w:pPr>
    </w:p>
    <w:p w:rsidR="001C4452" w:rsidRDefault="001C4452" w:rsidP="001C4452">
      <w:pPr>
        <w:rPr>
          <w:lang w:val="uk-UA"/>
        </w:rPr>
      </w:pPr>
    </w:p>
    <w:p w:rsidR="001C4452" w:rsidRDefault="001C4452" w:rsidP="001C4452">
      <w:pPr>
        <w:rPr>
          <w:lang w:val="uk-UA"/>
        </w:rPr>
      </w:pPr>
    </w:p>
    <w:p w:rsidR="001C4452" w:rsidRDefault="001C4452" w:rsidP="001C4452">
      <w:pPr>
        <w:rPr>
          <w:lang w:val="uk-UA"/>
        </w:rPr>
      </w:pPr>
    </w:p>
    <w:p w:rsidR="001C4452" w:rsidRDefault="001C4452" w:rsidP="001C4452">
      <w:pPr>
        <w:rPr>
          <w:lang w:val="uk-UA"/>
        </w:rPr>
      </w:pPr>
    </w:p>
    <w:p w:rsidR="001C4452" w:rsidRDefault="001C4452" w:rsidP="001C4452">
      <w:pPr>
        <w:rPr>
          <w:lang w:val="uk-UA"/>
        </w:rPr>
      </w:pPr>
    </w:p>
    <w:p w:rsidR="001C4452" w:rsidRDefault="001C4452" w:rsidP="001C4452">
      <w:pPr>
        <w:rPr>
          <w:lang w:val="uk-UA"/>
        </w:rPr>
      </w:pPr>
    </w:p>
    <w:p w:rsidR="001C4452" w:rsidRDefault="001C4452" w:rsidP="001C4452">
      <w:pPr>
        <w:rPr>
          <w:lang w:val="uk-UA"/>
        </w:rPr>
      </w:pPr>
    </w:p>
    <w:p w:rsidR="001C4452" w:rsidRPr="00EC5D3F" w:rsidRDefault="001C4452" w:rsidP="001C4452">
      <w:pPr>
        <w:rPr>
          <w:lang w:val="uk-UA"/>
        </w:rPr>
      </w:pPr>
    </w:p>
    <w:p w:rsidR="001C4452" w:rsidRPr="001C4452" w:rsidRDefault="001C4452" w:rsidP="00B930C9">
      <w:pPr>
        <w:spacing w:line="360" w:lineRule="auto"/>
        <w:ind w:left="284" w:right="284" w:firstLine="567"/>
        <w:rPr>
          <w:rFonts w:ascii="GOST type B" w:hAnsi="GOST type B"/>
          <w:bCs/>
          <w:sz w:val="28"/>
          <w:szCs w:val="28"/>
          <w:lang w:val="uk-UA"/>
        </w:rPr>
      </w:pPr>
    </w:p>
    <w:sectPr w:rsidR="001C4452" w:rsidRPr="001C4452" w:rsidSect="0084202E">
      <w:pgSz w:w="11906" w:h="16838"/>
      <w:pgMar w:top="1134" w:right="566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GOST type B">
    <w:panose1 w:val="020B0500000000000000"/>
    <w:charset w:val="00"/>
    <w:family w:val="swiss"/>
    <w:pitch w:val="variable"/>
    <w:sig w:usb0="00000203" w:usb1="00000000" w:usb2="00000000" w:usb3="00000000" w:csb0="00000005" w:csb1="00000000"/>
  </w:font>
  <w:font w:name="GOSTTypeB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EE3438"/>
    <w:multiLevelType w:val="hybridMultilevel"/>
    <w:tmpl w:val="115067C0"/>
    <w:lvl w:ilvl="0" w:tplc="C5F619FC">
      <w:start w:val="1"/>
      <w:numFmt w:val="decimal"/>
      <w:lvlText w:val="%1)"/>
      <w:lvlJc w:val="left"/>
      <w:pPr>
        <w:ind w:left="1211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">
    <w:nsid w:val="2E813B6D"/>
    <w:multiLevelType w:val="hybridMultilevel"/>
    <w:tmpl w:val="40BA96BA"/>
    <w:lvl w:ilvl="0" w:tplc="F91C6168">
      <w:start w:val="1"/>
      <w:numFmt w:val="decimal"/>
      <w:lvlText w:val="%1)"/>
      <w:lvlJc w:val="left"/>
      <w:pPr>
        <w:tabs>
          <w:tab w:val="num" w:pos="1211"/>
        </w:tabs>
        <w:ind w:left="1211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31"/>
        </w:tabs>
        <w:ind w:left="193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651"/>
        </w:tabs>
        <w:ind w:left="265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1"/>
        </w:tabs>
        <w:ind w:left="337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1"/>
        </w:tabs>
        <w:ind w:left="409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1"/>
        </w:tabs>
        <w:ind w:left="481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1"/>
        </w:tabs>
        <w:ind w:left="553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1"/>
        </w:tabs>
        <w:ind w:left="625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1"/>
        </w:tabs>
        <w:ind w:left="6971" w:hanging="180"/>
      </w:pPr>
      <w:rPr>
        <w:rFonts w:cs="Times New Roman"/>
      </w:rPr>
    </w:lvl>
  </w:abstractNum>
  <w:abstractNum w:abstractNumId="2">
    <w:nsid w:val="57B75AAA"/>
    <w:multiLevelType w:val="hybridMultilevel"/>
    <w:tmpl w:val="E244C64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4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164E4"/>
    <w:rsid w:val="000256A9"/>
    <w:rsid w:val="000336A9"/>
    <w:rsid w:val="00035511"/>
    <w:rsid w:val="00054A2B"/>
    <w:rsid w:val="00074239"/>
    <w:rsid w:val="000A1E72"/>
    <w:rsid w:val="000A5F1F"/>
    <w:rsid w:val="000B3388"/>
    <w:rsid w:val="000C16EA"/>
    <w:rsid w:val="000C321B"/>
    <w:rsid w:val="000D3F6F"/>
    <w:rsid w:val="000E098D"/>
    <w:rsid w:val="0016448E"/>
    <w:rsid w:val="001812AD"/>
    <w:rsid w:val="001C3AD6"/>
    <w:rsid w:val="001C3BFC"/>
    <w:rsid w:val="001C4452"/>
    <w:rsid w:val="001D7A78"/>
    <w:rsid w:val="00200F04"/>
    <w:rsid w:val="00201BB6"/>
    <w:rsid w:val="00217EA0"/>
    <w:rsid w:val="002461DF"/>
    <w:rsid w:val="0027539C"/>
    <w:rsid w:val="00283E6E"/>
    <w:rsid w:val="002D1094"/>
    <w:rsid w:val="002E4A29"/>
    <w:rsid w:val="002F60F9"/>
    <w:rsid w:val="00306F7A"/>
    <w:rsid w:val="00374FC8"/>
    <w:rsid w:val="003954F2"/>
    <w:rsid w:val="003C4C14"/>
    <w:rsid w:val="00430B28"/>
    <w:rsid w:val="00491E36"/>
    <w:rsid w:val="004B6C08"/>
    <w:rsid w:val="005268F1"/>
    <w:rsid w:val="00546395"/>
    <w:rsid w:val="005762BC"/>
    <w:rsid w:val="005804A3"/>
    <w:rsid w:val="00587884"/>
    <w:rsid w:val="005E41C5"/>
    <w:rsid w:val="00617880"/>
    <w:rsid w:val="00632249"/>
    <w:rsid w:val="006410F9"/>
    <w:rsid w:val="006A4506"/>
    <w:rsid w:val="006A6A09"/>
    <w:rsid w:val="00701770"/>
    <w:rsid w:val="007049A3"/>
    <w:rsid w:val="00790839"/>
    <w:rsid w:val="007B293B"/>
    <w:rsid w:val="007F34AF"/>
    <w:rsid w:val="00812812"/>
    <w:rsid w:val="008164E4"/>
    <w:rsid w:val="008333DE"/>
    <w:rsid w:val="0084202E"/>
    <w:rsid w:val="00885051"/>
    <w:rsid w:val="008A41FF"/>
    <w:rsid w:val="008B172B"/>
    <w:rsid w:val="008C218E"/>
    <w:rsid w:val="00907462"/>
    <w:rsid w:val="0093529B"/>
    <w:rsid w:val="00964410"/>
    <w:rsid w:val="00972076"/>
    <w:rsid w:val="009A3A8D"/>
    <w:rsid w:val="009B03E1"/>
    <w:rsid w:val="009F0EA5"/>
    <w:rsid w:val="00A063E8"/>
    <w:rsid w:val="00A23F1F"/>
    <w:rsid w:val="00A277F3"/>
    <w:rsid w:val="00A313E0"/>
    <w:rsid w:val="00A40288"/>
    <w:rsid w:val="00A50513"/>
    <w:rsid w:val="00AA78C2"/>
    <w:rsid w:val="00AC583D"/>
    <w:rsid w:val="00AE5024"/>
    <w:rsid w:val="00AE6D2A"/>
    <w:rsid w:val="00B20CE8"/>
    <w:rsid w:val="00B31E89"/>
    <w:rsid w:val="00B4739A"/>
    <w:rsid w:val="00B930C9"/>
    <w:rsid w:val="00BA05CA"/>
    <w:rsid w:val="00BA5BB1"/>
    <w:rsid w:val="00BB1D9A"/>
    <w:rsid w:val="00BB4DF6"/>
    <w:rsid w:val="00BC533B"/>
    <w:rsid w:val="00BD02C8"/>
    <w:rsid w:val="00C0361F"/>
    <w:rsid w:val="00C07F93"/>
    <w:rsid w:val="00C308B3"/>
    <w:rsid w:val="00C575C1"/>
    <w:rsid w:val="00C82929"/>
    <w:rsid w:val="00C83534"/>
    <w:rsid w:val="00CA205D"/>
    <w:rsid w:val="00CD7D3A"/>
    <w:rsid w:val="00D328BF"/>
    <w:rsid w:val="00D4171A"/>
    <w:rsid w:val="00D508C4"/>
    <w:rsid w:val="00D55DC8"/>
    <w:rsid w:val="00D7127B"/>
    <w:rsid w:val="00DC5234"/>
    <w:rsid w:val="00DF36C4"/>
    <w:rsid w:val="00DF48EF"/>
    <w:rsid w:val="00DF4F87"/>
    <w:rsid w:val="00E20556"/>
    <w:rsid w:val="00E20A30"/>
    <w:rsid w:val="00E30AE8"/>
    <w:rsid w:val="00E5776F"/>
    <w:rsid w:val="00E609F0"/>
    <w:rsid w:val="00EC5D3F"/>
    <w:rsid w:val="00EE4A99"/>
    <w:rsid w:val="00F573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8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164E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C575C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qFormat/>
    <w:rsid w:val="008164E4"/>
    <w:pPr>
      <w:keepNext/>
      <w:spacing w:before="240" w:after="60"/>
      <w:outlineLvl w:val="1"/>
    </w:pPr>
    <w:rPr>
      <w:rFonts w:cs="Arial"/>
      <w:b/>
      <w:bCs/>
      <w:i/>
      <w:iCs/>
      <w:sz w:val="28"/>
      <w:szCs w:val="28"/>
      <w:lang w:val="uk-UA" w:eastAsia="uk-UA"/>
    </w:rPr>
  </w:style>
  <w:style w:type="paragraph" w:styleId="4">
    <w:name w:val="heading 4"/>
    <w:basedOn w:val="a"/>
    <w:next w:val="a"/>
    <w:link w:val="40"/>
    <w:uiPriority w:val="9"/>
    <w:unhideWhenUsed/>
    <w:qFormat/>
    <w:rsid w:val="008164E4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unhideWhenUsed/>
    <w:qFormat/>
    <w:rsid w:val="008164E4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F573D7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unhideWhenUsed/>
    <w:qFormat/>
    <w:rsid w:val="008164E4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lang w:val="uk-UA" w:eastAsia="uk-UA"/>
    </w:rPr>
  </w:style>
  <w:style w:type="paragraph" w:styleId="9">
    <w:name w:val="heading 9"/>
    <w:basedOn w:val="a"/>
    <w:next w:val="a"/>
    <w:link w:val="90"/>
    <w:qFormat/>
    <w:rsid w:val="008164E4"/>
    <w:pPr>
      <w:spacing w:before="240" w:after="60"/>
      <w:outlineLvl w:val="8"/>
    </w:pPr>
    <w:rPr>
      <w:rFonts w:cs="Arial"/>
      <w:sz w:val="22"/>
      <w:szCs w:val="22"/>
      <w:lang w:val="uk-UA"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8164E4"/>
    <w:rPr>
      <w:rFonts w:ascii="Arial" w:eastAsia="Times New Roman" w:hAnsi="Arial" w:cs="Arial"/>
      <w:b/>
      <w:bCs/>
      <w:i/>
      <w:iCs/>
      <w:sz w:val="28"/>
      <w:szCs w:val="28"/>
      <w:lang w:val="uk-UA" w:eastAsia="uk-UA"/>
    </w:rPr>
  </w:style>
  <w:style w:type="character" w:customStyle="1" w:styleId="40">
    <w:name w:val="Заголовок 4 Знак"/>
    <w:basedOn w:val="a0"/>
    <w:link w:val="4"/>
    <w:uiPriority w:val="9"/>
    <w:rsid w:val="008164E4"/>
    <w:rPr>
      <w:rFonts w:asciiTheme="majorHAnsi" w:eastAsiaTheme="majorEastAsia" w:hAnsiTheme="majorHAnsi" w:cstheme="majorBidi"/>
      <w:b/>
      <w:bCs/>
      <w:i/>
      <w:iCs/>
      <w:color w:val="4F81BD" w:themeColor="accent1"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"/>
    <w:rsid w:val="008164E4"/>
    <w:rPr>
      <w:rFonts w:asciiTheme="majorHAnsi" w:eastAsiaTheme="majorEastAsia" w:hAnsiTheme="majorHAnsi" w:cstheme="majorBidi"/>
      <w:color w:val="243F60" w:themeColor="accent1" w:themeShade="7F"/>
      <w:sz w:val="20"/>
      <w:szCs w:val="20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F573D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character" w:customStyle="1" w:styleId="80">
    <w:name w:val="Заголовок 8 Знак"/>
    <w:basedOn w:val="a0"/>
    <w:link w:val="8"/>
    <w:uiPriority w:val="9"/>
    <w:rsid w:val="008164E4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uk-UA" w:eastAsia="uk-UA"/>
    </w:rPr>
  </w:style>
  <w:style w:type="character" w:customStyle="1" w:styleId="90">
    <w:name w:val="Заголовок 9 Знак"/>
    <w:basedOn w:val="a0"/>
    <w:link w:val="9"/>
    <w:rsid w:val="008164E4"/>
    <w:rPr>
      <w:rFonts w:ascii="Arial" w:eastAsia="Times New Roman" w:hAnsi="Arial" w:cs="Arial"/>
      <w:lang w:val="uk-UA" w:eastAsia="uk-UA"/>
    </w:rPr>
  </w:style>
  <w:style w:type="paragraph" w:styleId="a3">
    <w:name w:val="Body Text"/>
    <w:basedOn w:val="a"/>
    <w:link w:val="a4"/>
    <w:uiPriority w:val="99"/>
    <w:rsid w:val="008164E4"/>
    <w:rPr>
      <w:rFonts w:ascii="Times New Roman" w:hAnsi="Times New Roman"/>
      <w:sz w:val="28"/>
    </w:rPr>
  </w:style>
  <w:style w:type="character" w:customStyle="1" w:styleId="a4">
    <w:name w:val="Основной текст Знак"/>
    <w:basedOn w:val="a0"/>
    <w:link w:val="a3"/>
    <w:uiPriority w:val="99"/>
    <w:rsid w:val="008164E4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8164E4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8164E4"/>
    <w:rPr>
      <w:rFonts w:ascii="Tahoma" w:eastAsia="Times New Roman" w:hAnsi="Tahoma" w:cs="Tahoma"/>
      <w:sz w:val="16"/>
      <w:szCs w:val="16"/>
      <w:lang w:eastAsia="ru-RU"/>
    </w:rPr>
  </w:style>
  <w:style w:type="table" w:styleId="a7">
    <w:name w:val="Table Grid"/>
    <w:basedOn w:val="a1"/>
    <w:uiPriority w:val="59"/>
    <w:rsid w:val="00F573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"/>
    <w:rsid w:val="00C575C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3">
    <w:name w:val="Body Text Indent 3"/>
    <w:basedOn w:val="a"/>
    <w:link w:val="30"/>
    <w:uiPriority w:val="99"/>
    <w:rsid w:val="00C575C1"/>
    <w:pPr>
      <w:spacing w:after="120"/>
      <w:ind w:left="283"/>
    </w:pPr>
    <w:rPr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rsid w:val="00C575C1"/>
    <w:rPr>
      <w:rFonts w:ascii="Arial" w:eastAsia="Times New Roman" w:hAnsi="Arial" w:cs="Times New Roman"/>
      <w:sz w:val="16"/>
      <w:szCs w:val="16"/>
      <w:lang w:eastAsia="ru-RU"/>
    </w:rPr>
  </w:style>
  <w:style w:type="paragraph" w:styleId="21">
    <w:name w:val="Body Text Indent 2"/>
    <w:basedOn w:val="a"/>
    <w:link w:val="22"/>
    <w:uiPriority w:val="99"/>
    <w:semiHidden/>
    <w:unhideWhenUsed/>
    <w:rsid w:val="00C575C1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uiPriority w:val="99"/>
    <w:semiHidden/>
    <w:rsid w:val="00C575C1"/>
    <w:rPr>
      <w:rFonts w:ascii="Arial" w:eastAsia="Times New Roman" w:hAnsi="Arial" w:cs="Times New Roman"/>
      <w:sz w:val="20"/>
      <w:szCs w:val="20"/>
      <w:lang w:eastAsia="ru-RU"/>
    </w:rPr>
  </w:style>
  <w:style w:type="character" w:styleId="a8">
    <w:name w:val="Placeholder Text"/>
    <w:basedOn w:val="a0"/>
    <w:uiPriority w:val="99"/>
    <w:semiHidden/>
    <w:rsid w:val="00C07F93"/>
    <w:rPr>
      <w:color w:val="808080"/>
    </w:rPr>
  </w:style>
  <w:style w:type="paragraph" w:styleId="a9">
    <w:name w:val="header"/>
    <w:basedOn w:val="a"/>
    <w:link w:val="aa"/>
    <w:uiPriority w:val="99"/>
    <w:unhideWhenUsed/>
    <w:rsid w:val="000B3388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0B3388"/>
    <w:rPr>
      <w:rFonts w:ascii="Arial" w:eastAsia="Times New Roman" w:hAnsi="Arial" w:cs="Times New Roman"/>
      <w:sz w:val="20"/>
      <w:szCs w:val="20"/>
      <w:lang w:eastAsia="ru-RU"/>
    </w:rPr>
  </w:style>
  <w:style w:type="paragraph" w:styleId="ab">
    <w:name w:val="footer"/>
    <w:basedOn w:val="a"/>
    <w:link w:val="ac"/>
    <w:uiPriority w:val="99"/>
    <w:unhideWhenUsed/>
    <w:rsid w:val="000B3388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0B3388"/>
    <w:rPr>
      <w:rFonts w:ascii="Arial" w:eastAsia="Times New Roman" w:hAnsi="Arial" w:cs="Times New Roman"/>
      <w:sz w:val="20"/>
      <w:szCs w:val="20"/>
      <w:lang w:eastAsia="ru-RU"/>
    </w:rPr>
  </w:style>
  <w:style w:type="paragraph" w:styleId="ad">
    <w:name w:val="List Paragraph"/>
    <w:basedOn w:val="a"/>
    <w:uiPriority w:val="34"/>
    <w:qFormat/>
    <w:rsid w:val="000B3388"/>
    <w:pPr>
      <w:ind w:left="720"/>
      <w:contextualSpacing/>
    </w:pPr>
  </w:style>
  <w:style w:type="paragraph" w:styleId="ae">
    <w:name w:val="No Spacing"/>
    <w:basedOn w:val="a"/>
    <w:uiPriority w:val="1"/>
    <w:qFormat/>
    <w:rsid w:val="00907462"/>
    <w:pPr>
      <w:jc w:val="both"/>
    </w:pPr>
    <w:rPr>
      <w:rFonts w:ascii="GOST type B" w:eastAsiaTheme="majorEastAsia" w:hAnsi="GOST type B" w:cstheme="majorBidi"/>
      <w:sz w:val="28"/>
      <w:szCs w:val="22"/>
      <w:lang w:val="en-US" w:eastAsia="en-US" w:bidi="en-US"/>
    </w:rPr>
  </w:style>
  <w:style w:type="paragraph" w:styleId="11">
    <w:name w:val="toc 1"/>
    <w:basedOn w:val="a"/>
    <w:next w:val="a"/>
    <w:autoRedefine/>
    <w:uiPriority w:val="39"/>
    <w:unhideWhenUsed/>
    <w:rsid w:val="00AA78C2"/>
    <w:pPr>
      <w:tabs>
        <w:tab w:val="left" w:pos="9498"/>
        <w:tab w:val="right" w:leader="dot" w:pos="10206"/>
      </w:tabs>
      <w:spacing w:after="100" w:line="276" w:lineRule="auto"/>
      <w:ind w:left="-284" w:right="284"/>
      <w:jc w:val="both"/>
    </w:pPr>
    <w:rPr>
      <w:rFonts w:ascii="GOST type B" w:eastAsiaTheme="majorEastAsia" w:hAnsi="GOST type B" w:cstheme="majorBidi"/>
      <w:sz w:val="28"/>
      <w:szCs w:val="22"/>
      <w:lang w:val="en-US" w:eastAsia="en-US" w:bidi="en-US"/>
    </w:rPr>
  </w:style>
  <w:style w:type="character" w:styleId="af">
    <w:name w:val="Hyperlink"/>
    <w:basedOn w:val="a0"/>
    <w:uiPriority w:val="99"/>
    <w:unhideWhenUsed/>
    <w:rsid w:val="00AA78C2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164E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C575C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qFormat/>
    <w:rsid w:val="008164E4"/>
    <w:pPr>
      <w:keepNext/>
      <w:spacing w:before="240" w:after="60"/>
      <w:outlineLvl w:val="1"/>
    </w:pPr>
    <w:rPr>
      <w:rFonts w:cs="Arial"/>
      <w:b/>
      <w:bCs/>
      <w:i/>
      <w:iCs/>
      <w:sz w:val="28"/>
      <w:szCs w:val="28"/>
      <w:lang w:val="uk-UA" w:eastAsia="uk-UA"/>
    </w:rPr>
  </w:style>
  <w:style w:type="paragraph" w:styleId="4">
    <w:name w:val="heading 4"/>
    <w:basedOn w:val="a"/>
    <w:next w:val="a"/>
    <w:link w:val="40"/>
    <w:uiPriority w:val="9"/>
    <w:unhideWhenUsed/>
    <w:qFormat/>
    <w:rsid w:val="008164E4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unhideWhenUsed/>
    <w:qFormat/>
    <w:rsid w:val="008164E4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F573D7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unhideWhenUsed/>
    <w:qFormat/>
    <w:rsid w:val="008164E4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lang w:val="uk-UA" w:eastAsia="uk-UA"/>
    </w:rPr>
  </w:style>
  <w:style w:type="paragraph" w:styleId="9">
    <w:name w:val="heading 9"/>
    <w:basedOn w:val="a"/>
    <w:next w:val="a"/>
    <w:link w:val="90"/>
    <w:qFormat/>
    <w:rsid w:val="008164E4"/>
    <w:pPr>
      <w:spacing w:before="240" w:after="60"/>
      <w:outlineLvl w:val="8"/>
    </w:pPr>
    <w:rPr>
      <w:rFonts w:cs="Arial"/>
      <w:sz w:val="22"/>
      <w:szCs w:val="22"/>
      <w:lang w:val="uk-UA"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8164E4"/>
    <w:rPr>
      <w:rFonts w:ascii="Arial" w:eastAsia="Times New Roman" w:hAnsi="Arial" w:cs="Arial"/>
      <w:b/>
      <w:bCs/>
      <w:i/>
      <w:iCs/>
      <w:sz w:val="28"/>
      <w:szCs w:val="28"/>
      <w:lang w:val="uk-UA" w:eastAsia="uk-UA"/>
    </w:rPr>
  </w:style>
  <w:style w:type="character" w:customStyle="1" w:styleId="40">
    <w:name w:val="Заголовок 4 Знак"/>
    <w:basedOn w:val="a0"/>
    <w:link w:val="4"/>
    <w:uiPriority w:val="9"/>
    <w:rsid w:val="008164E4"/>
    <w:rPr>
      <w:rFonts w:asciiTheme="majorHAnsi" w:eastAsiaTheme="majorEastAsia" w:hAnsiTheme="majorHAnsi" w:cstheme="majorBidi"/>
      <w:b/>
      <w:bCs/>
      <w:i/>
      <w:iCs/>
      <w:color w:val="4F81BD" w:themeColor="accent1"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"/>
    <w:rsid w:val="008164E4"/>
    <w:rPr>
      <w:rFonts w:asciiTheme="majorHAnsi" w:eastAsiaTheme="majorEastAsia" w:hAnsiTheme="majorHAnsi" w:cstheme="majorBidi"/>
      <w:color w:val="243F60" w:themeColor="accent1" w:themeShade="7F"/>
      <w:sz w:val="20"/>
      <w:szCs w:val="20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F573D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character" w:customStyle="1" w:styleId="80">
    <w:name w:val="Заголовок 8 Знак"/>
    <w:basedOn w:val="a0"/>
    <w:link w:val="8"/>
    <w:uiPriority w:val="9"/>
    <w:rsid w:val="008164E4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uk-UA" w:eastAsia="uk-UA"/>
    </w:rPr>
  </w:style>
  <w:style w:type="character" w:customStyle="1" w:styleId="90">
    <w:name w:val="Заголовок 9 Знак"/>
    <w:basedOn w:val="a0"/>
    <w:link w:val="9"/>
    <w:rsid w:val="008164E4"/>
    <w:rPr>
      <w:rFonts w:ascii="Arial" w:eastAsia="Times New Roman" w:hAnsi="Arial" w:cs="Arial"/>
      <w:lang w:val="uk-UA" w:eastAsia="uk-UA"/>
    </w:rPr>
  </w:style>
  <w:style w:type="paragraph" w:styleId="a3">
    <w:name w:val="Body Text"/>
    <w:basedOn w:val="a"/>
    <w:link w:val="a4"/>
    <w:uiPriority w:val="99"/>
    <w:rsid w:val="008164E4"/>
    <w:rPr>
      <w:rFonts w:ascii="Times New Roman" w:hAnsi="Times New Roman"/>
      <w:sz w:val="28"/>
    </w:rPr>
  </w:style>
  <w:style w:type="character" w:customStyle="1" w:styleId="a4">
    <w:name w:val="Основной текст Знак"/>
    <w:basedOn w:val="a0"/>
    <w:link w:val="a3"/>
    <w:uiPriority w:val="99"/>
    <w:rsid w:val="008164E4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8164E4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8164E4"/>
    <w:rPr>
      <w:rFonts w:ascii="Tahoma" w:eastAsia="Times New Roman" w:hAnsi="Tahoma" w:cs="Tahoma"/>
      <w:sz w:val="16"/>
      <w:szCs w:val="16"/>
      <w:lang w:eastAsia="ru-RU"/>
    </w:rPr>
  </w:style>
  <w:style w:type="table" w:styleId="a7">
    <w:name w:val="Table Grid"/>
    <w:basedOn w:val="a1"/>
    <w:uiPriority w:val="59"/>
    <w:rsid w:val="00F573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"/>
    <w:rsid w:val="00C575C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3">
    <w:name w:val="Body Text Indent 3"/>
    <w:basedOn w:val="a"/>
    <w:link w:val="30"/>
    <w:uiPriority w:val="99"/>
    <w:rsid w:val="00C575C1"/>
    <w:pPr>
      <w:spacing w:after="120"/>
      <w:ind w:left="283"/>
    </w:pPr>
    <w:rPr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rsid w:val="00C575C1"/>
    <w:rPr>
      <w:rFonts w:ascii="Arial" w:eastAsia="Times New Roman" w:hAnsi="Arial" w:cs="Times New Roman"/>
      <w:sz w:val="16"/>
      <w:szCs w:val="16"/>
      <w:lang w:eastAsia="ru-RU"/>
    </w:rPr>
  </w:style>
  <w:style w:type="paragraph" w:styleId="21">
    <w:name w:val="Body Text Indent 2"/>
    <w:basedOn w:val="a"/>
    <w:link w:val="22"/>
    <w:uiPriority w:val="99"/>
    <w:semiHidden/>
    <w:unhideWhenUsed/>
    <w:rsid w:val="00C575C1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uiPriority w:val="99"/>
    <w:semiHidden/>
    <w:rsid w:val="00C575C1"/>
    <w:rPr>
      <w:rFonts w:ascii="Arial" w:eastAsia="Times New Roman" w:hAnsi="Arial" w:cs="Times New Roman"/>
      <w:sz w:val="20"/>
      <w:szCs w:val="20"/>
      <w:lang w:eastAsia="ru-RU"/>
    </w:rPr>
  </w:style>
  <w:style w:type="character" w:styleId="a8">
    <w:name w:val="Placeholder Text"/>
    <w:basedOn w:val="a0"/>
    <w:uiPriority w:val="99"/>
    <w:semiHidden/>
    <w:rsid w:val="00C07F93"/>
    <w:rPr>
      <w:color w:val="808080"/>
    </w:rPr>
  </w:style>
  <w:style w:type="paragraph" w:styleId="a9">
    <w:name w:val="header"/>
    <w:basedOn w:val="a"/>
    <w:link w:val="aa"/>
    <w:uiPriority w:val="99"/>
    <w:unhideWhenUsed/>
    <w:rsid w:val="000B3388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0B3388"/>
    <w:rPr>
      <w:rFonts w:ascii="Arial" w:eastAsia="Times New Roman" w:hAnsi="Arial" w:cs="Times New Roman"/>
      <w:sz w:val="20"/>
      <w:szCs w:val="20"/>
      <w:lang w:eastAsia="ru-RU"/>
    </w:rPr>
  </w:style>
  <w:style w:type="paragraph" w:styleId="ab">
    <w:name w:val="footer"/>
    <w:basedOn w:val="a"/>
    <w:link w:val="ac"/>
    <w:uiPriority w:val="99"/>
    <w:unhideWhenUsed/>
    <w:rsid w:val="000B3388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0B3388"/>
    <w:rPr>
      <w:rFonts w:ascii="Arial" w:eastAsia="Times New Roman" w:hAnsi="Arial" w:cs="Times New Roman"/>
      <w:sz w:val="20"/>
      <w:szCs w:val="20"/>
      <w:lang w:eastAsia="ru-RU"/>
    </w:rPr>
  </w:style>
  <w:style w:type="paragraph" w:styleId="ad">
    <w:name w:val="List Paragraph"/>
    <w:basedOn w:val="a"/>
    <w:uiPriority w:val="34"/>
    <w:qFormat/>
    <w:rsid w:val="000B3388"/>
    <w:pPr>
      <w:ind w:left="720"/>
      <w:contextualSpacing/>
    </w:pPr>
  </w:style>
  <w:style w:type="paragraph" w:styleId="ae">
    <w:name w:val="No Spacing"/>
    <w:basedOn w:val="a"/>
    <w:uiPriority w:val="1"/>
    <w:qFormat/>
    <w:rsid w:val="00907462"/>
    <w:pPr>
      <w:jc w:val="both"/>
    </w:pPr>
    <w:rPr>
      <w:rFonts w:ascii="GOST type B" w:eastAsiaTheme="majorEastAsia" w:hAnsi="GOST type B" w:cstheme="majorBidi"/>
      <w:sz w:val="28"/>
      <w:szCs w:val="22"/>
      <w:lang w:val="en-US" w:eastAsia="en-US" w:bidi="en-US"/>
    </w:rPr>
  </w:style>
  <w:style w:type="paragraph" w:styleId="11">
    <w:name w:val="toc 1"/>
    <w:basedOn w:val="a"/>
    <w:next w:val="a"/>
    <w:autoRedefine/>
    <w:uiPriority w:val="39"/>
    <w:unhideWhenUsed/>
    <w:rsid w:val="00AA78C2"/>
    <w:pPr>
      <w:tabs>
        <w:tab w:val="left" w:pos="9498"/>
        <w:tab w:val="right" w:leader="dot" w:pos="10206"/>
      </w:tabs>
      <w:spacing w:after="100" w:line="276" w:lineRule="auto"/>
      <w:ind w:left="-284" w:right="284"/>
      <w:jc w:val="both"/>
    </w:pPr>
    <w:rPr>
      <w:rFonts w:ascii="GOST type B" w:eastAsiaTheme="majorEastAsia" w:hAnsi="GOST type B" w:cstheme="majorBidi"/>
      <w:sz w:val="28"/>
      <w:szCs w:val="22"/>
      <w:lang w:val="en-US" w:eastAsia="en-US" w:bidi="en-US"/>
    </w:rPr>
  </w:style>
  <w:style w:type="character" w:styleId="af">
    <w:name w:val="Hyperlink"/>
    <w:basedOn w:val="a0"/>
    <w:uiPriority w:val="99"/>
    <w:unhideWhenUsed/>
    <w:rsid w:val="00AA78C2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782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5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613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84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53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18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38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751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95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51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780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218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16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200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754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555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92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176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8.emf"/><Relationship Id="rId21" Type="http://schemas.openxmlformats.org/officeDocument/2006/relationships/image" Target="media/image9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oleObject" Target="embeddings/oleObject21.bin"/><Relationship Id="rId50" Type="http://schemas.openxmlformats.org/officeDocument/2006/relationships/image" Target="media/image23.wmf"/><Relationship Id="rId55" Type="http://schemas.openxmlformats.org/officeDocument/2006/relationships/oleObject" Target="embeddings/oleObject25.bin"/><Relationship Id="rId63" Type="http://schemas.openxmlformats.org/officeDocument/2006/relationships/image" Target="media/image28.wmf"/><Relationship Id="rId68" Type="http://schemas.openxmlformats.org/officeDocument/2006/relationships/fontTable" Target="fontTable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3.wmf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7.bin"/><Relationship Id="rId45" Type="http://schemas.openxmlformats.org/officeDocument/2006/relationships/oleObject" Target="embeddings/oleObject20.bin"/><Relationship Id="rId53" Type="http://schemas.openxmlformats.org/officeDocument/2006/relationships/oleObject" Target="embeddings/oleObject24.bin"/><Relationship Id="rId58" Type="http://schemas.openxmlformats.org/officeDocument/2006/relationships/oleObject" Target="embeddings/oleObject28.bin"/><Relationship Id="rId66" Type="http://schemas.openxmlformats.org/officeDocument/2006/relationships/image" Target="media/image30.e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oleObject" Target="embeddings/oleObject22.bin"/><Relationship Id="rId57" Type="http://schemas.openxmlformats.org/officeDocument/2006/relationships/oleObject" Target="embeddings/oleObject27.bin"/><Relationship Id="rId61" Type="http://schemas.openxmlformats.org/officeDocument/2006/relationships/image" Target="media/image27.wmf"/><Relationship Id="rId10" Type="http://schemas.openxmlformats.org/officeDocument/2006/relationships/oleObject" Target="embeddings/oleObject2.bin"/><Relationship Id="rId19" Type="http://schemas.openxmlformats.org/officeDocument/2006/relationships/image" Target="media/image8.wmf"/><Relationship Id="rId31" Type="http://schemas.openxmlformats.org/officeDocument/2006/relationships/image" Target="media/image14.wmf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oleObject" Target="embeddings/oleObject29.bin"/><Relationship Id="rId65" Type="http://schemas.openxmlformats.org/officeDocument/2006/relationships/image" Target="media/image29.jpeg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6.wmf"/><Relationship Id="rId43" Type="http://schemas.openxmlformats.org/officeDocument/2006/relationships/oleObject" Target="embeddings/oleObject19.bin"/><Relationship Id="rId48" Type="http://schemas.openxmlformats.org/officeDocument/2006/relationships/image" Target="media/image22.wmf"/><Relationship Id="rId56" Type="http://schemas.openxmlformats.org/officeDocument/2006/relationships/oleObject" Target="embeddings/oleObject26.bin"/><Relationship Id="rId64" Type="http://schemas.openxmlformats.org/officeDocument/2006/relationships/oleObject" Target="embeddings/oleObject31.bin"/><Relationship Id="rId69" Type="http://schemas.openxmlformats.org/officeDocument/2006/relationships/theme" Target="theme/theme1.xml"/><Relationship Id="rId8" Type="http://schemas.openxmlformats.org/officeDocument/2006/relationships/image" Target="media/image2.png"/><Relationship Id="rId51" Type="http://schemas.openxmlformats.org/officeDocument/2006/relationships/oleObject" Target="embeddings/oleObject23.bin"/><Relationship Id="rId3" Type="http://schemas.microsoft.com/office/2007/relationships/stylesWithEffects" Target="stylesWithEffects.xml"/><Relationship Id="rId12" Type="http://schemas.openxmlformats.org/officeDocument/2006/relationships/oleObject" Target="embeddings/oleObject3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6.bin"/><Relationship Id="rId46" Type="http://schemas.openxmlformats.org/officeDocument/2006/relationships/image" Target="media/image21.wmf"/><Relationship Id="rId59" Type="http://schemas.openxmlformats.org/officeDocument/2006/relationships/image" Target="media/image26.wmf"/><Relationship Id="rId67" Type="http://schemas.openxmlformats.org/officeDocument/2006/relationships/oleObject" Target="embeddings/oleObject32.bin"/><Relationship Id="rId20" Type="http://schemas.openxmlformats.org/officeDocument/2006/relationships/oleObject" Target="embeddings/oleObject7.bin"/><Relationship Id="rId41" Type="http://schemas.openxmlformats.org/officeDocument/2006/relationships/image" Target="media/image19.emf"/><Relationship Id="rId54" Type="http://schemas.openxmlformats.org/officeDocument/2006/relationships/image" Target="media/image25.wmf"/><Relationship Id="rId62" Type="http://schemas.openxmlformats.org/officeDocument/2006/relationships/oleObject" Target="embeddings/oleObject30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9</Pages>
  <Words>2849</Words>
  <Characters>16244</Characters>
  <Application>Microsoft Office Word</Application>
  <DocSecurity>0</DocSecurity>
  <Lines>135</Lines>
  <Paragraphs>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CtrlSoft</Company>
  <LinksUpToDate>false</LinksUpToDate>
  <CharactersWithSpaces>190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OME</dc:creator>
  <cp:lastModifiedBy>User</cp:lastModifiedBy>
  <cp:revision>2</cp:revision>
  <cp:lastPrinted>2013-12-25T09:56:00Z</cp:lastPrinted>
  <dcterms:created xsi:type="dcterms:W3CDTF">2013-12-25T16:35:00Z</dcterms:created>
  <dcterms:modified xsi:type="dcterms:W3CDTF">2013-12-25T16:35:00Z</dcterms:modified>
</cp:coreProperties>
</file>